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6797" r:id="rId2"/>
  </p:sldMasterIdLst>
  <p:notesMasterIdLst>
    <p:notesMasterId r:id="rId28"/>
  </p:notesMasterIdLst>
  <p:sldIdLst>
    <p:sldId id="258" r:id="rId3"/>
    <p:sldId id="579" r:id="rId4"/>
    <p:sldId id="565" r:id="rId5"/>
    <p:sldId id="487" r:id="rId6"/>
    <p:sldId id="592" r:id="rId7"/>
    <p:sldId id="548" r:id="rId8"/>
    <p:sldId id="547" r:id="rId9"/>
    <p:sldId id="549" r:id="rId10"/>
    <p:sldId id="535" r:id="rId11"/>
    <p:sldId id="559" r:id="rId12"/>
    <p:sldId id="589" r:id="rId13"/>
    <p:sldId id="580" r:id="rId14"/>
    <p:sldId id="584" r:id="rId15"/>
    <p:sldId id="568" r:id="rId16"/>
    <p:sldId id="573" r:id="rId17"/>
    <p:sldId id="587" r:id="rId18"/>
    <p:sldId id="578" r:id="rId19"/>
    <p:sldId id="574" r:id="rId20"/>
    <p:sldId id="597" r:id="rId21"/>
    <p:sldId id="532" r:id="rId22"/>
    <p:sldId id="595" r:id="rId23"/>
    <p:sldId id="598" r:id="rId24"/>
    <p:sldId id="594" r:id="rId25"/>
    <p:sldId id="591" r:id="rId26"/>
    <p:sldId id="539" r:id="rId27"/>
  </p:sldIdLst>
  <p:sldSz cx="9144000" cy="6858000" type="screen4x3"/>
  <p:notesSz cx="6735763" cy="9866313"/>
  <p:defaultTextStyle>
    <a:defPPr>
      <a:defRPr lang="ja-JP"/>
    </a:defPPr>
    <a:lvl1pPr algn="l" rtl="0" fontAlgn="base">
      <a:spcBef>
        <a:spcPct val="0"/>
      </a:spcBef>
      <a:spcAft>
        <a:spcPct val="0"/>
      </a:spcAft>
      <a:defRPr kumimoji="1" kern="1200">
        <a:solidFill>
          <a:schemeClr val="tx1"/>
        </a:solidFill>
        <a:latin typeface="Arial" pitchFamily="34" charset="0"/>
        <a:ea typeface="ＭＳ Ｐゴシック" pitchFamily="50" charset="-128"/>
        <a:cs typeface="+mn-cs"/>
      </a:defRPr>
    </a:lvl1pPr>
    <a:lvl2pPr marL="457200" algn="l" rtl="0" fontAlgn="base">
      <a:spcBef>
        <a:spcPct val="0"/>
      </a:spcBef>
      <a:spcAft>
        <a:spcPct val="0"/>
      </a:spcAft>
      <a:defRPr kumimoji="1" kern="1200">
        <a:solidFill>
          <a:schemeClr val="tx1"/>
        </a:solidFill>
        <a:latin typeface="Arial" pitchFamily="34" charset="0"/>
        <a:ea typeface="ＭＳ Ｐゴシック" pitchFamily="50" charset="-128"/>
        <a:cs typeface="+mn-cs"/>
      </a:defRPr>
    </a:lvl2pPr>
    <a:lvl3pPr marL="914400" algn="l" rtl="0" fontAlgn="base">
      <a:spcBef>
        <a:spcPct val="0"/>
      </a:spcBef>
      <a:spcAft>
        <a:spcPct val="0"/>
      </a:spcAft>
      <a:defRPr kumimoji="1" kern="1200">
        <a:solidFill>
          <a:schemeClr val="tx1"/>
        </a:solidFill>
        <a:latin typeface="Arial" pitchFamily="34" charset="0"/>
        <a:ea typeface="ＭＳ Ｐゴシック" pitchFamily="50" charset="-128"/>
        <a:cs typeface="+mn-cs"/>
      </a:defRPr>
    </a:lvl3pPr>
    <a:lvl4pPr marL="1371600" algn="l" rtl="0" fontAlgn="base">
      <a:spcBef>
        <a:spcPct val="0"/>
      </a:spcBef>
      <a:spcAft>
        <a:spcPct val="0"/>
      </a:spcAft>
      <a:defRPr kumimoji="1" kern="1200">
        <a:solidFill>
          <a:schemeClr val="tx1"/>
        </a:solidFill>
        <a:latin typeface="Arial" pitchFamily="34" charset="0"/>
        <a:ea typeface="ＭＳ Ｐゴシック" pitchFamily="50" charset="-128"/>
        <a:cs typeface="+mn-cs"/>
      </a:defRPr>
    </a:lvl4pPr>
    <a:lvl5pPr marL="1828800" algn="l" rtl="0" fontAlgn="base">
      <a:spcBef>
        <a:spcPct val="0"/>
      </a:spcBef>
      <a:spcAft>
        <a:spcPct val="0"/>
      </a:spcAft>
      <a:defRPr kumimoji="1" kern="1200">
        <a:solidFill>
          <a:schemeClr val="tx1"/>
        </a:solidFill>
        <a:latin typeface="Arial" pitchFamily="34" charset="0"/>
        <a:ea typeface="ＭＳ Ｐゴシック" pitchFamily="50" charset="-128"/>
        <a:cs typeface="+mn-cs"/>
      </a:defRPr>
    </a:lvl5pPr>
    <a:lvl6pPr marL="2286000" algn="l" defTabSz="914400" rtl="0" eaLnBrk="1" latinLnBrk="0" hangingPunct="1">
      <a:defRPr kumimoji="1" kern="1200">
        <a:solidFill>
          <a:schemeClr val="tx1"/>
        </a:solidFill>
        <a:latin typeface="Arial" pitchFamily="34" charset="0"/>
        <a:ea typeface="ＭＳ Ｐゴシック" pitchFamily="50" charset="-128"/>
        <a:cs typeface="+mn-cs"/>
      </a:defRPr>
    </a:lvl6pPr>
    <a:lvl7pPr marL="2743200" algn="l" defTabSz="914400" rtl="0" eaLnBrk="1" latinLnBrk="0" hangingPunct="1">
      <a:defRPr kumimoji="1" kern="1200">
        <a:solidFill>
          <a:schemeClr val="tx1"/>
        </a:solidFill>
        <a:latin typeface="Arial" pitchFamily="34" charset="0"/>
        <a:ea typeface="ＭＳ Ｐゴシック" pitchFamily="50" charset="-128"/>
        <a:cs typeface="+mn-cs"/>
      </a:defRPr>
    </a:lvl7pPr>
    <a:lvl8pPr marL="3200400" algn="l" defTabSz="914400" rtl="0" eaLnBrk="1" latinLnBrk="0" hangingPunct="1">
      <a:defRPr kumimoji="1" kern="1200">
        <a:solidFill>
          <a:schemeClr val="tx1"/>
        </a:solidFill>
        <a:latin typeface="Arial" pitchFamily="34" charset="0"/>
        <a:ea typeface="ＭＳ Ｐゴシック" pitchFamily="50" charset="-128"/>
        <a:cs typeface="+mn-cs"/>
      </a:defRPr>
    </a:lvl8pPr>
    <a:lvl9pPr marL="3657600" algn="l" defTabSz="914400" rtl="0" eaLnBrk="1" latinLnBrk="0" hangingPunct="1">
      <a:defRPr kumimoji="1" kern="1200">
        <a:solidFill>
          <a:schemeClr val="tx1"/>
        </a:solidFill>
        <a:latin typeface="Arial" pitchFamily="34" charset="0"/>
        <a:ea typeface="ＭＳ Ｐゴシック" pitchFamily="50"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CCFFFF"/>
    <a:srgbClr val="009900"/>
    <a:srgbClr val="99FFCC"/>
    <a:srgbClr val="00FF00"/>
    <a:srgbClr val="99FF99"/>
    <a:srgbClr val="74B230"/>
    <a:srgbClr val="FFFF00"/>
    <a:srgbClr val="F768FE"/>
    <a:srgbClr val="DA68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3190" autoAdjust="0"/>
    <p:restoredTop sz="99400" autoAdjust="0"/>
  </p:normalViewPr>
  <p:slideViewPr>
    <p:cSldViewPr>
      <p:cViewPr varScale="1">
        <p:scale>
          <a:sx n="115" d="100"/>
          <a:sy n="115" d="100"/>
        </p:scale>
        <p:origin x="-1524"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19413" cy="493713"/>
          </a:xfrm>
          <a:prstGeom prst="rect">
            <a:avLst/>
          </a:prstGeom>
        </p:spPr>
        <p:txBody>
          <a:bodyPr vert="horz" lIns="91440" tIns="45720" rIns="91440" bIns="45720" rtlCol="0"/>
          <a:lstStyle>
            <a:lvl1pPr algn="l">
              <a:defRPr sz="1200">
                <a:latin typeface="Arial" charset="0"/>
              </a:defRPr>
            </a:lvl1pPr>
          </a:lstStyle>
          <a:p>
            <a:pPr>
              <a:defRPr/>
            </a:pPr>
            <a:endParaRPr lang="ja-JP" altLang="en-US"/>
          </a:p>
        </p:txBody>
      </p:sp>
      <p:sp>
        <p:nvSpPr>
          <p:cNvPr id="3" name="日付プレースホルダ 2"/>
          <p:cNvSpPr>
            <a:spLocks noGrp="1"/>
          </p:cNvSpPr>
          <p:nvPr>
            <p:ph type="dt" idx="1"/>
          </p:nvPr>
        </p:nvSpPr>
        <p:spPr>
          <a:xfrm>
            <a:off x="3814763" y="0"/>
            <a:ext cx="2919412" cy="493713"/>
          </a:xfrm>
          <a:prstGeom prst="rect">
            <a:avLst/>
          </a:prstGeom>
        </p:spPr>
        <p:txBody>
          <a:bodyPr vert="horz" lIns="91440" tIns="45720" rIns="91440" bIns="45720" rtlCol="0"/>
          <a:lstStyle>
            <a:lvl1pPr algn="r">
              <a:defRPr sz="1200">
                <a:latin typeface="Arial" charset="0"/>
              </a:defRPr>
            </a:lvl1pPr>
          </a:lstStyle>
          <a:p>
            <a:pPr>
              <a:defRPr/>
            </a:pPr>
            <a:fld id="{E851D26C-0947-453F-BECC-0F0BC58E7CEB}" type="datetimeFigureOut">
              <a:rPr lang="ja-JP" altLang="en-US"/>
              <a:pPr>
                <a:defRPr/>
              </a:pPr>
              <a:t>2015/6/10</a:t>
            </a:fld>
            <a:endParaRPr lang="ja-JP" altLang="en-US" dirty="0"/>
          </a:p>
        </p:txBody>
      </p:sp>
      <p:sp>
        <p:nvSpPr>
          <p:cNvPr id="4" name="スライド イメージ プレースホルダ 3"/>
          <p:cNvSpPr>
            <a:spLocks noGrp="1" noRot="1" noChangeAspect="1"/>
          </p:cNvSpPr>
          <p:nvPr>
            <p:ph type="sldImg" idx="2"/>
          </p:nvPr>
        </p:nvSpPr>
        <p:spPr>
          <a:xfrm>
            <a:off x="900113" y="739775"/>
            <a:ext cx="4935537" cy="3700463"/>
          </a:xfrm>
          <a:prstGeom prst="rect">
            <a:avLst/>
          </a:prstGeom>
          <a:noFill/>
          <a:ln w="12700">
            <a:solidFill>
              <a:prstClr val="black"/>
            </a:solidFill>
          </a:ln>
        </p:spPr>
        <p:txBody>
          <a:bodyPr vert="horz" lIns="91440" tIns="45720" rIns="91440" bIns="45720" rtlCol="0" anchor="ctr"/>
          <a:lstStyle/>
          <a:p>
            <a:pPr lvl="0"/>
            <a:endParaRPr lang="ja-JP" altLang="en-US" noProof="0" dirty="0" smtClean="0"/>
          </a:p>
        </p:txBody>
      </p:sp>
      <p:sp>
        <p:nvSpPr>
          <p:cNvPr id="5" name="ノート プレースホルダ 4"/>
          <p:cNvSpPr>
            <a:spLocks noGrp="1"/>
          </p:cNvSpPr>
          <p:nvPr>
            <p:ph type="body" sz="quarter" idx="3"/>
          </p:nvPr>
        </p:nvSpPr>
        <p:spPr>
          <a:xfrm>
            <a:off x="673100" y="4686300"/>
            <a:ext cx="5389563" cy="4440238"/>
          </a:xfrm>
          <a:prstGeom prst="rect">
            <a:avLst/>
          </a:prstGeom>
        </p:spPr>
        <p:txBody>
          <a:bodyPr vert="horz" lIns="91440" tIns="45720" rIns="91440" bIns="45720" rtlCol="0">
            <a:normAutofit/>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6" name="フッター プレースホルダ 5"/>
          <p:cNvSpPr>
            <a:spLocks noGrp="1"/>
          </p:cNvSpPr>
          <p:nvPr>
            <p:ph type="ftr" sz="quarter" idx="4"/>
          </p:nvPr>
        </p:nvSpPr>
        <p:spPr>
          <a:xfrm>
            <a:off x="0" y="9371013"/>
            <a:ext cx="2919413" cy="493712"/>
          </a:xfrm>
          <a:prstGeom prst="rect">
            <a:avLst/>
          </a:prstGeom>
        </p:spPr>
        <p:txBody>
          <a:bodyPr vert="horz" lIns="91440" tIns="45720" rIns="91440" bIns="45720" rtlCol="0" anchor="b"/>
          <a:lstStyle>
            <a:lvl1pPr algn="l">
              <a:defRPr sz="1200">
                <a:latin typeface="Arial" charset="0"/>
              </a:defRPr>
            </a:lvl1pPr>
          </a:lstStyle>
          <a:p>
            <a:pPr>
              <a:defRPr/>
            </a:pPr>
            <a:endParaRPr lang="ja-JP" altLang="en-US"/>
          </a:p>
        </p:txBody>
      </p:sp>
      <p:sp>
        <p:nvSpPr>
          <p:cNvPr id="7" name="スライド番号プレースホルダ 6"/>
          <p:cNvSpPr>
            <a:spLocks noGrp="1"/>
          </p:cNvSpPr>
          <p:nvPr>
            <p:ph type="sldNum" sz="quarter" idx="5"/>
          </p:nvPr>
        </p:nvSpPr>
        <p:spPr>
          <a:xfrm>
            <a:off x="3814763" y="9371013"/>
            <a:ext cx="2919412" cy="493712"/>
          </a:xfrm>
          <a:prstGeom prst="rect">
            <a:avLst/>
          </a:prstGeom>
        </p:spPr>
        <p:txBody>
          <a:bodyPr vert="horz" lIns="91440" tIns="45720" rIns="91440" bIns="45720" rtlCol="0" anchor="b"/>
          <a:lstStyle>
            <a:lvl1pPr algn="r">
              <a:defRPr sz="1200">
                <a:latin typeface="Arial" charset="0"/>
              </a:defRPr>
            </a:lvl1pPr>
          </a:lstStyle>
          <a:p>
            <a:pPr>
              <a:defRPr/>
            </a:pPr>
            <a:fld id="{810BC4F6-A973-4A25-8CD2-A05E29DF188B}" type="slidenum">
              <a:rPr lang="ja-JP" altLang="en-US"/>
              <a:pPr>
                <a:defRPr/>
              </a:pPr>
              <a:t>‹#›</a:t>
            </a:fld>
            <a:endParaRPr lang="ja-JP" altLang="en-US" dirty="0"/>
          </a:p>
        </p:txBody>
      </p:sp>
    </p:spTree>
    <p:extLst>
      <p:ext uri="{BB962C8B-B14F-4D97-AF65-F5344CB8AC3E}">
        <p14:creationId xmlns:p14="http://schemas.microsoft.com/office/powerpoint/2010/main" val="32665927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mn-lt"/>
        <a:ea typeface="+mn-ea"/>
        <a:cs typeface="+mn-cs"/>
      </a:defRPr>
    </a:lvl1pPr>
    <a:lvl2pPr marL="457200" algn="l" rtl="0" eaLnBrk="0" fontAlgn="base" hangingPunct="0">
      <a:spcBef>
        <a:spcPct val="30000"/>
      </a:spcBef>
      <a:spcAft>
        <a:spcPct val="0"/>
      </a:spcAft>
      <a:defRPr kumimoji="1" sz="1200" kern="1200">
        <a:solidFill>
          <a:schemeClr val="tx1"/>
        </a:solidFill>
        <a:latin typeface="+mn-lt"/>
        <a:ea typeface="+mn-ea"/>
        <a:cs typeface="+mn-cs"/>
      </a:defRPr>
    </a:lvl2pPr>
    <a:lvl3pPr marL="914400" algn="l" rtl="0" eaLnBrk="0" fontAlgn="base" hangingPunct="0">
      <a:spcBef>
        <a:spcPct val="30000"/>
      </a:spcBef>
      <a:spcAft>
        <a:spcPct val="0"/>
      </a:spcAft>
      <a:defRPr kumimoji="1" sz="1200" kern="1200">
        <a:solidFill>
          <a:schemeClr val="tx1"/>
        </a:solidFill>
        <a:latin typeface="+mn-lt"/>
        <a:ea typeface="+mn-ea"/>
        <a:cs typeface="+mn-cs"/>
      </a:defRPr>
    </a:lvl3pPr>
    <a:lvl4pPr marL="1371600" algn="l" rtl="0" eaLnBrk="0" fontAlgn="base" hangingPunct="0">
      <a:spcBef>
        <a:spcPct val="30000"/>
      </a:spcBef>
      <a:spcAft>
        <a:spcPct val="0"/>
      </a:spcAft>
      <a:defRPr kumimoji="1" sz="1200" kern="1200">
        <a:solidFill>
          <a:schemeClr val="tx1"/>
        </a:solidFill>
        <a:latin typeface="+mn-lt"/>
        <a:ea typeface="+mn-ea"/>
        <a:cs typeface="+mn-cs"/>
      </a:defRPr>
    </a:lvl4pPr>
    <a:lvl5pPr marL="1828800" algn="l"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Rectangle 4"/>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defRPr/>
            </a:pPr>
            <a:r>
              <a:rPr lang="ja-JP" altLang="en-US" dirty="0" smtClean="0">
                <a:ea typeface="ＭＳ Ｐ明朝" pitchFamily="18" charset="-128"/>
              </a:rPr>
              <a:t>お早うございます。</a:t>
            </a:r>
            <a:endParaRPr lang="en-US" altLang="ja-JP" dirty="0" smtClean="0">
              <a:ea typeface="ＭＳ Ｐ明朝" pitchFamily="18" charset="-128"/>
            </a:endParaRPr>
          </a:p>
          <a:p>
            <a:pPr eaLnBrk="1" hangingPunct="1">
              <a:spcBef>
                <a:spcPct val="0"/>
              </a:spcBef>
              <a:defRPr/>
            </a:pPr>
            <a:r>
              <a:rPr lang="ja-JP" altLang="en-US" dirty="0" smtClean="0">
                <a:ea typeface="ＭＳ Ｐ明朝" pitchFamily="18" charset="-128"/>
              </a:rPr>
              <a:t>タガログ</a:t>
            </a:r>
            <a:endParaRPr lang="en-US" altLang="ja-JP" dirty="0" smtClean="0">
              <a:ea typeface="ＭＳ Ｐ明朝" pitchFamily="18" charset="-128"/>
            </a:endParaRPr>
          </a:p>
          <a:p>
            <a:pPr eaLnBrk="1" hangingPunct="1">
              <a:spcBef>
                <a:spcPct val="0"/>
              </a:spcBef>
              <a:defRPr/>
            </a:pPr>
            <a:r>
              <a:rPr lang="ja-JP" altLang="en-US" dirty="0" smtClean="0">
                <a:ea typeface="ＭＳ Ｐ明朝" pitchFamily="18" charset="-128"/>
              </a:rPr>
              <a:t>マヨン　ハガ</a:t>
            </a:r>
            <a:endParaRPr lang="en-US" altLang="ja-JP" dirty="0" smtClean="0">
              <a:ea typeface="ＭＳ Ｐ明朝" pitchFamily="18" charset="-128"/>
            </a:endParaRPr>
          </a:p>
          <a:p>
            <a:pPr eaLnBrk="1" hangingPunct="1">
              <a:spcBef>
                <a:spcPct val="0"/>
              </a:spcBef>
              <a:defRPr/>
            </a:pPr>
            <a:r>
              <a:rPr lang="ja-JP" altLang="en-US" dirty="0" smtClean="0">
                <a:ea typeface="ＭＳ Ｐ明朝" pitchFamily="18" charset="-128"/>
              </a:rPr>
              <a:t>こんにちは</a:t>
            </a:r>
            <a:endParaRPr lang="en-US" altLang="ja-JP" dirty="0" smtClean="0">
              <a:ea typeface="ＭＳ Ｐ明朝" pitchFamily="18" charset="-128"/>
            </a:endParaRPr>
          </a:p>
          <a:p>
            <a:pPr eaLnBrk="1" hangingPunct="1">
              <a:spcBef>
                <a:spcPct val="0"/>
              </a:spcBef>
              <a:defRPr/>
            </a:pPr>
            <a:r>
              <a:rPr lang="ja-JP" altLang="en-US" dirty="0" smtClean="0">
                <a:ea typeface="ＭＳ Ｐ明朝" pitchFamily="18" charset="-128"/>
              </a:rPr>
              <a:t>タガログ</a:t>
            </a:r>
            <a:endParaRPr lang="en-US" altLang="ja-JP" dirty="0" smtClean="0">
              <a:ea typeface="ＭＳ Ｐ明朝" pitchFamily="18" charset="-128"/>
            </a:endParaRPr>
          </a:p>
          <a:p>
            <a:pPr eaLnBrk="1" hangingPunct="1">
              <a:spcBef>
                <a:spcPct val="0"/>
              </a:spcBef>
              <a:defRPr/>
            </a:pPr>
            <a:r>
              <a:rPr lang="ja-JP" altLang="en-US" dirty="0" smtClean="0">
                <a:ea typeface="ＭＳ Ｐ明朝" pitchFamily="18" charset="-128"/>
              </a:rPr>
              <a:t>　マガンダ（</a:t>
            </a:r>
            <a:r>
              <a:rPr lang="ja-JP" altLang="en-US" sz="900" dirty="0" smtClean="0">
                <a:solidFill>
                  <a:prstClr val="black"/>
                </a:solidFill>
                <a:cs typeface="+mj-cs"/>
              </a:rPr>
              <a:t>ング）</a:t>
            </a:r>
            <a:r>
              <a:rPr lang="ja-JP" altLang="en-US" dirty="0" smtClean="0">
                <a:ea typeface="ＭＳ Ｐ明朝" pitchFamily="18" charset="-128"/>
              </a:rPr>
              <a:t>　ハポン　</a:t>
            </a:r>
            <a:r>
              <a:rPr lang="ja-JP" altLang="en-US" sz="1000" dirty="0" smtClean="0"/>
              <a:t>ング←小文字</a:t>
            </a:r>
            <a:endParaRPr lang="en-US" altLang="ja-JP" sz="1000" dirty="0" smtClean="0"/>
          </a:p>
          <a:p>
            <a:pPr eaLnBrk="1" hangingPunct="1">
              <a:spcBef>
                <a:spcPct val="0"/>
              </a:spcBef>
              <a:defRPr/>
            </a:pPr>
            <a:r>
              <a:rPr lang="ja-JP" altLang="en-US" sz="1000" dirty="0" smtClean="0">
                <a:ea typeface="ＭＳ Ｐ明朝" pitchFamily="18" charset="-128"/>
              </a:rPr>
              <a:t>セブアノ、ビサヤ</a:t>
            </a: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　マヨン　ハポン</a:t>
            </a:r>
            <a:endParaRPr lang="en-US" altLang="ja-JP" sz="1000" dirty="0" smtClean="0">
              <a:ea typeface="ＭＳ Ｐ明朝" pitchFamily="18" charset="-128"/>
            </a:endParaRPr>
          </a:p>
          <a:p>
            <a:pPr eaLnBrk="1" hangingPunct="1">
              <a:spcBef>
                <a:spcPct val="0"/>
              </a:spcBef>
              <a:defRPr/>
            </a:pP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私は小川です。</a:t>
            </a: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　アコ　シイ　オガワ　アイシイ←小文字</a:t>
            </a:r>
            <a:endParaRPr lang="en-US" altLang="ja-JP" sz="1000" dirty="0" smtClean="0">
              <a:ea typeface="ＭＳ Ｐ明朝" pitchFamily="18" charset="-128"/>
            </a:endParaRPr>
          </a:p>
          <a:p>
            <a:pPr eaLnBrk="1" hangingPunct="1">
              <a:spcBef>
                <a:spcPct val="0"/>
              </a:spcBef>
              <a:defRPr/>
            </a:pP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どうもありがとう</a:t>
            </a: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　タガログ</a:t>
            </a: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　　マラーミン（グ）　サラマポウ</a:t>
            </a: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  セブアノ、ビサヤ</a:t>
            </a: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　　サラマット　カーヨ</a:t>
            </a:r>
            <a:endParaRPr lang="en-US" altLang="ja-JP" sz="1000" dirty="0" smtClean="0">
              <a:ea typeface="ＭＳ Ｐ明朝" pitchFamily="18" charset="-128"/>
            </a:endParaRPr>
          </a:p>
          <a:p>
            <a:pPr eaLnBrk="1" hangingPunct="1">
              <a:spcBef>
                <a:spcPct val="0"/>
              </a:spcBef>
              <a:defRPr/>
            </a:pP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小川</a:t>
            </a: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　タガログ</a:t>
            </a: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　　イーログ　</a:t>
            </a:r>
            <a:r>
              <a:rPr lang="en-US" altLang="ja-JP" sz="1000" dirty="0" err="1" smtClean="0">
                <a:ea typeface="ＭＳ Ｐ明朝" pitchFamily="18" charset="-128"/>
              </a:rPr>
              <a:t>ilog</a:t>
            </a:r>
            <a:r>
              <a:rPr lang="ja-JP" altLang="en-US" sz="1000" dirty="0" smtClean="0">
                <a:ea typeface="ＭＳ Ｐ明朝" pitchFamily="18" charset="-128"/>
              </a:rPr>
              <a:t>（？）</a:t>
            </a: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　セブアノ、ビサヤ</a:t>
            </a:r>
            <a:endParaRPr lang="en-US" altLang="ja-JP" sz="1000" dirty="0" smtClean="0">
              <a:ea typeface="ＭＳ Ｐ明朝" pitchFamily="18" charset="-128"/>
            </a:endParaRPr>
          </a:p>
          <a:p>
            <a:pPr eaLnBrk="1" hangingPunct="1">
              <a:spcBef>
                <a:spcPct val="0"/>
              </a:spcBef>
              <a:defRPr/>
            </a:pPr>
            <a:r>
              <a:rPr lang="ja-JP" altLang="en-US" sz="1000" dirty="0" smtClean="0">
                <a:ea typeface="ＭＳ Ｐ明朝" pitchFamily="18" charset="-128"/>
              </a:rPr>
              <a:t>　　サパ（↓）</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ja-JP"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ja-JP" altLang="ja-JP" smtClean="0">
              <a:latin typeface="Arial" pitchFamily="34" charset="0"/>
              <a:ea typeface="ＭＳ Ｐ明朝" pitchFamily="18"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ja-JP" altLang="en-US" smtClean="0"/>
          </a:p>
        </p:txBody>
      </p:sp>
      <p:sp>
        <p:nvSpPr>
          <p:cNvPr id="4" name="スライド番号プレースホルダ 3"/>
          <p:cNvSpPr>
            <a:spLocks noGrp="1"/>
          </p:cNvSpPr>
          <p:nvPr>
            <p:ph type="sldNum" sz="quarter" idx="5"/>
          </p:nvPr>
        </p:nvSpPr>
        <p:spPr/>
        <p:txBody>
          <a:bodyPr/>
          <a:lstStyle/>
          <a:p>
            <a:pPr>
              <a:defRPr/>
            </a:pPr>
            <a:fld id="{82620328-0258-41BC-9DD0-D7536D67BEA7}" type="slidenum">
              <a:rPr lang="ja-JP" altLang="en-US">
                <a:solidFill>
                  <a:prstClr val="black"/>
                </a:solidFill>
              </a:rPr>
              <a:pPr>
                <a:defRPr/>
              </a:pPr>
              <a:t>16</a:t>
            </a:fld>
            <a:endParaRPr lang="ja-JP" alt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ja-JP" altLang="ja-JP" smtClean="0">
              <a:latin typeface="Arial" pitchFamily="34" charset="0"/>
              <a:ea typeface="ＭＳ Ｐ明朝" pitchFamily="18"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Arial" pitchFamily="34" charset="0"/>
                <a:ea typeface="ＭＳ Ｐ明朝" pitchFamily="18" charset="-128"/>
              </a:defRPr>
            </a:lvl1pPr>
            <a:lvl2pPr marL="742950" indent="-285750" eaLnBrk="0" hangingPunct="0">
              <a:spcBef>
                <a:spcPct val="30000"/>
              </a:spcBef>
              <a:defRPr kumimoji="1" sz="1200">
                <a:solidFill>
                  <a:schemeClr val="tx1"/>
                </a:solidFill>
                <a:latin typeface="Arial" pitchFamily="34" charset="0"/>
                <a:ea typeface="ＭＳ Ｐ明朝" pitchFamily="18" charset="-128"/>
              </a:defRPr>
            </a:lvl2pPr>
            <a:lvl3pPr marL="1143000" indent="-228600" eaLnBrk="0" hangingPunct="0">
              <a:spcBef>
                <a:spcPct val="30000"/>
              </a:spcBef>
              <a:defRPr kumimoji="1" sz="1200">
                <a:solidFill>
                  <a:schemeClr val="tx1"/>
                </a:solidFill>
                <a:latin typeface="Arial" pitchFamily="34" charset="0"/>
                <a:ea typeface="ＭＳ Ｐ明朝" pitchFamily="18" charset="-128"/>
              </a:defRPr>
            </a:lvl3pPr>
            <a:lvl4pPr marL="1600200" indent="-228600" eaLnBrk="0" hangingPunct="0">
              <a:spcBef>
                <a:spcPct val="30000"/>
              </a:spcBef>
              <a:defRPr kumimoji="1" sz="1200">
                <a:solidFill>
                  <a:schemeClr val="tx1"/>
                </a:solidFill>
                <a:latin typeface="Arial" pitchFamily="34" charset="0"/>
                <a:ea typeface="ＭＳ Ｐ明朝" pitchFamily="18" charset="-128"/>
              </a:defRPr>
            </a:lvl4pPr>
            <a:lvl5pPr marL="2057400" indent="-228600" eaLnBrk="0" hangingPunct="0">
              <a:spcBef>
                <a:spcPct val="30000"/>
              </a:spcBef>
              <a:defRPr kumimoji="1" sz="1200">
                <a:solidFill>
                  <a:schemeClr val="tx1"/>
                </a:solidFill>
                <a:latin typeface="Arial" pitchFamily="34" charset="0"/>
                <a:ea typeface="ＭＳ Ｐ明朝" pitchFamily="18" charset="-128"/>
              </a:defRPr>
            </a:lvl5pPr>
            <a:lvl6pPr marL="25146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6pPr>
            <a:lvl7pPr marL="29718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7pPr>
            <a:lvl8pPr marL="34290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8pPr>
            <a:lvl9pPr marL="38862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9pPr>
          </a:lstStyle>
          <a:p>
            <a:pPr eaLnBrk="1" hangingPunct="1">
              <a:spcBef>
                <a:spcPct val="0"/>
              </a:spcBef>
            </a:pPr>
            <a:fld id="{873A25B3-8998-44E0-9768-3619A3830492}" type="slidenum">
              <a:rPr lang="en-US" altLang="ja-JP">
                <a:solidFill>
                  <a:prstClr val="black"/>
                </a:solidFill>
                <a:ea typeface="ＭＳ Ｐゴシック" pitchFamily="50" charset="-128"/>
              </a:rPr>
              <a:pPr eaLnBrk="1" hangingPunct="1">
                <a:spcBef>
                  <a:spcPct val="0"/>
                </a:spcBef>
              </a:pPr>
              <a:t>20</a:t>
            </a:fld>
            <a:endParaRPr lang="en-US" altLang="ja-JP">
              <a:solidFill>
                <a:prstClr val="black"/>
              </a:solidFill>
              <a:ea typeface="ＭＳ Ｐゴシック" pitchFamily="50" charset="-128"/>
            </a:endParaRPr>
          </a:p>
        </p:txBody>
      </p:sp>
      <p:sp>
        <p:nvSpPr>
          <p:cNvPr id="29699" name="Rectangle 2"/>
          <p:cNvSpPr>
            <a:spLocks noGrp="1" noRot="1" noChangeAspect="1" noChangeArrowheads="1" noTextEdit="1"/>
          </p:cNvSpPr>
          <p:nvPr>
            <p:ph type="sldImg"/>
          </p:nvPr>
        </p:nvSpPr>
        <p:spPr>
          <a:xfrm>
            <a:off x="901700" y="739775"/>
            <a:ext cx="4935538" cy="3700463"/>
          </a:xfrm>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ja-JP"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3814763" y="9371013"/>
            <a:ext cx="2919412"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kumimoji="1" sz="1200">
                <a:solidFill>
                  <a:schemeClr val="tx1"/>
                </a:solidFill>
                <a:latin typeface="Calibri" pitchFamily="34" charset="0"/>
                <a:ea typeface="ＭＳ Ｐゴシック" pitchFamily="50" charset="-128"/>
              </a:defRPr>
            </a:lvl1pPr>
            <a:lvl2pPr marL="742950" indent="-285750" eaLnBrk="0" hangingPunct="0">
              <a:spcBef>
                <a:spcPct val="30000"/>
              </a:spcBef>
              <a:defRPr kumimoji="1" sz="1200">
                <a:solidFill>
                  <a:schemeClr val="tx1"/>
                </a:solidFill>
                <a:latin typeface="Calibri" pitchFamily="34" charset="0"/>
                <a:ea typeface="ＭＳ Ｐゴシック" pitchFamily="50" charset="-128"/>
              </a:defRPr>
            </a:lvl2pPr>
            <a:lvl3pPr marL="1143000" indent="-228600" eaLnBrk="0" hangingPunct="0">
              <a:spcBef>
                <a:spcPct val="30000"/>
              </a:spcBef>
              <a:defRPr kumimoji="1" sz="1200">
                <a:solidFill>
                  <a:schemeClr val="tx1"/>
                </a:solidFill>
                <a:latin typeface="Calibri" pitchFamily="34" charset="0"/>
                <a:ea typeface="ＭＳ Ｐゴシック" pitchFamily="50" charset="-128"/>
              </a:defRPr>
            </a:lvl3pPr>
            <a:lvl4pPr marL="1600200" indent="-228600" eaLnBrk="0" hangingPunct="0">
              <a:spcBef>
                <a:spcPct val="30000"/>
              </a:spcBef>
              <a:defRPr kumimoji="1" sz="1200">
                <a:solidFill>
                  <a:schemeClr val="tx1"/>
                </a:solidFill>
                <a:latin typeface="Calibri" pitchFamily="34" charset="0"/>
                <a:ea typeface="ＭＳ Ｐゴシック" pitchFamily="50" charset="-128"/>
              </a:defRPr>
            </a:lvl4pPr>
            <a:lvl5pPr marL="2057400" indent="-228600" eaLnBrk="0" hangingPunct="0">
              <a:spcBef>
                <a:spcPct val="30000"/>
              </a:spcBef>
              <a:defRPr kumimoji="1" sz="1200">
                <a:solidFill>
                  <a:schemeClr val="tx1"/>
                </a:solidFill>
                <a:latin typeface="Calibri" pitchFamily="34" charset="0"/>
                <a:ea typeface="ＭＳ Ｐゴシック" pitchFamily="50" charset="-128"/>
              </a:defRPr>
            </a:lvl5pPr>
            <a:lvl6pPr marL="25146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6pPr>
            <a:lvl7pPr marL="29718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7pPr>
            <a:lvl8pPr marL="34290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8pPr>
            <a:lvl9pPr marL="38862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9pPr>
          </a:lstStyle>
          <a:p>
            <a:pPr algn="r" eaLnBrk="1" hangingPunct="1">
              <a:spcBef>
                <a:spcPct val="0"/>
              </a:spcBef>
            </a:pPr>
            <a:fld id="{FD8E238F-0381-4E48-B48C-E4E34C6CBC4F}" type="slidenum">
              <a:rPr lang="en-US" altLang="ja-JP">
                <a:solidFill>
                  <a:srgbClr val="000000"/>
                </a:solidFill>
                <a:latin typeface="Times New Roman" pitchFamily="18" charset="0"/>
              </a:rPr>
              <a:pPr algn="r" eaLnBrk="1" hangingPunct="1">
                <a:spcBef>
                  <a:spcPct val="0"/>
                </a:spcBef>
              </a:pPr>
              <a:t>23</a:t>
            </a:fld>
            <a:endParaRPr lang="en-US" altLang="ja-JP">
              <a:solidFill>
                <a:srgbClr val="000000"/>
              </a:solidFill>
              <a:latin typeface="Times New Roman" pitchFamily="18" charset="0"/>
            </a:endParaRPr>
          </a:p>
        </p:txBody>
      </p:sp>
      <p:sp>
        <p:nvSpPr>
          <p:cNvPr id="86019" name="Rectangle 2"/>
          <p:cNvSpPr>
            <a:spLocks noGrp="1" noRot="1" noChangeAspect="1" noChangeArrowheads="1" noTextEdit="1"/>
          </p:cNvSpPr>
          <p:nvPr>
            <p:ph type="sldImg"/>
          </p:nvPr>
        </p:nvSpPr>
        <p:spPr bwMode="auto">
          <a:xfrm>
            <a:off x="903288" y="741363"/>
            <a:ext cx="4930775" cy="36972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ja-JP" altLang="ja-JP"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en-US" smtClean="0">
              <a:ea typeface="ＭＳ Ｐ明朝" pitchFamily="18"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17513" indent="-417513">
              <a:spcBef>
                <a:spcPct val="50000"/>
              </a:spcBef>
            </a:pPr>
            <a:endParaRPr lang="ja-JP" altLang="ja-JP" smtClean="0"/>
          </a:p>
        </p:txBody>
      </p:sp>
      <p:sp>
        <p:nvSpPr>
          <p:cNvPr id="92164"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kumimoji="1" sz="1200">
                <a:solidFill>
                  <a:schemeClr val="tx1"/>
                </a:solidFill>
                <a:latin typeface="Calibri" pitchFamily="34" charset="0"/>
                <a:ea typeface="ＭＳ Ｐゴシック" pitchFamily="50" charset="-128"/>
              </a:defRPr>
            </a:lvl1pPr>
            <a:lvl2pPr marL="742950" indent="-285750" eaLnBrk="0" hangingPunct="0">
              <a:spcBef>
                <a:spcPct val="30000"/>
              </a:spcBef>
              <a:defRPr kumimoji="1" sz="1200">
                <a:solidFill>
                  <a:schemeClr val="tx1"/>
                </a:solidFill>
                <a:latin typeface="Calibri" pitchFamily="34" charset="0"/>
                <a:ea typeface="ＭＳ Ｐゴシック" pitchFamily="50" charset="-128"/>
              </a:defRPr>
            </a:lvl2pPr>
            <a:lvl3pPr marL="1143000" indent="-228600" eaLnBrk="0" hangingPunct="0">
              <a:spcBef>
                <a:spcPct val="30000"/>
              </a:spcBef>
              <a:defRPr kumimoji="1" sz="1200">
                <a:solidFill>
                  <a:schemeClr val="tx1"/>
                </a:solidFill>
                <a:latin typeface="Calibri" pitchFamily="34" charset="0"/>
                <a:ea typeface="ＭＳ Ｐゴシック" pitchFamily="50" charset="-128"/>
              </a:defRPr>
            </a:lvl3pPr>
            <a:lvl4pPr marL="1600200" indent="-228600" eaLnBrk="0" hangingPunct="0">
              <a:spcBef>
                <a:spcPct val="30000"/>
              </a:spcBef>
              <a:defRPr kumimoji="1" sz="1200">
                <a:solidFill>
                  <a:schemeClr val="tx1"/>
                </a:solidFill>
                <a:latin typeface="Calibri" pitchFamily="34" charset="0"/>
                <a:ea typeface="ＭＳ Ｐゴシック" pitchFamily="50" charset="-128"/>
              </a:defRPr>
            </a:lvl4pPr>
            <a:lvl5pPr marL="2057400" indent="-228600" eaLnBrk="0" hangingPunct="0">
              <a:spcBef>
                <a:spcPct val="30000"/>
              </a:spcBef>
              <a:defRPr kumimoji="1" sz="1200">
                <a:solidFill>
                  <a:schemeClr val="tx1"/>
                </a:solidFill>
                <a:latin typeface="Calibri" pitchFamily="34" charset="0"/>
                <a:ea typeface="ＭＳ Ｐゴシック" pitchFamily="50" charset="-128"/>
              </a:defRPr>
            </a:lvl5pPr>
            <a:lvl6pPr marL="25146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6pPr>
            <a:lvl7pPr marL="29718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7pPr>
            <a:lvl8pPr marL="34290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8pPr>
            <a:lvl9pPr marL="38862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9pPr>
          </a:lstStyle>
          <a:p>
            <a:pPr eaLnBrk="1" hangingPunct="1">
              <a:spcBef>
                <a:spcPct val="0"/>
              </a:spcBef>
            </a:pPr>
            <a:fld id="{8C207AC0-135E-42B1-B741-1D7CF36425F9}" type="slidenum">
              <a:rPr lang="en-US" altLang="ja-JP" smtClean="0">
                <a:latin typeface="Arial" pitchFamily="34" charset="0"/>
              </a:rPr>
              <a:pPr eaLnBrk="1" hangingPunct="1">
                <a:spcBef>
                  <a:spcPct val="0"/>
                </a:spcBef>
              </a:pPr>
              <a:t>2</a:t>
            </a:fld>
            <a:endParaRPr lang="en-US" altLang="ja-JP"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スライド イメージ プレースホルダ 1"/>
          <p:cNvSpPr>
            <a:spLocks noGrp="1" noRot="1" noChangeAspect="1" noTextEdit="1"/>
          </p:cNvSpPr>
          <p:nvPr>
            <p:ph type="sldImg"/>
          </p:nvPr>
        </p:nvSpPr>
        <p:spPr>
          <a:ln/>
        </p:spPr>
      </p:sp>
      <p:sp>
        <p:nvSpPr>
          <p:cNvPr id="68611" name="ノート プレースホル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ja-JP" altLang="en-US" smtClean="0">
                <a:latin typeface="Arial" pitchFamily="34" charset="0"/>
                <a:ea typeface="ＭＳ Ｐ明朝" pitchFamily="18" charset="-128"/>
              </a:rPr>
              <a:t>１．</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スキル標準の運用</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　　高度</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人材像の明確化と客観的な評価メカニズムの提供</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２．情報処理技術者試験の実施</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　　国家試験としての情報処理技術者試験の実施</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３．未踏人材発掘育成</a:t>
            </a:r>
            <a:endParaRPr lang="en-US" altLang="ja-JP" smtClean="0">
              <a:latin typeface="Arial" pitchFamily="34" charset="0"/>
              <a:ea typeface="ＭＳ Ｐ明朝" pitchFamily="18" charset="-128"/>
            </a:endParaRPr>
          </a:p>
          <a:p>
            <a:pPr>
              <a:buFontTx/>
              <a:buChar char="•"/>
            </a:pPr>
            <a:r>
              <a:rPr lang="ja-JP" altLang="en-US" smtClean="0">
                <a:latin typeface="Arial" pitchFamily="34" charset="0"/>
                <a:ea typeface="ＭＳ Ｐ明朝" pitchFamily="18" charset="-128"/>
              </a:rPr>
              <a:t>　　突出した逸材「スーパークリエーター」の発掘</a:t>
            </a:r>
            <a:endParaRPr lang="en-US" altLang="ja-JP" smtClean="0">
              <a:latin typeface="Arial" pitchFamily="34" charset="0"/>
              <a:ea typeface="ＭＳ Ｐ明朝" pitchFamily="18" charset="-128"/>
            </a:endParaRPr>
          </a:p>
          <a:p>
            <a:pPr>
              <a:buFontTx/>
              <a:buChar char="•"/>
            </a:pPr>
            <a:r>
              <a:rPr lang="ja-JP" altLang="en-US" smtClean="0">
                <a:latin typeface="Arial" pitchFamily="34" charset="0"/>
                <a:ea typeface="ＭＳ Ｐ明朝" pitchFamily="18" charset="-128"/>
              </a:rPr>
              <a:t>　　次世代の日本の</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産業界を担うグローバルに通用する人材の育成</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４．中小企業と地域の</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化推進</a:t>
            </a:r>
            <a:endParaRPr lang="en-US" altLang="ja-JP" smtClean="0">
              <a:latin typeface="Arial" pitchFamily="34" charset="0"/>
              <a:ea typeface="ＭＳ Ｐ明朝" pitchFamily="18" charset="-128"/>
            </a:endParaRPr>
          </a:p>
          <a:p>
            <a:pPr>
              <a:buFontTx/>
              <a:buChar char="•"/>
            </a:pPr>
            <a:r>
              <a:rPr lang="ja-JP" altLang="en-US" smtClean="0">
                <a:latin typeface="Arial" pitchFamily="34" charset="0"/>
                <a:ea typeface="ＭＳ Ｐ明朝" pitchFamily="18" charset="-128"/>
              </a:rPr>
              <a:t>　　中小・中堅企業の</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化支援</a:t>
            </a:r>
            <a:endParaRPr lang="en-US" altLang="ja-JP" smtClean="0">
              <a:latin typeface="Arial" pitchFamily="34" charset="0"/>
              <a:ea typeface="ＭＳ Ｐ明朝" pitchFamily="18" charset="-128"/>
            </a:endParaRPr>
          </a:p>
          <a:p>
            <a:pPr>
              <a:buFontTx/>
              <a:buChar char="•"/>
            </a:pPr>
            <a:r>
              <a:rPr lang="ja-JP" altLang="en-US" smtClean="0">
                <a:latin typeface="Arial" pitchFamily="34" charset="0"/>
                <a:ea typeface="ＭＳ Ｐ明朝" pitchFamily="18" charset="-128"/>
              </a:rPr>
              <a:t>　　地域における</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人材の育成を通して</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化に遅れる知己が出ないように支援</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５．アジア各国との連携強化</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ソフトウェア技術および市場のグローバル化に伴う国境を越えた</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人材の育成と確保</a:t>
            </a:r>
            <a:endParaRPr lang="en-US" altLang="ja-JP" smtClean="0">
              <a:latin typeface="Arial" pitchFamily="34" charset="0"/>
              <a:ea typeface="ＭＳ Ｐ明朝" pitchFamily="18" charset="-128"/>
            </a:endParaRPr>
          </a:p>
          <a:p>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産学連携の推進</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産業界で即戦力として通用する</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人材の育成</a:t>
            </a:r>
          </a:p>
        </p:txBody>
      </p:sp>
      <p:sp>
        <p:nvSpPr>
          <p:cNvPr id="68612"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259" eaLnBrk="0" hangingPunct="0">
              <a:defRPr kumimoji="1" i="1">
                <a:solidFill>
                  <a:schemeClr val="tx1"/>
                </a:solidFill>
                <a:latin typeface="Arial" pitchFamily="34" charset="0"/>
                <a:ea typeface="ＭＳ Ｐゴシック" pitchFamily="50" charset="-128"/>
              </a:defRPr>
            </a:lvl1pPr>
            <a:lvl2pPr marL="749339" indent="-288207" defTabSz="914259" eaLnBrk="0" hangingPunct="0">
              <a:defRPr kumimoji="1" i="1">
                <a:solidFill>
                  <a:schemeClr val="tx1"/>
                </a:solidFill>
                <a:latin typeface="Arial" pitchFamily="34" charset="0"/>
                <a:ea typeface="ＭＳ Ｐゴシック" pitchFamily="50" charset="-128"/>
              </a:defRPr>
            </a:lvl2pPr>
            <a:lvl3pPr marL="1152830" indent="-230566" defTabSz="914259" eaLnBrk="0" hangingPunct="0">
              <a:defRPr kumimoji="1" i="1">
                <a:solidFill>
                  <a:schemeClr val="tx1"/>
                </a:solidFill>
                <a:latin typeface="Arial" pitchFamily="34" charset="0"/>
                <a:ea typeface="ＭＳ Ｐゴシック" pitchFamily="50" charset="-128"/>
              </a:defRPr>
            </a:lvl3pPr>
            <a:lvl4pPr marL="1613962" indent="-230566" defTabSz="914259" eaLnBrk="0" hangingPunct="0">
              <a:defRPr kumimoji="1" i="1">
                <a:solidFill>
                  <a:schemeClr val="tx1"/>
                </a:solidFill>
                <a:latin typeface="Arial" pitchFamily="34" charset="0"/>
                <a:ea typeface="ＭＳ Ｐゴシック" pitchFamily="50" charset="-128"/>
              </a:defRPr>
            </a:lvl4pPr>
            <a:lvl5pPr marL="2075094" indent="-230566" defTabSz="914259" eaLnBrk="0" hangingPunct="0">
              <a:defRPr kumimoji="1" i="1">
                <a:solidFill>
                  <a:schemeClr val="tx1"/>
                </a:solidFill>
                <a:latin typeface="Arial" pitchFamily="34" charset="0"/>
                <a:ea typeface="ＭＳ Ｐゴシック" pitchFamily="50" charset="-128"/>
              </a:defRPr>
            </a:lvl5pPr>
            <a:lvl6pPr marL="2536226" indent="-230566" algn="ctr" defTabSz="914259"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97357" indent="-230566" algn="ctr" defTabSz="914259"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58489" indent="-230566" algn="ctr" defTabSz="914259"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919621" indent="-230566" algn="ctr" defTabSz="914259"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eaLnBrk="1" hangingPunct="1"/>
            <a:fld id="{1B0DEA96-D88E-454D-84E0-45CADC43CD21}" type="slidenum">
              <a:rPr lang="en-US" altLang="ja-JP" i="0" smtClean="0">
                <a:solidFill>
                  <a:srgbClr val="000000"/>
                </a:solidFill>
                <a:latin typeface="Times New Roman" pitchFamily="18" charset="0"/>
              </a:rPr>
              <a:pPr eaLnBrk="1" hangingPunct="1"/>
              <a:t>3</a:t>
            </a:fld>
            <a:endParaRPr lang="en-US" altLang="ja-JP" i="0" smtClean="0">
              <a:solidFill>
                <a:srgbClr val="000000"/>
              </a:solidFill>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ja-JP" altLang="en-US" smtClean="0"/>
              <a:t>企業が抱える人材育成の問題点</a:t>
            </a:r>
            <a:endParaRPr lang="en-US" altLang="ja-JP" smtClean="0"/>
          </a:p>
          <a:p>
            <a:r>
              <a:rPr lang="ja-JP" altLang="en-US" smtClean="0"/>
              <a:t>　　高度な</a:t>
            </a:r>
            <a:r>
              <a:rPr lang="en-US" altLang="ja-JP" smtClean="0"/>
              <a:t>IT</a:t>
            </a:r>
            <a:r>
              <a:rPr lang="ja-JP" altLang="en-US" smtClean="0"/>
              <a:t>人材が圧倒的に不足</a:t>
            </a:r>
            <a:endParaRPr lang="en-US" altLang="ja-JP" smtClean="0"/>
          </a:p>
          <a:p>
            <a:r>
              <a:rPr lang="ja-JP" altLang="en-US" smtClean="0"/>
              <a:t>　　必要なスキルを持った人材の把握・育成が困難</a:t>
            </a:r>
            <a:endParaRPr lang="en-US" altLang="ja-JP" smtClean="0"/>
          </a:p>
          <a:p>
            <a:r>
              <a:rPr lang="ja-JP" altLang="en-US" smtClean="0"/>
              <a:t>　　　　（パートナーを含めた</a:t>
            </a:r>
            <a:r>
              <a:rPr lang="en-US" altLang="ja-JP" smtClean="0"/>
              <a:t>IT</a:t>
            </a:r>
            <a:r>
              <a:rPr lang="ja-JP" altLang="en-US" smtClean="0"/>
              <a:t>人材のレベルの評価が困難）</a:t>
            </a:r>
            <a:endParaRPr lang="en-US" altLang="ja-JP" smtClean="0"/>
          </a:p>
          <a:p>
            <a:r>
              <a:rPr lang="ja-JP" altLang="en-US" smtClean="0"/>
              <a:t>　　　　（プロフェッショナルの育成市場・手段が貧弱）</a:t>
            </a:r>
            <a:endParaRPr lang="en-US" altLang="ja-JP" smtClean="0"/>
          </a:p>
          <a:p>
            <a:r>
              <a:rPr lang="ja-JP" altLang="en-US" smtClean="0"/>
              <a:t>　　　　（スキル保有度合いを評価する基準が不明確）</a:t>
            </a:r>
            <a:endParaRPr lang="en-US" altLang="ja-JP" smtClean="0"/>
          </a:p>
          <a:p>
            <a:r>
              <a:rPr lang="ja-JP" altLang="en-US" smtClean="0"/>
              <a:t>環境の変化が及ぼす要因</a:t>
            </a:r>
            <a:endParaRPr lang="en-US" altLang="ja-JP" smtClean="0"/>
          </a:p>
          <a:p>
            <a:r>
              <a:rPr lang="ja-JP" altLang="en-US" smtClean="0"/>
              <a:t>　　「モノ売り」の時代から「サービス」の時代へ</a:t>
            </a:r>
            <a:endParaRPr lang="en-US" altLang="ja-JP" smtClean="0"/>
          </a:p>
          <a:p>
            <a:r>
              <a:rPr lang="ja-JP" altLang="en-US" smtClean="0"/>
              <a:t>　　オフショア調達の進展</a:t>
            </a:r>
            <a:endParaRPr lang="en-US" altLang="ja-JP" smtClean="0"/>
          </a:p>
          <a:p>
            <a:endParaRPr lang="en-US" altLang="ja-JP" smtClean="0"/>
          </a:p>
          <a:p>
            <a:r>
              <a:rPr lang="ja-JP" altLang="en-US" smtClean="0"/>
              <a:t>情報サービス産業における顧客のニーズの多様化</a:t>
            </a:r>
            <a:endParaRPr lang="en-US" altLang="ja-JP" smtClean="0"/>
          </a:p>
          <a:p>
            <a:r>
              <a:rPr lang="ja-JP" altLang="en-US" smtClean="0"/>
              <a:t>必要スキルもそれぞれのニーズに対応するために専門家・深化</a:t>
            </a:r>
            <a:endParaRPr lang="en-US" altLang="ja-JP" smtClean="0"/>
          </a:p>
          <a:p>
            <a:endParaRPr lang="en-US" altLang="ja-JP" smtClean="0"/>
          </a:p>
          <a:p>
            <a:r>
              <a:rPr lang="en-US" altLang="ja-JP" smtClean="0"/>
              <a:t>IT</a:t>
            </a:r>
            <a:r>
              <a:rPr lang="ja-JP" altLang="en-US" smtClean="0"/>
              <a:t>人材に求められる実務能力を体系化した基準</a:t>
            </a:r>
            <a:endParaRPr lang="en-US" altLang="ja-JP" smtClean="0"/>
          </a:p>
          <a:p>
            <a:r>
              <a:rPr lang="ja-JP" altLang="en-US" smtClean="0"/>
              <a:t>「スキル標準」の策定・普及が必要</a:t>
            </a:r>
            <a:endParaRPr lang="en-US" altLang="ja-JP" smtClean="0"/>
          </a:p>
          <a:p>
            <a:endParaRPr lang="en-US" altLang="ja-JP" smtClean="0"/>
          </a:p>
          <a:p>
            <a:r>
              <a:rPr lang="en-US" altLang="ja-JP" smtClean="0"/>
              <a:t>IT</a:t>
            </a:r>
            <a:r>
              <a:rPr lang="ja-JP" altLang="en-US" smtClean="0"/>
              <a:t>サービスの提供に必要な実務能力を体系化した「スキル標準」の普及</a:t>
            </a:r>
            <a:endParaRPr lang="en-US" altLang="ja-JP" smtClean="0"/>
          </a:p>
          <a:p>
            <a:r>
              <a:rPr lang="ja-JP" altLang="en-US" smtClean="0"/>
              <a:t>個々の人材を育成し、管理していくスキームが企業の競争力に直結</a:t>
            </a:r>
            <a:endParaRPr lang="en-US" altLang="ja-JP" smtClean="0"/>
          </a:p>
        </p:txBody>
      </p:sp>
      <p:sp>
        <p:nvSpPr>
          <p:cNvPr id="62468"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kumimoji="1" sz="1200">
                <a:solidFill>
                  <a:schemeClr val="tx1"/>
                </a:solidFill>
                <a:latin typeface="Calibri" pitchFamily="34" charset="0"/>
                <a:ea typeface="ＭＳ Ｐゴシック" pitchFamily="50" charset="-128"/>
              </a:defRPr>
            </a:lvl1pPr>
            <a:lvl2pPr marL="742894" indent="-285728" eaLnBrk="0" hangingPunct="0">
              <a:spcBef>
                <a:spcPct val="30000"/>
              </a:spcBef>
              <a:defRPr kumimoji="1" sz="1200">
                <a:solidFill>
                  <a:schemeClr val="tx1"/>
                </a:solidFill>
                <a:latin typeface="Calibri" pitchFamily="34" charset="0"/>
                <a:ea typeface="ＭＳ Ｐゴシック" pitchFamily="50" charset="-128"/>
              </a:defRPr>
            </a:lvl2pPr>
            <a:lvl3pPr marL="1142913" indent="-228583" eaLnBrk="0" hangingPunct="0">
              <a:spcBef>
                <a:spcPct val="30000"/>
              </a:spcBef>
              <a:defRPr kumimoji="1" sz="1200">
                <a:solidFill>
                  <a:schemeClr val="tx1"/>
                </a:solidFill>
                <a:latin typeface="Calibri" pitchFamily="34" charset="0"/>
                <a:ea typeface="ＭＳ Ｐゴシック" pitchFamily="50" charset="-128"/>
              </a:defRPr>
            </a:lvl3pPr>
            <a:lvl4pPr marL="1600079" indent="-228583" eaLnBrk="0" hangingPunct="0">
              <a:spcBef>
                <a:spcPct val="30000"/>
              </a:spcBef>
              <a:defRPr kumimoji="1" sz="1200">
                <a:solidFill>
                  <a:schemeClr val="tx1"/>
                </a:solidFill>
                <a:latin typeface="Calibri" pitchFamily="34" charset="0"/>
                <a:ea typeface="ＭＳ Ｐゴシック" pitchFamily="50" charset="-128"/>
              </a:defRPr>
            </a:lvl4pPr>
            <a:lvl5pPr marL="2057244" indent="-228583" eaLnBrk="0" hangingPunct="0">
              <a:spcBef>
                <a:spcPct val="30000"/>
              </a:spcBef>
              <a:defRPr kumimoji="1" sz="1200">
                <a:solidFill>
                  <a:schemeClr val="tx1"/>
                </a:solidFill>
                <a:latin typeface="Calibri" pitchFamily="34" charset="0"/>
                <a:ea typeface="ＭＳ Ｐゴシック" pitchFamily="50" charset="-128"/>
              </a:defRPr>
            </a:lvl5pPr>
            <a:lvl6pPr marL="251441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6pPr>
            <a:lvl7pPr marL="2971575"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7pPr>
            <a:lvl8pPr marL="342874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8pPr>
            <a:lvl9pPr marL="3885906"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9pPr>
          </a:lstStyle>
          <a:p>
            <a:pPr eaLnBrk="1" hangingPunct="1">
              <a:spcBef>
                <a:spcPct val="0"/>
              </a:spcBef>
            </a:pPr>
            <a:fld id="{44855B6A-3996-44DB-B3B2-468A8A888B75}" type="slidenum">
              <a:rPr lang="en-US" altLang="ja-JP" smtClean="0">
                <a:latin typeface="Times New Roman" pitchFamily="18" charset="0"/>
              </a:rPr>
              <a:pPr eaLnBrk="1" hangingPunct="1">
                <a:spcBef>
                  <a:spcPct val="0"/>
                </a:spcBef>
              </a:pPr>
              <a:t>5</a:t>
            </a:fld>
            <a:endParaRPr lang="en-US" altLang="ja-JP"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スライド イメージ プレースホルダー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ノート プレースホルダー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ja-JP" altLang="en-US" smtClean="0"/>
          </a:p>
        </p:txBody>
      </p:sp>
      <p:sp>
        <p:nvSpPr>
          <p:cNvPr id="98308" name="スライド番号プレースホルダー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fld id="{68546D17-D611-4608-89F4-879F7751263E}" type="slidenum">
              <a:rPr lang="ja-JP" altLang="en-US" smtClean="0"/>
              <a:pPr eaLnBrk="1" hangingPunct="1"/>
              <a:t>7</a:t>
            </a:fld>
            <a:endParaRPr lang="en-US" altLang="ja-JP"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922338" y="752475"/>
            <a:ext cx="4938712" cy="3705225"/>
          </a:xfrm>
          <a:ln/>
        </p:spPr>
      </p:sp>
      <p:sp>
        <p:nvSpPr>
          <p:cNvPr id="74755" name="Rectangle 3"/>
          <p:cNvSpPr>
            <a:spLocks noGrp="1" noChangeArrowheads="1"/>
          </p:cNvSpPr>
          <p:nvPr>
            <p:ph type="body" idx="1"/>
          </p:nvPr>
        </p:nvSpPr>
        <p:spPr>
          <a:xfrm>
            <a:off x="903445" y="4686539"/>
            <a:ext cx="4899022" cy="445961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116" tIns="45060" rIns="90116" bIns="45060"/>
          <a:lstStyle/>
          <a:p>
            <a:r>
              <a:rPr lang="ja-JP" altLang="en-US" sz="1000">
                <a:latin typeface="ＭＳ Ｐゴシック" pitchFamily="50" charset="-128"/>
                <a:ea typeface="ＭＳ Ｐ明朝" pitchFamily="18" charset="-128"/>
              </a:rPr>
              <a:t>ＰＭ育成には次の４つの育成手段が体系的、有機的に活用されてはじめて効果が出てくる</a:t>
            </a:r>
          </a:p>
          <a:p>
            <a:r>
              <a:rPr lang="ja-JP" altLang="en-US" sz="1000">
                <a:latin typeface="ＭＳ Ｐゴシック" pitchFamily="50" charset="-128"/>
                <a:ea typeface="ＭＳ Ｐ明朝" pitchFamily="18" charset="-128"/>
              </a:rPr>
              <a:t> </a:t>
            </a:r>
            <a:r>
              <a:rPr lang="en-US" altLang="ja-JP" sz="1000">
                <a:latin typeface="ＭＳ Ｐゴシック" pitchFamily="50" charset="-128"/>
                <a:ea typeface="ＭＳ Ｐ明朝" pitchFamily="18" charset="-128"/>
              </a:rPr>
              <a:t>1.</a:t>
            </a:r>
            <a:r>
              <a:rPr lang="ja-JP" altLang="en-US" sz="1000">
                <a:latin typeface="ＭＳ Ｐゴシック" pitchFamily="50" charset="-128"/>
                <a:ea typeface="ＭＳ Ｐ明朝" pitchFamily="18" charset="-128"/>
              </a:rPr>
              <a:t>知識を習得するための研修</a:t>
            </a:r>
          </a:p>
          <a:p>
            <a:r>
              <a:rPr lang="ja-JP" altLang="en-US" sz="1000">
                <a:latin typeface="ＭＳ Ｐゴシック" pitchFamily="50" charset="-128"/>
                <a:ea typeface="ＭＳ Ｐ明朝" pitchFamily="18" charset="-128"/>
              </a:rPr>
              <a:t> </a:t>
            </a:r>
            <a:r>
              <a:rPr lang="en-US" altLang="ja-JP" sz="1000">
                <a:latin typeface="ＭＳ Ｐゴシック" pitchFamily="50" charset="-128"/>
                <a:ea typeface="ＭＳ Ｐ明朝" pitchFamily="18" charset="-128"/>
              </a:rPr>
              <a:t>2.</a:t>
            </a:r>
            <a:r>
              <a:rPr lang="ja-JP" altLang="en-US" sz="1000">
                <a:latin typeface="ＭＳ Ｐゴシック" pitchFamily="50" charset="-128"/>
                <a:ea typeface="ＭＳ Ｐ明朝" pitchFamily="18" charset="-128"/>
              </a:rPr>
              <a:t>経験を積む場としてのプロジェクトでの実践　　　</a:t>
            </a:r>
          </a:p>
          <a:p>
            <a:r>
              <a:rPr lang="ja-JP" altLang="en-US" sz="1000">
                <a:latin typeface="ＭＳ Ｐゴシック" pitchFamily="50" charset="-128"/>
                <a:ea typeface="ＭＳ Ｐ明朝" pitchFamily="18" charset="-128"/>
              </a:rPr>
              <a:t> </a:t>
            </a:r>
            <a:r>
              <a:rPr lang="en-US" altLang="ja-JP" sz="1000">
                <a:latin typeface="ＭＳ Ｐゴシック" pitchFamily="50" charset="-128"/>
                <a:ea typeface="ＭＳ Ｐ明朝" pitchFamily="18" charset="-128"/>
              </a:rPr>
              <a:t>3.</a:t>
            </a:r>
            <a:r>
              <a:rPr lang="ja-JP" altLang="en-US" sz="1000">
                <a:latin typeface="ＭＳ Ｐゴシック" pitchFamily="50" charset="-128"/>
                <a:ea typeface="ＭＳ Ｐ明朝" pitchFamily="18" charset="-128"/>
              </a:rPr>
              <a:t>習得した知識を実践の場で間違いなく発揮できる、また、より高い場へ引き上げるための指導者による指導や支援としてのメンタリングやコーチング</a:t>
            </a:r>
          </a:p>
          <a:p>
            <a:r>
              <a:rPr lang="ja-JP" altLang="en-US" sz="1000">
                <a:latin typeface="ＭＳ Ｐゴシック" pitchFamily="50" charset="-128"/>
                <a:ea typeface="ＭＳ Ｐ明朝" pitchFamily="18" charset="-128"/>
              </a:rPr>
              <a:t> </a:t>
            </a:r>
            <a:r>
              <a:rPr lang="en-US" altLang="ja-JP" sz="1000">
                <a:latin typeface="ＭＳ Ｐゴシック" pitchFamily="50" charset="-128"/>
                <a:ea typeface="ＭＳ Ｐ明朝" pitchFamily="18" charset="-128"/>
              </a:rPr>
              <a:t>4.</a:t>
            </a:r>
            <a:r>
              <a:rPr lang="ja-JP" altLang="en-US" sz="1000">
                <a:latin typeface="ＭＳ Ｐゴシック" pitchFamily="50" charset="-128"/>
                <a:ea typeface="ＭＳ Ｐ明朝" pitchFamily="18" charset="-128"/>
              </a:rPr>
              <a:t>いろいろな経験や考え方の違うＰＭの方々との交流を深められ、自己成長が促進されるＰＭコミュニティへの参加</a:t>
            </a:r>
          </a:p>
          <a:p>
            <a:endParaRPr lang="ja-JP" altLang="en-US" sz="1000">
              <a:latin typeface="ＭＳ Ｐゴシック" pitchFamily="50" charset="-128"/>
              <a:ea typeface="ＭＳ Ｐ明朝" pitchFamily="18" charset="-128"/>
            </a:endParaRPr>
          </a:p>
          <a:p>
            <a:r>
              <a:rPr lang="ja-JP" altLang="en-US" sz="1000">
                <a:latin typeface="ＭＳ Ｐゴシック" pitchFamily="50" charset="-128"/>
                <a:ea typeface="ＭＳ Ｐ明朝" pitchFamily="18" charset="-128"/>
              </a:rPr>
              <a:t>ＰＭの育成は、ＰＭになろうとしている人とその人が所属する組織・企業のＰＭ育成の仕組みとが有機的に調和し合って成し遂げられる。</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eaLnBrk="1" hangingPunct="1"/>
            <a:fld id="{A9CFEE46-153A-4FB2-959B-D1D8F5D4F32A}" type="slidenum">
              <a:rPr lang="en-US" altLang="ja-JP" sz="1200" b="0" smtClean="0">
                <a:solidFill>
                  <a:srgbClr val="000000"/>
                </a:solidFill>
                <a:latin typeface="Times New Roman" pitchFamily="18" charset="0"/>
              </a:rPr>
              <a:pPr eaLnBrk="1" hangingPunct="1"/>
              <a:t>10</a:t>
            </a:fld>
            <a:endParaRPr lang="en-US" altLang="ja-JP" sz="1200" b="0" smtClean="0">
              <a:solidFill>
                <a:srgbClr val="000000"/>
              </a:solidFill>
              <a:latin typeface="Times New Roman" pitchFamily="18" charset="0"/>
            </a:endParaRPr>
          </a:p>
        </p:txBody>
      </p:sp>
      <p:sp>
        <p:nvSpPr>
          <p:cNvPr id="96259" name="Rectangle 7"/>
          <p:cNvSpPr txBox="1">
            <a:spLocks noGrp="1" noChangeArrowheads="1"/>
          </p:cNvSpPr>
          <p:nvPr/>
        </p:nvSpPr>
        <p:spPr bwMode="auto">
          <a:xfrm>
            <a:off x="3843338" y="9372600"/>
            <a:ext cx="286226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45" tIns="45269" rIns="90545" bIns="45269" anchor="b"/>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r" eaLnBrk="1" hangingPunct="1">
              <a:spcBef>
                <a:spcPct val="0"/>
              </a:spcBef>
              <a:buClrTx/>
            </a:pPr>
            <a:fld id="{5E8DEEBC-B169-4BE9-AB5B-6CB2050D0D80}" type="slidenum">
              <a:rPr lang="en-US" altLang="ja-JP" sz="1200" b="0">
                <a:solidFill>
                  <a:srgbClr val="000000"/>
                </a:solidFill>
              </a:rPr>
              <a:pPr algn="r" eaLnBrk="1" hangingPunct="1">
                <a:spcBef>
                  <a:spcPct val="0"/>
                </a:spcBef>
                <a:buClrTx/>
              </a:pPr>
              <a:t>10</a:t>
            </a:fld>
            <a:endParaRPr lang="en-US" altLang="ja-JP" sz="1200" b="0">
              <a:solidFill>
                <a:srgbClr val="000000"/>
              </a:solidFill>
            </a:endParaRPr>
          </a:p>
        </p:txBody>
      </p:sp>
      <p:sp>
        <p:nvSpPr>
          <p:cNvPr id="96260" name="Rectangle 2"/>
          <p:cNvSpPr>
            <a:spLocks noGrp="1" noRot="1" noChangeAspect="1" noChangeArrowheads="1" noTextEdit="1"/>
          </p:cNvSpPr>
          <p:nvPr>
            <p:ph type="sldImg"/>
          </p:nvPr>
        </p:nvSpPr>
        <p:spPr>
          <a:ln/>
        </p:spPr>
      </p:sp>
      <p:sp>
        <p:nvSpPr>
          <p:cNvPr id="962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45" tIns="45269" rIns="90545" bIns="45269"/>
          <a:lstStyle/>
          <a:p>
            <a:pPr>
              <a:lnSpc>
                <a:spcPct val="90000"/>
              </a:lnSpc>
              <a:spcBef>
                <a:spcPct val="0"/>
              </a:spcBef>
            </a:pPr>
            <a:r>
              <a:rPr kumimoji="0" lang="en-US" altLang="ja-JP" sz="1400" smtClean="0">
                <a:solidFill>
                  <a:srgbClr val="000000"/>
                </a:solidFill>
              </a:rPr>
              <a:t>ITSS</a:t>
            </a:r>
            <a:r>
              <a:rPr kumimoji="0" lang="en-US" altLang="ja-JP" smtClean="0">
                <a:solidFill>
                  <a:srgbClr val="000000"/>
                </a:solidFill>
              </a:rPr>
              <a:t> is based on the learning through experience. It encourages to acquire fundamental knowledge in lower  levels.</a:t>
            </a:r>
            <a:br>
              <a:rPr kumimoji="0" lang="en-US" altLang="ja-JP" smtClean="0">
                <a:solidFill>
                  <a:srgbClr val="000000"/>
                </a:solidFill>
              </a:rPr>
            </a:br>
            <a:r>
              <a:rPr kumimoji="0" lang="ja-JP" altLang="en-US" smtClean="0">
                <a:solidFill>
                  <a:srgbClr val="000000"/>
                </a:solidFill>
              </a:rPr>
              <a:t>・</a:t>
            </a:r>
            <a:r>
              <a:rPr kumimoji="0" lang="en-US" altLang="ja-JP" smtClean="0">
                <a:solidFill>
                  <a:srgbClr val="000000"/>
                </a:solidFill>
              </a:rPr>
              <a:t>ITEE as effective assessment tools. User’s convenience and simplified assessment.</a:t>
            </a:r>
          </a:p>
          <a:p>
            <a:pPr>
              <a:lnSpc>
                <a:spcPct val="90000"/>
              </a:lnSpc>
              <a:spcBef>
                <a:spcPct val="0"/>
              </a:spcBef>
            </a:pPr>
            <a:r>
              <a:rPr kumimoji="0" lang="ja-JP" altLang="en-US" smtClean="0">
                <a:solidFill>
                  <a:srgbClr val="FF3300"/>
                </a:solidFill>
              </a:rPr>
              <a:t>・</a:t>
            </a:r>
            <a:r>
              <a:rPr kumimoji="0" lang="en-US" altLang="ja-JP" smtClean="0">
                <a:solidFill>
                  <a:srgbClr val="FF3300"/>
                </a:solidFill>
              </a:rPr>
              <a:t>Individuals are regarded as attaining the level 1,2 and 3 of ITSS, by passing ITEE in relevant levels.</a:t>
            </a:r>
            <a:r>
              <a:rPr kumimoji="0" lang="en-US" altLang="ja-JP" sz="1600" smtClean="0">
                <a:solidFill>
                  <a:srgbClr val="000000"/>
                </a:solidFill>
              </a:rPr>
              <a:t> </a:t>
            </a:r>
            <a:endParaRPr kumimoji="0" lang="en-US" altLang="ja-JP" smtClean="0">
              <a:solidFill>
                <a:srgbClr val="FF3300"/>
              </a:solidFill>
            </a:endParaRPr>
          </a:p>
          <a:p>
            <a:pPr>
              <a:lnSpc>
                <a:spcPct val="90000"/>
              </a:lnSpc>
              <a:spcBef>
                <a:spcPct val="0"/>
              </a:spcBef>
            </a:pPr>
            <a:r>
              <a:rPr kumimoji="0" lang="ja-JP" altLang="en-US" smtClean="0">
                <a:solidFill>
                  <a:srgbClr val="FF3300"/>
                </a:solidFill>
              </a:rPr>
              <a:t>・</a:t>
            </a:r>
            <a:r>
              <a:rPr kumimoji="0" lang="en-US" altLang="ja-JP" smtClean="0">
                <a:solidFill>
                  <a:srgbClr val="FF3300"/>
                </a:solidFill>
              </a:rPr>
              <a:t>High-level Examinations are available for skill proficiency assessment in level 4</a:t>
            </a:r>
          </a:p>
          <a:p>
            <a:r>
              <a:rPr lang="ja-JP" altLang="en-US" smtClean="0">
                <a:ea typeface="ＭＳ ゴシック" pitchFamily="49" charset="-128"/>
              </a:rPr>
              <a:t>レベル１は、指導を受けて業務を遂行するレベル</a:t>
            </a:r>
          </a:p>
          <a:p>
            <a:r>
              <a:rPr lang="ja-JP" altLang="en-US" smtClean="0">
                <a:ea typeface="ＭＳ ゴシック" pitchFamily="49" charset="-128"/>
              </a:rPr>
              <a:t>レベル２は、一部の業務は独力で遂行できるレベル</a:t>
            </a:r>
          </a:p>
          <a:p>
            <a:r>
              <a:rPr lang="ja-JP" altLang="en-US" smtClean="0">
                <a:ea typeface="ＭＳ ゴシック" pitchFamily="49" charset="-128"/>
              </a:rPr>
              <a:t>レベル３は、担当業務はすべて独力でできるレベル</a:t>
            </a:r>
          </a:p>
          <a:p>
            <a:r>
              <a:rPr lang="ja-JP" altLang="en-US" smtClean="0">
                <a:ea typeface="ＭＳ ゴシック" pitchFamily="49" charset="-128"/>
              </a:rPr>
              <a:t>レベル４は、プロフェッショナルとして業務を遂行でき、後進の指導もできるレベル</a:t>
            </a:r>
          </a:p>
          <a:p>
            <a:r>
              <a:rPr lang="ja-JP" altLang="en-US" smtClean="0">
                <a:ea typeface="ＭＳ ゴシック" pitchFamily="49" charset="-128"/>
              </a:rPr>
              <a:t>としています。</a:t>
            </a:r>
          </a:p>
          <a:p>
            <a:endParaRPr lang="ja-JP" altLang="en-US" smtClean="0">
              <a:ea typeface="ＭＳ ゴシック" pitchFamily="49" charset="-128"/>
            </a:endParaRPr>
          </a:p>
          <a:p>
            <a:r>
              <a:rPr lang="ja-JP" altLang="en-US" smtClean="0">
                <a:ea typeface="ＭＳ ゴシック" pitchFamily="49" charset="-128"/>
              </a:rPr>
              <a:t>レベル１～３は試験を活用して評価して行きましょうということです。</a:t>
            </a:r>
          </a:p>
          <a:p>
            <a:r>
              <a:rPr lang="ja-JP" altLang="en-US" smtClean="0">
                <a:ea typeface="ＭＳ ゴシック" pitchFamily="49" charset="-128"/>
              </a:rPr>
              <a:t>レベル４は、試験に加え、業務経歴などで経験と実績を併せて評価していきましょうということです。</a:t>
            </a:r>
          </a:p>
          <a:p>
            <a:endParaRPr lang="ja-JP" altLang="en-US" smtClean="0">
              <a:ea typeface="ＭＳ ゴシック" pitchFamily="49" charset="-128"/>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r>
              <a:rPr lang="en-US" altLang="ja-JP" smtClean="0">
                <a:latin typeface="Arial" charset="0"/>
              </a:rPr>
              <a:t>-------------------------------------------------------------------------------------</a:t>
            </a:r>
          </a:p>
          <a:p>
            <a:pPr eaLnBrk="1" hangingPunct="1"/>
            <a:r>
              <a:rPr lang="ja-JP" altLang="en-US" smtClean="0">
                <a:latin typeface="Arial" charset="0"/>
              </a:rPr>
              <a:t>良く質問されることとして、新試験と旧試験の対応についてどうなのかということを聞かれるのですが、新旧試験の対応そのものは、先ほど試験センターからご説明がありましたので省略いたしますが、</a:t>
            </a:r>
            <a:r>
              <a:rPr lang="en-US" altLang="ja-JP" smtClean="0">
                <a:latin typeface="Arial" charset="0"/>
              </a:rPr>
              <a:t>IT</a:t>
            </a:r>
            <a:r>
              <a:rPr lang="ja-JP" altLang="en-US" smtClean="0">
                <a:latin typeface="Arial" charset="0"/>
              </a:rPr>
              <a:t>スキル標準としては旧試験の合格をもってレベルを認めるのかということについては、基本的には、いいのではないかと考えております。</a:t>
            </a:r>
          </a:p>
          <a:p>
            <a:pPr eaLnBrk="1" hangingPunct="1"/>
            <a:r>
              <a:rPr lang="ja-JP" altLang="en-US" smtClean="0">
                <a:latin typeface="Arial" charset="0"/>
              </a:rPr>
              <a:t>ただ、１０年、２０年前に一種に合格していて、対比表があるからといった話になりますと、それを評価に使うかどうかは、各企業の判断でやっていただきくしか無いと思います。　　　　　　（スクリーン次へ）</a:t>
            </a:r>
          </a:p>
          <a:p>
            <a:pPr eaLnBrk="1" hangingPunct="1"/>
            <a:r>
              <a:rPr lang="en-US" altLang="ja-JP" smtClean="0">
                <a:latin typeface="Arial" charset="0"/>
              </a:rPr>
              <a: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スライド イメージ プレースホルダー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ノート プレースホルダー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ja-JP" altLang="en-US" smtClean="0"/>
          </a:p>
        </p:txBody>
      </p:sp>
      <p:sp>
        <p:nvSpPr>
          <p:cNvPr id="121860" name="スライド番号プレースホルダー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kumimoji="1" sz="1200">
                <a:solidFill>
                  <a:schemeClr val="tx1"/>
                </a:solidFill>
                <a:latin typeface="Calibri" pitchFamily="34" charset="0"/>
                <a:ea typeface="ＭＳ Ｐゴシック" pitchFamily="50" charset="-128"/>
              </a:defRPr>
            </a:lvl1pPr>
            <a:lvl2pPr marL="742950" indent="-285750" eaLnBrk="0" hangingPunct="0">
              <a:spcBef>
                <a:spcPct val="30000"/>
              </a:spcBef>
              <a:defRPr kumimoji="1" sz="1200">
                <a:solidFill>
                  <a:schemeClr val="tx1"/>
                </a:solidFill>
                <a:latin typeface="Calibri" pitchFamily="34" charset="0"/>
                <a:ea typeface="ＭＳ Ｐゴシック" pitchFamily="50" charset="-128"/>
              </a:defRPr>
            </a:lvl2pPr>
            <a:lvl3pPr marL="1143000" indent="-228600" eaLnBrk="0" hangingPunct="0">
              <a:spcBef>
                <a:spcPct val="30000"/>
              </a:spcBef>
              <a:defRPr kumimoji="1" sz="1200">
                <a:solidFill>
                  <a:schemeClr val="tx1"/>
                </a:solidFill>
                <a:latin typeface="Calibri" pitchFamily="34" charset="0"/>
                <a:ea typeface="ＭＳ Ｐゴシック" pitchFamily="50" charset="-128"/>
              </a:defRPr>
            </a:lvl3pPr>
            <a:lvl4pPr marL="1600200" indent="-228600" eaLnBrk="0" hangingPunct="0">
              <a:spcBef>
                <a:spcPct val="30000"/>
              </a:spcBef>
              <a:defRPr kumimoji="1" sz="1200">
                <a:solidFill>
                  <a:schemeClr val="tx1"/>
                </a:solidFill>
                <a:latin typeface="Calibri" pitchFamily="34" charset="0"/>
                <a:ea typeface="ＭＳ Ｐゴシック" pitchFamily="50" charset="-128"/>
              </a:defRPr>
            </a:lvl4pPr>
            <a:lvl5pPr marL="2057400" indent="-228600" eaLnBrk="0" hangingPunct="0">
              <a:spcBef>
                <a:spcPct val="30000"/>
              </a:spcBef>
              <a:defRPr kumimoji="1" sz="1200">
                <a:solidFill>
                  <a:schemeClr val="tx1"/>
                </a:solidFill>
                <a:latin typeface="Calibri" pitchFamily="34" charset="0"/>
                <a:ea typeface="ＭＳ Ｐゴシック" pitchFamily="50" charset="-128"/>
              </a:defRPr>
            </a:lvl5pPr>
            <a:lvl6pPr marL="25146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6pPr>
            <a:lvl7pPr marL="29718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7pPr>
            <a:lvl8pPr marL="34290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8pPr>
            <a:lvl9pPr marL="38862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9pPr>
          </a:lstStyle>
          <a:p>
            <a:pPr eaLnBrk="1" hangingPunct="1">
              <a:spcBef>
                <a:spcPct val="0"/>
              </a:spcBef>
            </a:pPr>
            <a:fld id="{23E2714E-706C-4CAA-B0FA-5F2968E962BF}" type="slidenum">
              <a:rPr lang="ja-JP" altLang="en-US" smtClean="0">
                <a:latin typeface="Arial" pitchFamily="34" charset="0"/>
              </a:rPr>
              <a:pPr eaLnBrk="1" hangingPunct="1">
                <a:spcBef>
                  <a:spcPct val="0"/>
                </a:spcBef>
              </a:pPr>
              <a:t>11</a:t>
            </a:fld>
            <a:endParaRPr lang="en-US" altLang="ja-JP"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スライド イメージ プレースホルダー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ノート プレースホルダー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ja-JP" altLang="en-US" smtClean="0">
              <a:latin typeface="Arial" pitchFamily="34" charset="0"/>
              <a:ea typeface="ＭＳ Ｐ明朝" pitchFamily="18" charset="-128"/>
            </a:endParaRPr>
          </a:p>
        </p:txBody>
      </p:sp>
      <p:sp>
        <p:nvSpPr>
          <p:cNvPr id="89092" name="スライド番号プレースホルダー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06463" eaLnBrk="0" hangingPunct="0">
              <a:defRPr kumimoji="1">
                <a:solidFill>
                  <a:schemeClr val="tx1"/>
                </a:solidFill>
                <a:latin typeface="Arial" pitchFamily="34" charset="0"/>
                <a:ea typeface="ＭＳ Ｐゴシック" pitchFamily="50" charset="-128"/>
              </a:defRPr>
            </a:lvl1pPr>
            <a:lvl2pPr marL="742950" indent="-285750" defTabSz="906463" eaLnBrk="0" hangingPunct="0">
              <a:defRPr kumimoji="1">
                <a:solidFill>
                  <a:schemeClr val="tx1"/>
                </a:solidFill>
                <a:latin typeface="Arial" pitchFamily="34" charset="0"/>
                <a:ea typeface="ＭＳ Ｐゴシック" pitchFamily="50" charset="-128"/>
              </a:defRPr>
            </a:lvl2pPr>
            <a:lvl3pPr marL="1143000" indent="-228600" defTabSz="906463" eaLnBrk="0" hangingPunct="0">
              <a:defRPr kumimoji="1">
                <a:solidFill>
                  <a:schemeClr val="tx1"/>
                </a:solidFill>
                <a:latin typeface="Arial" pitchFamily="34" charset="0"/>
                <a:ea typeface="ＭＳ Ｐゴシック" pitchFamily="50" charset="-128"/>
              </a:defRPr>
            </a:lvl3pPr>
            <a:lvl4pPr marL="1600200" indent="-228600" defTabSz="906463" eaLnBrk="0" hangingPunct="0">
              <a:defRPr kumimoji="1">
                <a:solidFill>
                  <a:schemeClr val="tx1"/>
                </a:solidFill>
                <a:latin typeface="Arial" pitchFamily="34" charset="0"/>
                <a:ea typeface="ＭＳ Ｐゴシック" pitchFamily="50" charset="-128"/>
              </a:defRPr>
            </a:lvl4pPr>
            <a:lvl5pPr marL="2057400" indent="-228600" defTabSz="906463" eaLnBrk="0" hangingPunct="0">
              <a:defRPr kumimoji="1">
                <a:solidFill>
                  <a:schemeClr val="tx1"/>
                </a:solidFill>
                <a:latin typeface="Arial" pitchFamily="34" charset="0"/>
                <a:ea typeface="ＭＳ Ｐゴシック" pitchFamily="50" charset="-128"/>
              </a:defRPr>
            </a:lvl5pPr>
            <a:lvl6pPr marL="2514600" indent="-228600" defTabSz="906463"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defTabSz="906463"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defTabSz="906463"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defTabSz="906463"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fld id="{6956DC0C-7581-440B-A0A8-43314C76DA0B}" type="slidenum">
              <a:rPr lang="ja-JP" altLang="en-US" smtClean="0"/>
              <a:pPr eaLnBrk="1" hangingPunct="1"/>
              <a:t>13</a:t>
            </a:fld>
            <a:endParaRPr lang="en-US" altLang="ja-JP"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4" name="Rectangle 2"/>
          <p:cNvSpPr>
            <a:spLocks noChangeArrowheads="1"/>
          </p:cNvSpPr>
          <p:nvPr/>
        </p:nvSpPr>
        <p:spPr bwMode="auto">
          <a:xfrm>
            <a:off x="684213" y="1773238"/>
            <a:ext cx="323850" cy="2087562"/>
          </a:xfrm>
          <a:prstGeom prst="rect">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sp>
        <p:nvSpPr>
          <p:cNvPr id="5" name="Rectangle 9"/>
          <p:cNvSpPr>
            <a:spLocks noChangeArrowheads="1"/>
          </p:cNvSpPr>
          <p:nvPr/>
        </p:nvSpPr>
        <p:spPr bwMode="auto">
          <a:xfrm>
            <a:off x="0" y="3429000"/>
            <a:ext cx="8604250" cy="71438"/>
          </a:xfrm>
          <a:prstGeom prst="rect">
            <a:avLst/>
          </a:prstGeom>
          <a:gradFill rotWithShape="1">
            <a:gsLst>
              <a:gs pos="0">
                <a:srgbClr val="0000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sp>
        <p:nvSpPr>
          <p:cNvPr id="6" name="Text Box 10"/>
          <p:cNvSpPr txBox="1">
            <a:spLocks noChangeArrowheads="1"/>
          </p:cNvSpPr>
          <p:nvPr/>
        </p:nvSpPr>
        <p:spPr bwMode="auto">
          <a:xfrm>
            <a:off x="4572000" y="260350"/>
            <a:ext cx="4103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defRPr/>
            </a:pPr>
            <a:endParaRPr lang="ja-JP" altLang="ja-JP"/>
          </a:p>
        </p:txBody>
      </p:sp>
      <p:pic>
        <p:nvPicPr>
          <p:cNvPr id="7"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60350"/>
            <a:ext cx="388937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1187452" y="1958979"/>
            <a:ext cx="7091363" cy="1325563"/>
          </a:xfrm>
        </p:spPr>
        <p:txBody>
          <a:bodyPr/>
          <a:lstStyle>
            <a:lvl1pPr>
              <a:defRPr/>
            </a:lvl1pPr>
          </a:lstStyle>
          <a:p>
            <a:r>
              <a:rPr lang="ja-JP" altLang="en-US"/>
              <a:t>マスタ タイトルの書式設定</a:t>
            </a:r>
          </a:p>
        </p:txBody>
      </p:sp>
      <p:sp>
        <p:nvSpPr>
          <p:cNvPr id="5124" name="Rectangle 4"/>
          <p:cNvSpPr>
            <a:spLocks noGrp="1" noChangeArrowheads="1"/>
          </p:cNvSpPr>
          <p:nvPr>
            <p:ph type="subTitle" idx="1"/>
          </p:nvPr>
        </p:nvSpPr>
        <p:spPr>
          <a:xfrm>
            <a:off x="1979613" y="3933825"/>
            <a:ext cx="6400800" cy="1752600"/>
          </a:xfrm>
        </p:spPr>
        <p:txBody>
          <a:bodyPr anchor="ctr"/>
          <a:lstStyle>
            <a:lvl1pPr marL="0" indent="0" algn="r">
              <a:buFontTx/>
              <a:buNone/>
              <a:defRPr sz="2800"/>
            </a:lvl1pPr>
          </a:lstStyle>
          <a:p>
            <a:r>
              <a:rPr lang="ja-JP" altLang="en-US"/>
              <a:t>マスタ サブタイトルの書式設定</a:t>
            </a:r>
          </a:p>
        </p:txBody>
      </p:sp>
      <p:sp>
        <p:nvSpPr>
          <p:cNvPr id="8" name="Rectangle 5"/>
          <p:cNvSpPr>
            <a:spLocks noGrp="1" noChangeArrowheads="1"/>
          </p:cNvSpPr>
          <p:nvPr>
            <p:ph type="dt" sz="half" idx="10"/>
          </p:nvPr>
        </p:nvSpPr>
        <p:spPr>
          <a:xfrm>
            <a:off x="468313" y="6381750"/>
            <a:ext cx="2133600" cy="352425"/>
          </a:xfrm>
        </p:spPr>
        <p:txBody>
          <a:bodyPr/>
          <a:lstStyle>
            <a:lvl1pPr>
              <a:defRPr/>
            </a:lvl1pPr>
          </a:lstStyle>
          <a:p>
            <a:pPr>
              <a:defRPr/>
            </a:pPr>
            <a:endParaRPr lang="en-US" altLang="ja-JP"/>
          </a:p>
        </p:txBody>
      </p:sp>
      <p:sp>
        <p:nvSpPr>
          <p:cNvPr id="9" name="Rectangle 6"/>
          <p:cNvSpPr>
            <a:spLocks noGrp="1" noChangeArrowheads="1"/>
          </p:cNvSpPr>
          <p:nvPr>
            <p:ph type="ftr" sz="quarter" idx="11"/>
          </p:nvPr>
        </p:nvSpPr>
        <p:spPr>
          <a:xfrm>
            <a:off x="3135313" y="6381750"/>
            <a:ext cx="2895600" cy="352425"/>
          </a:xfrm>
        </p:spPr>
        <p:txBody>
          <a:bodyPr/>
          <a:lstStyle>
            <a:lvl1pPr>
              <a:defRPr/>
            </a:lvl1pPr>
          </a:lstStyle>
          <a:p>
            <a:pPr>
              <a:defRPr/>
            </a:pPr>
            <a:endParaRPr lang="en-US" altLang="ja-JP"/>
          </a:p>
        </p:txBody>
      </p:sp>
      <p:sp>
        <p:nvSpPr>
          <p:cNvPr id="10" name="Rectangle 7"/>
          <p:cNvSpPr>
            <a:spLocks noGrp="1" noChangeArrowheads="1"/>
          </p:cNvSpPr>
          <p:nvPr>
            <p:ph type="sldNum" sz="quarter" idx="12"/>
          </p:nvPr>
        </p:nvSpPr>
        <p:spPr>
          <a:xfrm>
            <a:off x="6564313" y="6381750"/>
            <a:ext cx="2133600" cy="352425"/>
          </a:xfrm>
        </p:spPr>
        <p:txBody>
          <a:bodyPr/>
          <a:lstStyle>
            <a:lvl1pPr>
              <a:defRPr/>
            </a:lvl1pPr>
          </a:lstStyle>
          <a:p>
            <a:pPr>
              <a:defRPr/>
            </a:pPr>
            <a:fld id="{C86240EC-748A-4DDD-9560-018502E8AFC5}" type="slidenum">
              <a:rPr lang="en-US" altLang="ja-JP"/>
              <a:pPr>
                <a:defRPr/>
              </a:pPr>
              <a:t>‹#›</a:t>
            </a:fld>
            <a:endParaRPr lang="en-US" altLang="ja-JP" dirty="0"/>
          </a:p>
        </p:txBody>
      </p:sp>
    </p:spTree>
    <p:extLst>
      <p:ext uri="{BB962C8B-B14F-4D97-AF65-F5344CB8AC3E}">
        <p14:creationId xmlns:p14="http://schemas.microsoft.com/office/powerpoint/2010/main" val="1331063120"/>
      </p:ext>
    </p:extLst>
  </p:cSld>
  <p:clrMapOvr>
    <a:masterClrMapping/>
  </p:clrMapOvr>
  <p:transition spd="med">
    <p:fade thruBlk="1"/>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7"/>
          <p:cNvSpPr>
            <a:spLocks noGrp="1" noChangeArrowheads="1"/>
          </p:cNvSpPr>
          <p:nvPr>
            <p:ph type="sldNum" sz="quarter" idx="12"/>
          </p:nvPr>
        </p:nvSpPr>
        <p:spPr>
          <a:ln/>
        </p:spPr>
        <p:txBody>
          <a:bodyPr/>
          <a:lstStyle>
            <a:lvl1pPr>
              <a:defRPr/>
            </a:lvl1pPr>
          </a:lstStyle>
          <a:p>
            <a:pPr>
              <a:defRPr/>
            </a:pPr>
            <a:fld id="{61949DA9-790C-4929-BA4F-1E4E65C411B5}" type="slidenum">
              <a:rPr lang="en-US" altLang="ja-JP"/>
              <a:pPr>
                <a:defRPr/>
              </a:pPr>
              <a:t>‹#›</a:t>
            </a:fld>
            <a:endParaRPr lang="en-US" altLang="ja-JP" dirty="0"/>
          </a:p>
        </p:txBody>
      </p:sp>
    </p:spTree>
    <p:extLst>
      <p:ext uri="{BB962C8B-B14F-4D97-AF65-F5344CB8AC3E}">
        <p14:creationId xmlns:p14="http://schemas.microsoft.com/office/powerpoint/2010/main" val="483537172"/>
      </p:ext>
    </p:extLst>
  </p:cSld>
  <p:clrMapOvr>
    <a:masterClrMapping/>
  </p:clrMapOvr>
  <p:transition spd="med">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08763" y="260350"/>
            <a:ext cx="2036762" cy="6076950"/>
          </a:xfr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98475" y="260350"/>
            <a:ext cx="5957888" cy="6076950"/>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7"/>
          <p:cNvSpPr>
            <a:spLocks noGrp="1" noChangeArrowheads="1"/>
          </p:cNvSpPr>
          <p:nvPr>
            <p:ph type="sldNum" sz="quarter" idx="12"/>
          </p:nvPr>
        </p:nvSpPr>
        <p:spPr>
          <a:ln/>
        </p:spPr>
        <p:txBody>
          <a:bodyPr/>
          <a:lstStyle>
            <a:lvl1pPr>
              <a:defRPr/>
            </a:lvl1pPr>
          </a:lstStyle>
          <a:p>
            <a:pPr>
              <a:defRPr/>
            </a:pPr>
            <a:fld id="{B5D76291-B35C-48BE-8325-DC997ED3CC2C}" type="slidenum">
              <a:rPr lang="en-US" altLang="ja-JP"/>
              <a:pPr>
                <a:defRPr/>
              </a:pPr>
              <a:t>‹#›</a:t>
            </a:fld>
            <a:endParaRPr lang="en-US" altLang="ja-JP" dirty="0"/>
          </a:p>
        </p:txBody>
      </p:sp>
    </p:spTree>
    <p:extLst>
      <p:ext uri="{BB962C8B-B14F-4D97-AF65-F5344CB8AC3E}">
        <p14:creationId xmlns:p14="http://schemas.microsoft.com/office/powerpoint/2010/main" val="929922498"/>
      </p:ext>
    </p:extLst>
  </p:cSld>
  <p:clrMapOvr>
    <a:masterClrMapping/>
  </p:clrMapOvr>
  <p:transition spd="med">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コンテンツ">
    <p:spTree>
      <p:nvGrpSpPr>
        <p:cNvPr id="1" name=""/>
        <p:cNvGrpSpPr/>
        <p:nvPr/>
      </p:nvGrpSpPr>
      <p:grpSpPr>
        <a:xfrm>
          <a:off x="0" y="0"/>
          <a:ext cx="0" cy="0"/>
          <a:chOff x="0" y="0"/>
          <a:chExt cx="0" cy="0"/>
        </a:xfrm>
      </p:grpSpPr>
      <p:sp>
        <p:nvSpPr>
          <p:cNvPr id="2" name="コンテンツ プレースホルダ 1"/>
          <p:cNvSpPr>
            <a:spLocks noGrp="1"/>
          </p:cNvSpPr>
          <p:nvPr>
            <p:ph/>
          </p:nvPr>
        </p:nvSpPr>
        <p:spPr>
          <a:xfrm>
            <a:off x="498481" y="260350"/>
            <a:ext cx="8147050" cy="6076950"/>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3" name="Rectangle 5"/>
          <p:cNvSpPr>
            <a:spLocks noGrp="1" noChangeArrowheads="1"/>
          </p:cNvSpPr>
          <p:nvPr>
            <p:ph type="dt" sz="half" idx="10"/>
          </p:nvPr>
        </p:nvSpPr>
        <p:spPr/>
        <p:txBody>
          <a:bodyPr/>
          <a:lstStyle>
            <a:lvl1pPr>
              <a:defRPr b="1"/>
            </a:lvl1pPr>
          </a:lstStyle>
          <a:p>
            <a:pPr>
              <a:defRPr/>
            </a:pPr>
            <a:endParaRPr lang="en-US" altLang="ja-JP"/>
          </a:p>
        </p:txBody>
      </p:sp>
      <p:sp>
        <p:nvSpPr>
          <p:cNvPr id="4" name="Rectangle 6"/>
          <p:cNvSpPr>
            <a:spLocks noGrp="1" noChangeArrowheads="1"/>
          </p:cNvSpPr>
          <p:nvPr>
            <p:ph type="ftr" sz="quarter" idx="11"/>
          </p:nvPr>
        </p:nvSpPr>
        <p:spPr/>
        <p:txBody>
          <a:bodyPr/>
          <a:lstStyle>
            <a:lvl1pPr>
              <a:defRPr b="1"/>
            </a:lvl1pPr>
          </a:lstStyle>
          <a:p>
            <a:pPr>
              <a:defRPr/>
            </a:pPr>
            <a:endParaRPr lang="en-US" altLang="ja-JP"/>
          </a:p>
        </p:txBody>
      </p:sp>
      <p:sp>
        <p:nvSpPr>
          <p:cNvPr id="5" name="Rectangle 7"/>
          <p:cNvSpPr>
            <a:spLocks noGrp="1" noChangeArrowheads="1"/>
          </p:cNvSpPr>
          <p:nvPr>
            <p:ph type="sldNum" sz="quarter" idx="12"/>
          </p:nvPr>
        </p:nvSpPr>
        <p:spPr/>
        <p:txBody>
          <a:bodyPr/>
          <a:lstStyle>
            <a:lvl1pPr>
              <a:defRPr b="1"/>
            </a:lvl1pPr>
          </a:lstStyle>
          <a:p>
            <a:pPr>
              <a:defRPr/>
            </a:pPr>
            <a:fld id="{51A6C452-63F5-428C-BB3A-F2AAF1C981ED}" type="slidenum">
              <a:rPr lang="en-US" altLang="ja-JP"/>
              <a:pPr>
                <a:defRPr/>
              </a:pPr>
              <a:t>‹#›</a:t>
            </a:fld>
            <a:endParaRPr lang="en-US" altLang="ja-JP"/>
          </a:p>
        </p:txBody>
      </p:sp>
    </p:spTree>
    <p:extLst>
      <p:ext uri="{BB962C8B-B14F-4D97-AF65-F5344CB8AC3E}">
        <p14:creationId xmlns:p14="http://schemas.microsoft.com/office/powerpoint/2010/main" val="4283520000"/>
      </p:ext>
    </p:extLst>
  </p:cSld>
  <p:clrMapOvr>
    <a:masterClrMapping/>
  </p:clrMapOvr>
  <p:transition spd="slow">
    <p:fade thruBlk="1"/>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smtClean="0"/>
              <a:t>マスター タイトルの書式設定</a:t>
            </a:r>
            <a:endParaRPr kumimoji="1"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smtClean="0"/>
              <a:t>マスター サブタイトルの書式設定</a:t>
            </a:r>
            <a:endParaRPr kumimoji="1" lang="ja-JP" altLang="en-US"/>
          </a:p>
        </p:txBody>
      </p:sp>
      <p:sp>
        <p:nvSpPr>
          <p:cNvPr id="4" name="日付プレースホルダー 3"/>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5" name="フッター プレースホルダー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24428551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5" name="フッター プレースホルダー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11367248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smtClean="0"/>
              <a:t>マスター テキストの書式設定</a:t>
            </a:r>
          </a:p>
        </p:txBody>
      </p:sp>
      <p:sp>
        <p:nvSpPr>
          <p:cNvPr id="4" name="日付プレースホルダー 3"/>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5" name="フッター プレースホルダー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38392769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6" name="フッター プレースホルダー 5"/>
          <p:cNvSpPr>
            <a:spLocks noGrp="1"/>
          </p:cNvSpPr>
          <p:nvPr>
            <p:ph type="ftr" sz="quarter" idx="11"/>
          </p:nvPr>
        </p:nvSpPr>
        <p:spPr/>
        <p:txBody>
          <a:bodyPr/>
          <a:lstStyle/>
          <a:p>
            <a:endParaRPr lang="ja-JP" altLang="en-US">
              <a:solidFill>
                <a:prstClr val="black">
                  <a:tint val="75000"/>
                </a:prstClr>
              </a:solidFill>
            </a:endParaRPr>
          </a:p>
        </p:txBody>
      </p:sp>
      <p:sp>
        <p:nvSpPr>
          <p:cNvPr id="7" name="スライド番号プレースホルダー 6"/>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32989559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8" name="フッター プレースホルダー 7"/>
          <p:cNvSpPr>
            <a:spLocks noGrp="1"/>
          </p:cNvSpPr>
          <p:nvPr>
            <p:ph type="ftr" sz="quarter" idx="11"/>
          </p:nvPr>
        </p:nvSpPr>
        <p:spPr/>
        <p:txBody>
          <a:bodyPr/>
          <a:lstStyle/>
          <a:p>
            <a:endParaRPr lang="ja-JP" altLang="en-US">
              <a:solidFill>
                <a:prstClr val="black">
                  <a:tint val="75000"/>
                </a:prstClr>
              </a:solidFill>
            </a:endParaRPr>
          </a:p>
        </p:txBody>
      </p:sp>
      <p:sp>
        <p:nvSpPr>
          <p:cNvPr id="9" name="スライド番号プレースホルダー 8"/>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7607504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4" name="フッター プレースホルダー 3"/>
          <p:cNvSpPr>
            <a:spLocks noGrp="1"/>
          </p:cNvSpPr>
          <p:nvPr>
            <p:ph type="ftr" sz="quarter" idx="11"/>
          </p:nvPr>
        </p:nvSpPr>
        <p:spPr/>
        <p:txBody>
          <a:bodyPr/>
          <a:lstStyle/>
          <a:p>
            <a:endParaRPr lang="ja-JP" altLang="en-US">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304297134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3" name="フッター プレースホルダー 2"/>
          <p:cNvSpPr>
            <a:spLocks noGrp="1"/>
          </p:cNvSpPr>
          <p:nvPr>
            <p:ph type="ftr" sz="quarter" idx="11"/>
          </p:nvPr>
        </p:nvSpPr>
        <p:spPr/>
        <p:txBody>
          <a:bodyPr/>
          <a:lstStyle/>
          <a:p>
            <a:endParaRPr lang="ja-JP" altLang="en-US">
              <a:solidFill>
                <a:prstClr val="black">
                  <a:tint val="75000"/>
                </a:prstClr>
              </a:solidFill>
            </a:endParaRPr>
          </a:p>
        </p:txBody>
      </p:sp>
      <p:sp>
        <p:nvSpPr>
          <p:cNvPr id="4" name="スライド番号プレースホルダー 3"/>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17823598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7"/>
          <p:cNvSpPr>
            <a:spLocks noGrp="1" noChangeArrowheads="1"/>
          </p:cNvSpPr>
          <p:nvPr>
            <p:ph type="sldNum" sz="quarter" idx="12"/>
          </p:nvPr>
        </p:nvSpPr>
        <p:spPr>
          <a:ln/>
        </p:spPr>
        <p:txBody>
          <a:bodyPr/>
          <a:lstStyle>
            <a:lvl1pPr>
              <a:defRPr/>
            </a:lvl1pPr>
          </a:lstStyle>
          <a:p>
            <a:pPr>
              <a:defRPr/>
            </a:pPr>
            <a:fld id="{69C83826-E02B-4564-91F3-B7BC0C68E069}" type="slidenum">
              <a:rPr lang="en-US" altLang="ja-JP"/>
              <a:pPr>
                <a:defRPr/>
              </a:pPr>
              <a:t>‹#›</a:t>
            </a:fld>
            <a:endParaRPr lang="en-US" altLang="ja-JP" dirty="0"/>
          </a:p>
        </p:txBody>
      </p:sp>
    </p:spTree>
    <p:extLst>
      <p:ext uri="{BB962C8B-B14F-4D97-AF65-F5344CB8AC3E}">
        <p14:creationId xmlns:p14="http://schemas.microsoft.com/office/powerpoint/2010/main" val="3427962466"/>
      </p:ext>
    </p:extLst>
  </p:cSld>
  <p:clrMapOvr>
    <a:masterClrMapping/>
  </p:clrMapOvr>
  <p:transition spd="med">
    <p:fade thruBlk="1"/>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6" name="フッター プレースホルダー 5"/>
          <p:cNvSpPr>
            <a:spLocks noGrp="1"/>
          </p:cNvSpPr>
          <p:nvPr>
            <p:ph type="ftr" sz="quarter" idx="11"/>
          </p:nvPr>
        </p:nvSpPr>
        <p:spPr/>
        <p:txBody>
          <a:bodyPr/>
          <a:lstStyle/>
          <a:p>
            <a:endParaRPr lang="ja-JP" altLang="en-US">
              <a:solidFill>
                <a:prstClr val="black">
                  <a:tint val="75000"/>
                </a:prstClr>
              </a:solidFill>
            </a:endParaRPr>
          </a:p>
        </p:txBody>
      </p:sp>
      <p:sp>
        <p:nvSpPr>
          <p:cNvPr id="7" name="スライド番号プレースホルダー 6"/>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242276380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6" name="フッター プレースホルダー 5"/>
          <p:cNvSpPr>
            <a:spLocks noGrp="1"/>
          </p:cNvSpPr>
          <p:nvPr>
            <p:ph type="ftr" sz="quarter" idx="11"/>
          </p:nvPr>
        </p:nvSpPr>
        <p:spPr/>
        <p:txBody>
          <a:bodyPr/>
          <a:lstStyle/>
          <a:p>
            <a:endParaRPr lang="ja-JP" altLang="en-US">
              <a:solidFill>
                <a:prstClr val="black">
                  <a:tint val="75000"/>
                </a:prstClr>
              </a:solidFill>
            </a:endParaRPr>
          </a:p>
        </p:txBody>
      </p:sp>
      <p:sp>
        <p:nvSpPr>
          <p:cNvPr id="7" name="スライド番号プレースホルダー 6"/>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277158363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5" name="フッター プレースホルダー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74565293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fld id="{A065E069-145F-4060-B077-05BF9C9D9645}" type="datetimeFigureOut">
              <a:rPr lang="ja-JP" altLang="en-US" smtClean="0">
                <a:solidFill>
                  <a:prstClr val="black">
                    <a:tint val="75000"/>
                  </a:prstClr>
                </a:solidFill>
              </a:rPr>
              <a:pPr/>
              <a:t>2015/6/10</a:t>
            </a:fld>
            <a:endParaRPr lang="ja-JP" altLang="en-US">
              <a:solidFill>
                <a:prstClr val="black">
                  <a:tint val="75000"/>
                </a:prstClr>
              </a:solidFill>
            </a:endParaRPr>
          </a:p>
        </p:txBody>
      </p:sp>
      <p:sp>
        <p:nvSpPr>
          <p:cNvPr id="5" name="フッター プレースホルダー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8101FD41-14EA-4B10-9387-FE9FD550105C}"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41685303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4"/>
            <a:ext cx="7772400" cy="1362075"/>
          </a:xfr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7"/>
          <p:cNvSpPr>
            <a:spLocks noGrp="1" noChangeArrowheads="1"/>
          </p:cNvSpPr>
          <p:nvPr>
            <p:ph type="sldNum" sz="quarter" idx="12"/>
          </p:nvPr>
        </p:nvSpPr>
        <p:spPr>
          <a:ln/>
        </p:spPr>
        <p:txBody>
          <a:bodyPr/>
          <a:lstStyle>
            <a:lvl1pPr>
              <a:defRPr/>
            </a:lvl1pPr>
          </a:lstStyle>
          <a:p>
            <a:pPr>
              <a:defRPr/>
            </a:pPr>
            <a:fld id="{9D23B688-7095-4FA0-853E-E30FD8B5E9F5}" type="slidenum">
              <a:rPr lang="en-US" altLang="ja-JP"/>
              <a:pPr>
                <a:defRPr/>
              </a:pPr>
              <a:t>‹#›</a:t>
            </a:fld>
            <a:endParaRPr lang="en-US" altLang="ja-JP" dirty="0"/>
          </a:p>
        </p:txBody>
      </p:sp>
    </p:spTree>
    <p:extLst>
      <p:ext uri="{BB962C8B-B14F-4D97-AF65-F5344CB8AC3E}">
        <p14:creationId xmlns:p14="http://schemas.microsoft.com/office/powerpoint/2010/main" val="28564228"/>
      </p:ext>
    </p:extLst>
  </p:cSld>
  <p:clrMapOvr>
    <a:masterClrMapping/>
  </p:clrMapOvr>
  <p:transition spd="med">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98477" y="1412879"/>
            <a:ext cx="3997325" cy="4924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2" y="1412879"/>
            <a:ext cx="3997325" cy="4924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7"/>
          <p:cNvSpPr>
            <a:spLocks noGrp="1" noChangeArrowheads="1"/>
          </p:cNvSpPr>
          <p:nvPr>
            <p:ph type="sldNum" sz="quarter" idx="12"/>
          </p:nvPr>
        </p:nvSpPr>
        <p:spPr>
          <a:ln/>
        </p:spPr>
        <p:txBody>
          <a:bodyPr/>
          <a:lstStyle>
            <a:lvl1pPr>
              <a:defRPr/>
            </a:lvl1pPr>
          </a:lstStyle>
          <a:p>
            <a:pPr>
              <a:defRPr/>
            </a:pPr>
            <a:fld id="{9A1FEA35-EEB6-4DAD-A223-A0EA572BE85D}" type="slidenum">
              <a:rPr lang="en-US" altLang="ja-JP"/>
              <a:pPr>
                <a:defRPr/>
              </a:pPr>
              <a:t>‹#›</a:t>
            </a:fld>
            <a:endParaRPr lang="en-US" altLang="ja-JP" dirty="0"/>
          </a:p>
        </p:txBody>
      </p:sp>
    </p:spTree>
    <p:extLst>
      <p:ext uri="{BB962C8B-B14F-4D97-AF65-F5344CB8AC3E}">
        <p14:creationId xmlns:p14="http://schemas.microsoft.com/office/powerpoint/2010/main" val="3719385287"/>
      </p:ext>
    </p:extLst>
  </p:cSld>
  <p:clrMapOvr>
    <a:masterClrMapping/>
  </p:clrMapOvr>
  <p:transition spd="med">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7"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7"/>
          <p:cNvSpPr>
            <a:spLocks noGrp="1" noChangeArrowheads="1"/>
          </p:cNvSpPr>
          <p:nvPr>
            <p:ph type="sldNum" sz="quarter" idx="12"/>
          </p:nvPr>
        </p:nvSpPr>
        <p:spPr>
          <a:ln/>
        </p:spPr>
        <p:txBody>
          <a:bodyPr/>
          <a:lstStyle>
            <a:lvl1pPr>
              <a:defRPr/>
            </a:lvl1pPr>
          </a:lstStyle>
          <a:p>
            <a:pPr>
              <a:defRPr/>
            </a:pPr>
            <a:fld id="{4AAB772C-A219-4358-B092-805B53CCF92C}" type="slidenum">
              <a:rPr lang="en-US" altLang="ja-JP"/>
              <a:pPr>
                <a:defRPr/>
              </a:pPr>
              <a:t>‹#›</a:t>
            </a:fld>
            <a:endParaRPr lang="en-US" altLang="ja-JP" dirty="0"/>
          </a:p>
        </p:txBody>
      </p:sp>
    </p:spTree>
    <p:extLst>
      <p:ext uri="{BB962C8B-B14F-4D97-AF65-F5344CB8AC3E}">
        <p14:creationId xmlns:p14="http://schemas.microsoft.com/office/powerpoint/2010/main" val="1027022843"/>
      </p:ext>
    </p:extLst>
  </p:cSld>
  <p:clrMapOvr>
    <a:masterClrMapping/>
  </p:clrMapOvr>
  <p:transition spd="med">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7"/>
          <p:cNvSpPr>
            <a:spLocks noGrp="1" noChangeArrowheads="1"/>
          </p:cNvSpPr>
          <p:nvPr>
            <p:ph type="sldNum" sz="quarter" idx="12"/>
          </p:nvPr>
        </p:nvSpPr>
        <p:spPr>
          <a:ln/>
        </p:spPr>
        <p:txBody>
          <a:bodyPr/>
          <a:lstStyle>
            <a:lvl1pPr>
              <a:defRPr/>
            </a:lvl1pPr>
          </a:lstStyle>
          <a:p>
            <a:pPr>
              <a:defRPr/>
            </a:pPr>
            <a:fld id="{3E30A025-AC4B-4E39-9BA9-F770CFA17E85}" type="slidenum">
              <a:rPr lang="en-US" altLang="ja-JP"/>
              <a:pPr>
                <a:defRPr/>
              </a:pPr>
              <a:t>‹#›</a:t>
            </a:fld>
            <a:endParaRPr lang="en-US" altLang="ja-JP" dirty="0"/>
          </a:p>
        </p:txBody>
      </p:sp>
    </p:spTree>
    <p:extLst>
      <p:ext uri="{BB962C8B-B14F-4D97-AF65-F5344CB8AC3E}">
        <p14:creationId xmlns:p14="http://schemas.microsoft.com/office/powerpoint/2010/main" val="847904624"/>
      </p:ext>
    </p:extLst>
  </p:cSld>
  <p:clrMapOvr>
    <a:masterClrMapping/>
  </p:clrMapOvr>
  <p:transition spd="med">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7"/>
          <p:cNvSpPr>
            <a:spLocks noGrp="1" noChangeArrowheads="1"/>
          </p:cNvSpPr>
          <p:nvPr>
            <p:ph type="sldNum" sz="quarter" idx="12"/>
          </p:nvPr>
        </p:nvSpPr>
        <p:spPr>
          <a:ln/>
        </p:spPr>
        <p:txBody>
          <a:bodyPr/>
          <a:lstStyle>
            <a:lvl1pPr>
              <a:defRPr/>
            </a:lvl1pPr>
          </a:lstStyle>
          <a:p>
            <a:pPr>
              <a:defRPr/>
            </a:pPr>
            <a:fld id="{1986CF1B-2F25-4242-A634-68EF07FA125B}" type="slidenum">
              <a:rPr lang="en-US" altLang="ja-JP"/>
              <a:pPr>
                <a:defRPr/>
              </a:pPr>
              <a:t>‹#›</a:t>
            </a:fld>
            <a:endParaRPr lang="en-US" altLang="ja-JP" dirty="0"/>
          </a:p>
        </p:txBody>
      </p:sp>
    </p:spTree>
    <p:extLst>
      <p:ext uri="{BB962C8B-B14F-4D97-AF65-F5344CB8AC3E}">
        <p14:creationId xmlns:p14="http://schemas.microsoft.com/office/powerpoint/2010/main" val="3193480882"/>
      </p:ext>
    </p:extLst>
  </p:cSld>
  <p:clrMapOvr>
    <a:masterClrMapping/>
  </p:clrMapOvr>
  <p:transition spd="med">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1"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0"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7"/>
          <p:cNvSpPr>
            <a:spLocks noGrp="1" noChangeArrowheads="1"/>
          </p:cNvSpPr>
          <p:nvPr>
            <p:ph type="sldNum" sz="quarter" idx="12"/>
          </p:nvPr>
        </p:nvSpPr>
        <p:spPr>
          <a:ln/>
        </p:spPr>
        <p:txBody>
          <a:bodyPr/>
          <a:lstStyle>
            <a:lvl1pPr>
              <a:defRPr/>
            </a:lvl1pPr>
          </a:lstStyle>
          <a:p>
            <a:pPr>
              <a:defRPr/>
            </a:pPr>
            <a:fld id="{6B3AC075-7906-4761-AD1E-1216CA071C48}" type="slidenum">
              <a:rPr lang="en-US" altLang="ja-JP"/>
              <a:pPr>
                <a:defRPr/>
              </a:pPr>
              <a:t>‹#›</a:t>
            </a:fld>
            <a:endParaRPr lang="en-US" altLang="ja-JP" dirty="0"/>
          </a:p>
        </p:txBody>
      </p:sp>
    </p:spTree>
    <p:extLst>
      <p:ext uri="{BB962C8B-B14F-4D97-AF65-F5344CB8AC3E}">
        <p14:creationId xmlns:p14="http://schemas.microsoft.com/office/powerpoint/2010/main" val="2559757236"/>
      </p:ext>
    </p:extLst>
  </p:cSld>
  <p:clrMapOvr>
    <a:masterClrMapping/>
  </p:clrMapOvr>
  <p:transition spd="med">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dirty="0" smtClean="0"/>
          </a:p>
        </p:txBody>
      </p:sp>
      <p:sp>
        <p:nvSpPr>
          <p:cNvPr id="4" name="テキスト プレースホル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7"/>
          <p:cNvSpPr>
            <a:spLocks noGrp="1" noChangeArrowheads="1"/>
          </p:cNvSpPr>
          <p:nvPr>
            <p:ph type="sldNum" sz="quarter" idx="12"/>
          </p:nvPr>
        </p:nvSpPr>
        <p:spPr>
          <a:ln/>
        </p:spPr>
        <p:txBody>
          <a:bodyPr/>
          <a:lstStyle>
            <a:lvl1pPr>
              <a:defRPr/>
            </a:lvl1pPr>
          </a:lstStyle>
          <a:p>
            <a:pPr>
              <a:defRPr/>
            </a:pPr>
            <a:fld id="{D9D2ABFE-E1F2-48A8-BCE7-71CBE2A21134}" type="slidenum">
              <a:rPr lang="en-US" altLang="ja-JP"/>
              <a:pPr>
                <a:defRPr/>
              </a:pPr>
              <a:t>‹#›</a:t>
            </a:fld>
            <a:endParaRPr lang="en-US" altLang="ja-JP" dirty="0"/>
          </a:p>
        </p:txBody>
      </p:sp>
    </p:spTree>
    <p:extLst>
      <p:ext uri="{BB962C8B-B14F-4D97-AF65-F5344CB8AC3E}">
        <p14:creationId xmlns:p14="http://schemas.microsoft.com/office/powerpoint/2010/main" val="856926893"/>
      </p:ext>
    </p:extLst>
  </p:cSld>
  <p:clrMapOvr>
    <a:masterClrMapping/>
  </p:clrMapOvr>
  <p:transition spd="med">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107950" y="0"/>
            <a:ext cx="215900" cy="6858000"/>
          </a:xfrm>
          <a:prstGeom prst="rect">
            <a:avLst/>
          </a:prstGeom>
          <a:gradFill rotWithShape="1">
            <a:gsLst>
              <a:gs pos="0">
                <a:srgbClr val="FF0000"/>
              </a:gs>
              <a:gs pos="100000">
                <a:schemeClr val="bg1">
                  <a:alpha val="84000"/>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sp>
        <p:nvSpPr>
          <p:cNvPr id="1027" name="Rectangle 3"/>
          <p:cNvSpPr>
            <a:spLocks noGrp="1" noChangeArrowheads="1"/>
          </p:cNvSpPr>
          <p:nvPr>
            <p:ph type="title"/>
          </p:nvPr>
        </p:nvSpPr>
        <p:spPr bwMode="auto">
          <a:xfrm>
            <a:off x="539750" y="260350"/>
            <a:ext cx="7127875"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ja-JP" altLang="en-US" smtClean="0"/>
              <a:t>マスタ タイトルの書式設定</a:t>
            </a:r>
          </a:p>
        </p:txBody>
      </p:sp>
      <p:sp>
        <p:nvSpPr>
          <p:cNvPr id="1028" name="Rectangle 4"/>
          <p:cNvSpPr>
            <a:spLocks noGrp="1" noChangeArrowheads="1"/>
          </p:cNvSpPr>
          <p:nvPr>
            <p:ph type="body" idx="1"/>
          </p:nvPr>
        </p:nvSpPr>
        <p:spPr bwMode="auto">
          <a:xfrm>
            <a:off x="498475" y="1412875"/>
            <a:ext cx="814705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4101" name="Rectangle 5"/>
          <p:cNvSpPr>
            <a:spLocks noGrp="1" noChangeArrowheads="1"/>
          </p:cNvSpPr>
          <p:nvPr>
            <p:ph type="dt" sz="half" idx="2"/>
          </p:nvPr>
        </p:nvSpPr>
        <p:spPr bwMode="auto">
          <a:xfrm>
            <a:off x="457200" y="6381750"/>
            <a:ext cx="2133600" cy="287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ja-JP"/>
          </a:p>
        </p:txBody>
      </p:sp>
      <p:sp>
        <p:nvSpPr>
          <p:cNvPr id="4102" name="Rectangle 6"/>
          <p:cNvSpPr>
            <a:spLocks noGrp="1" noChangeArrowheads="1"/>
          </p:cNvSpPr>
          <p:nvPr>
            <p:ph type="ftr" sz="quarter" idx="3"/>
          </p:nvPr>
        </p:nvSpPr>
        <p:spPr bwMode="auto">
          <a:xfrm>
            <a:off x="3124200" y="6381750"/>
            <a:ext cx="2895600" cy="287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ja-JP"/>
          </a:p>
        </p:txBody>
      </p:sp>
      <p:sp>
        <p:nvSpPr>
          <p:cNvPr id="4103" name="Rectangle 7"/>
          <p:cNvSpPr>
            <a:spLocks noGrp="1" noChangeArrowheads="1"/>
          </p:cNvSpPr>
          <p:nvPr>
            <p:ph type="sldNum" sz="quarter" idx="4"/>
          </p:nvPr>
        </p:nvSpPr>
        <p:spPr bwMode="auto">
          <a:xfrm>
            <a:off x="6553200" y="6381750"/>
            <a:ext cx="2133600" cy="287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FFCA4D2B-211B-4316-BF44-143081E793C5}" type="slidenum">
              <a:rPr lang="en-US" altLang="ja-JP"/>
              <a:pPr>
                <a:defRPr/>
              </a:pPr>
              <a:t>‹#›</a:t>
            </a:fld>
            <a:endParaRPr lang="en-US" altLang="ja-JP" dirty="0"/>
          </a:p>
        </p:txBody>
      </p:sp>
      <p:sp>
        <p:nvSpPr>
          <p:cNvPr id="1032" name="Rectangle 8"/>
          <p:cNvSpPr>
            <a:spLocks noChangeArrowheads="1"/>
          </p:cNvSpPr>
          <p:nvPr/>
        </p:nvSpPr>
        <p:spPr bwMode="auto">
          <a:xfrm>
            <a:off x="0" y="1268413"/>
            <a:ext cx="8604250" cy="71437"/>
          </a:xfrm>
          <a:prstGeom prst="rect">
            <a:avLst/>
          </a:prstGeom>
          <a:gradFill rotWithShape="1">
            <a:gsLst>
              <a:gs pos="0">
                <a:srgbClr val="0000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pic>
        <p:nvPicPr>
          <p:cNvPr id="1033" name="Picture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12088" y="188913"/>
            <a:ext cx="106203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792" r:id="rId1"/>
    <p:sldLayoutId id="2147486782" r:id="rId2"/>
    <p:sldLayoutId id="2147486783" r:id="rId3"/>
    <p:sldLayoutId id="2147486784" r:id="rId4"/>
    <p:sldLayoutId id="2147486785" r:id="rId5"/>
    <p:sldLayoutId id="2147486786" r:id="rId6"/>
    <p:sldLayoutId id="2147486787" r:id="rId7"/>
    <p:sldLayoutId id="2147486788" r:id="rId8"/>
    <p:sldLayoutId id="2147486789" r:id="rId9"/>
    <p:sldLayoutId id="2147486790" r:id="rId10"/>
    <p:sldLayoutId id="2147486791" r:id="rId11"/>
    <p:sldLayoutId id="2147486796" r:id="rId12"/>
  </p:sldLayoutIdLst>
  <p:transition spd="med">
    <p:fade thruBlk="1"/>
  </p:transition>
  <p:hf sldNum="0" hdr="0" ftr="0" dt="0"/>
  <p:txStyles>
    <p:titleStyle>
      <a:lvl1pPr algn="l" rtl="0" eaLnBrk="0" fontAlgn="base" hangingPunct="0">
        <a:spcBef>
          <a:spcPct val="0"/>
        </a:spcBef>
        <a:spcAft>
          <a:spcPct val="0"/>
        </a:spcAft>
        <a:defRPr kumimoji="1" sz="3600">
          <a:solidFill>
            <a:srgbClr val="003399"/>
          </a:solidFill>
          <a:latin typeface="+mj-lt"/>
          <a:ea typeface="+mj-ea"/>
          <a:cs typeface="+mj-cs"/>
        </a:defRPr>
      </a:lvl1pPr>
      <a:lvl2pPr algn="l" rtl="0" eaLnBrk="0" fontAlgn="base" hangingPunct="0">
        <a:spcBef>
          <a:spcPct val="0"/>
        </a:spcBef>
        <a:spcAft>
          <a:spcPct val="0"/>
        </a:spcAft>
        <a:defRPr kumimoji="1" sz="3600">
          <a:solidFill>
            <a:srgbClr val="003399"/>
          </a:solidFill>
          <a:latin typeface="Arial" charset="0"/>
          <a:ea typeface="ＭＳ Ｐゴシック" pitchFamily="50" charset="-128"/>
        </a:defRPr>
      </a:lvl2pPr>
      <a:lvl3pPr algn="l" rtl="0" eaLnBrk="0" fontAlgn="base" hangingPunct="0">
        <a:spcBef>
          <a:spcPct val="0"/>
        </a:spcBef>
        <a:spcAft>
          <a:spcPct val="0"/>
        </a:spcAft>
        <a:defRPr kumimoji="1" sz="3600">
          <a:solidFill>
            <a:srgbClr val="003399"/>
          </a:solidFill>
          <a:latin typeface="Arial" charset="0"/>
          <a:ea typeface="ＭＳ Ｐゴシック" pitchFamily="50" charset="-128"/>
        </a:defRPr>
      </a:lvl3pPr>
      <a:lvl4pPr algn="l" rtl="0" eaLnBrk="0" fontAlgn="base" hangingPunct="0">
        <a:spcBef>
          <a:spcPct val="0"/>
        </a:spcBef>
        <a:spcAft>
          <a:spcPct val="0"/>
        </a:spcAft>
        <a:defRPr kumimoji="1" sz="3600">
          <a:solidFill>
            <a:srgbClr val="003399"/>
          </a:solidFill>
          <a:latin typeface="Arial" charset="0"/>
          <a:ea typeface="ＭＳ Ｐゴシック" pitchFamily="50" charset="-128"/>
        </a:defRPr>
      </a:lvl4pPr>
      <a:lvl5pPr algn="l" rtl="0" eaLnBrk="0" fontAlgn="base" hangingPunct="0">
        <a:spcBef>
          <a:spcPct val="0"/>
        </a:spcBef>
        <a:spcAft>
          <a:spcPct val="0"/>
        </a:spcAft>
        <a:defRPr kumimoji="1" sz="3600">
          <a:solidFill>
            <a:srgbClr val="003399"/>
          </a:solidFill>
          <a:latin typeface="Arial" charset="0"/>
          <a:ea typeface="ＭＳ Ｐゴシック" pitchFamily="50" charset="-128"/>
        </a:defRPr>
      </a:lvl5pPr>
      <a:lvl6pPr marL="457200" algn="l" rtl="0" fontAlgn="base">
        <a:spcBef>
          <a:spcPct val="0"/>
        </a:spcBef>
        <a:spcAft>
          <a:spcPct val="0"/>
        </a:spcAft>
        <a:defRPr kumimoji="1" sz="3600">
          <a:solidFill>
            <a:srgbClr val="003399"/>
          </a:solidFill>
          <a:latin typeface="Arial" charset="0"/>
          <a:ea typeface="ＭＳ Ｐゴシック" pitchFamily="50" charset="-128"/>
        </a:defRPr>
      </a:lvl6pPr>
      <a:lvl7pPr marL="914400" algn="l" rtl="0" fontAlgn="base">
        <a:spcBef>
          <a:spcPct val="0"/>
        </a:spcBef>
        <a:spcAft>
          <a:spcPct val="0"/>
        </a:spcAft>
        <a:defRPr kumimoji="1" sz="3600">
          <a:solidFill>
            <a:srgbClr val="003399"/>
          </a:solidFill>
          <a:latin typeface="Arial" charset="0"/>
          <a:ea typeface="ＭＳ Ｐゴシック" pitchFamily="50" charset="-128"/>
        </a:defRPr>
      </a:lvl7pPr>
      <a:lvl8pPr marL="1371600" algn="l" rtl="0" fontAlgn="base">
        <a:spcBef>
          <a:spcPct val="0"/>
        </a:spcBef>
        <a:spcAft>
          <a:spcPct val="0"/>
        </a:spcAft>
        <a:defRPr kumimoji="1" sz="3600">
          <a:solidFill>
            <a:srgbClr val="003399"/>
          </a:solidFill>
          <a:latin typeface="Arial" charset="0"/>
          <a:ea typeface="ＭＳ Ｐゴシック" pitchFamily="50" charset="-128"/>
        </a:defRPr>
      </a:lvl8pPr>
      <a:lvl9pPr marL="1828800" algn="l" rtl="0" fontAlgn="base">
        <a:spcBef>
          <a:spcPct val="0"/>
        </a:spcBef>
        <a:spcAft>
          <a:spcPct val="0"/>
        </a:spcAft>
        <a:defRPr kumimoji="1" sz="3600">
          <a:solidFill>
            <a:srgbClr val="003399"/>
          </a:solidFill>
          <a:latin typeface="Arial" charset="0"/>
          <a:ea typeface="ＭＳ Ｐゴシック" pitchFamily="50" charset="-128"/>
        </a:defRPr>
      </a:lvl9pPr>
    </p:titleStyle>
    <p:bodyStyle>
      <a:lvl1pPr marL="342900" indent="-342900" algn="l" rtl="0" eaLnBrk="0" fontAlgn="base" hangingPunct="0">
        <a:spcBef>
          <a:spcPct val="20000"/>
        </a:spcBef>
        <a:spcAft>
          <a:spcPct val="0"/>
        </a:spcAft>
        <a:buClr>
          <a:srgbClr val="0000FF"/>
        </a:buClr>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Arial" pitchFamily="34" charset="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00FF"/>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rgbClr val="FF6600"/>
        </a:buClr>
        <a:buFont typeface="Arial" pitchFamily="34" charset="0"/>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Font typeface="Arial" pitchFamily="34" charset="0"/>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A065E069-145F-4060-B077-05BF9C9D9645}" type="datetimeFigureOut">
              <a:rPr lang="ja-JP" altLang="en-US" smtClean="0">
                <a:solidFill>
                  <a:prstClr val="black">
                    <a:tint val="75000"/>
                  </a:prstClr>
                </a:solidFill>
                <a:latin typeface="Calibri"/>
                <a:ea typeface="ＭＳ Ｐゴシック"/>
              </a:rPr>
              <a:pPr fontAlgn="auto">
                <a:spcBef>
                  <a:spcPts val="0"/>
                </a:spcBef>
                <a:spcAft>
                  <a:spcPts val="0"/>
                </a:spcAft>
              </a:pPr>
              <a:t>2015/6/10</a:t>
            </a:fld>
            <a:endParaRPr lang="ja-JP" altLang="en-US">
              <a:solidFill>
                <a:prstClr val="black">
                  <a:tint val="75000"/>
                </a:prstClr>
              </a:solidFill>
              <a:latin typeface="Calibri"/>
              <a:ea typeface="ＭＳ Ｐゴシック"/>
            </a:endParaRPr>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ja-JP" altLang="en-US">
              <a:solidFill>
                <a:prstClr val="black">
                  <a:tint val="75000"/>
                </a:prstClr>
              </a:solidFill>
              <a:latin typeface="Calibri"/>
              <a:ea typeface="ＭＳ Ｐゴシック"/>
            </a:endParaRPr>
          </a:p>
        </p:txBody>
      </p:sp>
      <p:sp>
        <p:nvSpPr>
          <p:cNvPr id="6" name="スライド番号プレースホルダー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8101FD41-14EA-4B10-9387-FE9FD550105C}" type="slidenum">
              <a:rPr lang="ja-JP" altLang="en-US" smtClean="0">
                <a:solidFill>
                  <a:prstClr val="black">
                    <a:tint val="75000"/>
                  </a:prstClr>
                </a:solidFill>
                <a:latin typeface="Calibri"/>
                <a:ea typeface="ＭＳ Ｐゴシック"/>
              </a:rPr>
              <a:pPr fontAlgn="auto">
                <a:spcBef>
                  <a:spcPts val="0"/>
                </a:spcBef>
                <a:spcAft>
                  <a:spcPts val="0"/>
                </a:spcAft>
              </a:pPr>
              <a:t>‹#›</a:t>
            </a:fld>
            <a:endParaRPr lang="ja-JP" altLang="en-US">
              <a:solidFill>
                <a:prstClr val="black">
                  <a:tint val="75000"/>
                </a:prstClr>
              </a:solidFill>
              <a:latin typeface="Calibri"/>
              <a:ea typeface="ＭＳ Ｐゴシック"/>
            </a:endParaRPr>
          </a:p>
        </p:txBody>
      </p:sp>
    </p:spTree>
    <p:extLst>
      <p:ext uri="{BB962C8B-B14F-4D97-AF65-F5344CB8AC3E}">
        <p14:creationId xmlns:p14="http://schemas.microsoft.com/office/powerpoint/2010/main" val="738877201"/>
      </p:ext>
    </p:extLst>
  </p:cSld>
  <p:clrMap bg1="lt1" tx1="dk1" bg2="lt2" tx2="dk2" accent1="accent1" accent2="accent2" accent3="accent3" accent4="accent4" accent5="accent5" accent6="accent6" hlink="hlink" folHlink="folHlink"/>
  <p:sldLayoutIdLst>
    <p:sldLayoutId id="2147486798" r:id="rId1"/>
    <p:sldLayoutId id="2147486799" r:id="rId2"/>
    <p:sldLayoutId id="2147486800" r:id="rId3"/>
    <p:sldLayoutId id="2147486801" r:id="rId4"/>
    <p:sldLayoutId id="2147486802" r:id="rId5"/>
    <p:sldLayoutId id="2147486803" r:id="rId6"/>
    <p:sldLayoutId id="2147486804" r:id="rId7"/>
    <p:sldLayoutId id="2147486805" r:id="rId8"/>
    <p:sldLayoutId id="2147486806" r:id="rId9"/>
    <p:sldLayoutId id="2147486807" r:id="rId10"/>
    <p:sldLayoutId id="2147486808"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notesSlide" Target="../notesSlides/notesSlide8.xml"/><Relationship Id="rId7" Type="http://schemas.openxmlformats.org/officeDocument/2006/relationships/image" Target="../media/image9.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8.png"/><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9.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13.jpeg"/></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hyperlink" Target="http://ja.wikipedia.org/wiki/%E3%83%95%E3%82%A1%E3%82%A4%E3%83%AB:Flag_of_Thailand.svg" TargetMode="External"/><Relationship Id="rId13" Type="http://schemas.openxmlformats.org/officeDocument/2006/relationships/image" Target="../media/image20.png"/><Relationship Id="rId18" Type="http://schemas.openxmlformats.org/officeDocument/2006/relationships/image" Target="../media/image23.jpeg"/><Relationship Id="rId3" Type="http://schemas.openxmlformats.org/officeDocument/2006/relationships/image" Target="../media/image15.png"/><Relationship Id="rId7" Type="http://schemas.openxmlformats.org/officeDocument/2006/relationships/image" Target="../media/image17.png"/><Relationship Id="rId12" Type="http://schemas.openxmlformats.org/officeDocument/2006/relationships/hyperlink" Target="http://ja.wikipedia.org/wiki/%E3%83%95%E3%82%A1%E3%82%A4%E3%83%AB:Flag_of_Malaysia.svg" TargetMode="External"/><Relationship Id="rId17" Type="http://schemas.openxmlformats.org/officeDocument/2006/relationships/image" Target="../media/image22.png"/><Relationship Id="rId2" Type="http://schemas.openxmlformats.org/officeDocument/2006/relationships/notesSlide" Target="../notesSlides/notesSlide12.xml"/><Relationship Id="rId16" Type="http://schemas.openxmlformats.org/officeDocument/2006/relationships/hyperlink" Target="http://ja.wikipedia.org/wiki/%E3%83%95%E3%82%A1%E3%82%A4%E3%83%AB:Flag_of_Bangladesh.svg" TargetMode="External"/><Relationship Id="rId1" Type="http://schemas.openxmlformats.org/officeDocument/2006/relationships/slideLayout" Target="../slideLayouts/slideLayout2.xml"/><Relationship Id="rId6" Type="http://schemas.openxmlformats.org/officeDocument/2006/relationships/hyperlink" Target="http://ja.wikipedia.org/wiki/%E3%83%95%E3%82%A1%E3%82%A4%E3%83%AB:Flag_of_Vietnam.svg" TargetMode="External"/><Relationship Id="rId11" Type="http://schemas.openxmlformats.org/officeDocument/2006/relationships/image" Target="../media/image19.png"/><Relationship Id="rId5" Type="http://schemas.openxmlformats.org/officeDocument/2006/relationships/image" Target="../media/image16.png"/><Relationship Id="rId15" Type="http://schemas.openxmlformats.org/officeDocument/2006/relationships/image" Target="../media/image21.png"/><Relationship Id="rId10" Type="http://schemas.openxmlformats.org/officeDocument/2006/relationships/hyperlink" Target="http://ja.wikipedia.org/wiki/%E3%83%95%E3%82%A1%E3%82%A4%E3%83%AB:Flag_of_Myanmar.svg" TargetMode="External"/><Relationship Id="rId19" Type="http://schemas.openxmlformats.org/officeDocument/2006/relationships/image" Target="../media/image24.jpeg"/><Relationship Id="rId4" Type="http://schemas.openxmlformats.org/officeDocument/2006/relationships/hyperlink" Target="http://ja.wikipedia.org/wiki/%E3%83%95%E3%82%A1%E3%82%A4%E3%83%AB:Flag_of_the_Philippines.svg" TargetMode="External"/><Relationship Id="rId9" Type="http://schemas.openxmlformats.org/officeDocument/2006/relationships/image" Target="../media/image18.png"/><Relationship Id="rId14" Type="http://schemas.openxmlformats.org/officeDocument/2006/relationships/hyperlink" Target="http://ja.wikipedia.org/wiki/%E3%83%95%E3%82%A1%E3%82%A4%E3%83%AB:Flag_of_Mongolia.svg"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36.jpeg"/><Relationship Id="rId13" Type="http://schemas.openxmlformats.org/officeDocument/2006/relationships/image" Target="../media/image41.png"/><Relationship Id="rId3" Type="http://schemas.openxmlformats.org/officeDocument/2006/relationships/image" Target="../media/image31.jpeg"/><Relationship Id="rId7" Type="http://schemas.openxmlformats.org/officeDocument/2006/relationships/image" Target="../media/image35.wmf"/><Relationship Id="rId12" Type="http://schemas.openxmlformats.org/officeDocument/2006/relationships/image" Target="../media/image40.jpe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34.wmf"/><Relationship Id="rId11" Type="http://schemas.openxmlformats.org/officeDocument/2006/relationships/image" Target="../media/image39.jpeg"/><Relationship Id="rId5" Type="http://schemas.openxmlformats.org/officeDocument/2006/relationships/image" Target="../media/image33.wmf"/><Relationship Id="rId10" Type="http://schemas.openxmlformats.org/officeDocument/2006/relationships/image" Target="../media/image38.jpeg"/><Relationship Id="rId4" Type="http://schemas.openxmlformats.org/officeDocument/2006/relationships/image" Target="../media/image32.wmf"/><Relationship Id="rId9" Type="http://schemas.openxmlformats.org/officeDocument/2006/relationships/image" Target="../media/image37.jpeg"/></Relationships>
</file>

<file path=ppt/slides/_rels/slide24.xml.rels><?xml version="1.0" encoding="UTF-8" standalone="yes"?>
<Relationships xmlns="http://schemas.openxmlformats.org/package/2006/relationships"><Relationship Id="rId8" Type="http://schemas.openxmlformats.org/officeDocument/2006/relationships/hyperlink" Target="http://i2.wp.com/thailog.net/wp-content/uploads/2014/10/8ddc135bc9bcaf23dd8f9e1b686f3d4e.jpg" TargetMode="External"/><Relationship Id="rId3" Type="http://schemas.openxmlformats.org/officeDocument/2006/relationships/image" Target="../media/image42.jpeg"/><Relationship Id="rId7" Type="http://schemas.openxmlformats.org/officeDocument/2006/relationships/image" Target="../media/image44.jpeg"/><Relationship Id="rId2" Type="http://schemas.openxmlformats.org/officeDocument/2006/relationships/hyperlink" Target="http://i2.wp.com/thailog.net/wp-content/uploads/2014/10/43f3961e0d41166bcad6f7710f41a049.jpg" TargetMode="External"/><Relationship Id="rId1" Type="http://schemas.openxmlformats.org/officeDocument/2006/relationships/slideLayout" Target="../slideLayouts/slideLayout7.xml"/><Relationship Id="rId6" Type="http://schemas.openxmlformats.org/officeDocument/2006/relationships/hyperlink" Target="http://i0.wp.com/thailog.net/wp-content/uploads/2014/10/8a3e9e907af00a608a340a003bc19fe4.jpg" TargetMode="External"/><Relationship Id="rId11" Type="http://schemas.openxmlformats.org/officeDocument/2006/relationships/image" Target="../media/image46.jpeg"/><Relationship Id="rId5" Type="http://schemas.openxmlformats.org/officeDocument/2006/relationships/image" Target="../media/image43.jpeg"/><Relationship Id="rId10" Type="http://schemas.openxmlformats.org/officeDocument/2006/relationships/hyperlink" Target="http://i0.wp.com/thailog.net/wp-content/uploads/2014/10/b49d3514dc4e84dfab4ef584cddc7687.jpg" TargetMode="External"/><Relationship Id="rId4" Type="http://schemas.openxmlformats.org/officeDocument/2006/relationships/hyperlink" Target="http://i2.wp.com/thailog.net/wp-content/uploads/2014/10/e479b0c3de9c5ac63c366c0659d3c36d.jpg" TargetMode="External"/><Relationship Id="rId9" Type="http://schemas.openxmlformats.org/officeDocument/2006/relationships/image" Target="../media/image45.jpe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11"/>
          <p:cNvSpPr txBox="1">
            <a:spLocks noChangeArrowheads="1"/>
          </p:cNvSpPr>
          <p:nvPr/>
        </p:nvSpPr>
        <p:spPr bwMode="auto">
          <a:xfrm>
            <a:off x="2339975" y="4149725"/>
            <a:ext cx="36718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hangingPunct="1"/>
            <a:r>
              <a:rPr lang="en-US" altLang="ja-JP" sz="2800" dirty="0" smtClean="0">
                <a:solidFill>
                  <a:srgbClr val="0066CC"/>
                </a:solidFill>
              </a:rPr>
              <a:t>June, 2015</a:t>
            </a:r>
            <a:endParaRPr lang="en-US" altLang="ja-JP" sz="2800" dirty="0">
              <a:solidFill>
                <a:srgbClr val="0066CC"/>
              </a:solidFill>
            </a:endParaRPr>
          </a:p>
        </p:txBody>
      </p:sp>
      <p:sp>
        <p:nvSpPr>
          <p:cNvPr id="5123" name="Rectangle 14"/>
          <p:cNvSpPr>
            <a:spLocks noGrp="1" noChangeArrowheads="1"/>
          </p:cNvSpPr>
          <p:nvPr>
            <p:ph type="ctrTitle"/>
          </p:nvPr>
        </p:nvSpPr>
        <p:spPr>
          <a:xfrm>
            <a:off x="676275" y="1474788"/>
            <a:ext cx="7772400" cy="2662237"/>
          </a:xfrm>
        </p:spPr>
        <p:txBody>
          <a:bodyPr/>
          <a:lstStyle/>
          <a:p>
            <a:pPr algn="ctr" eaLnBrk="1" hangingPunct="1"/>
            <a:r>
              <a:rPr lang="en-US" altLang="ja-JP" sz="4000" b="1" dirty="0" smtClean="0">
                <a:solidFill>
                  <a:srgbClr val="0066CC"/>
                </a:solidFill>
              </a:rPr>
              <a:t>TPQI Workshop 2015</a:t>
            </a:r>
            <a:br>
              <a:rPr lang="en-US" altLang="ja-JP" sz="4000" b="1" dirty="0" smtClean="0">
                <a:solidFill>
                  <a:srgbClr val="0066CC"/>
                </a:solidFill>
              </a:rPr>
            </a:br>
            <a:r>
              <a:rPr lang="en-US" altLang="ja-JP" sz="4000" b="1" dirty="0" smtClean="0">
                <a:solidFill>
                  <a:srgbClr val="0066CC"/>
                </a:solidFill>
              </a:rPr>
              <a:t>Keynote</a:t>
            </a:r>
            <a:endParaRPr lang="en-US" altLang="ja-JP" sz="2800" b="1" dirty="0" smtClean="0">
              <a:solidFill>
                <a:srgbClr val="0066CC"/>
              </a:solidFill>
            </a:endParaRPr>
          </a:p>
        </p:txBody>
      </p:sp>
      <p:sp>
        <p:nvSpPr>
          <p:cNvPr id="5124" name="Text Box 16"/>
          <p:cNvSpPr txBox="1">
            <a:spLocks noChangeArrowheads="1"/>
          </p:cNvSpPr>
          <p:nvPr/>
        </p:nvSpPr>
        <p:spPr bwMode="auto">
          <a:xfrm>
            <a:off x="1042988" y="5724525"/>
            <a:ext cx="67691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just" eaLnBrk="1" hangingPunct="1"/>
            <a:r>
              <a:rPr lang="en-US" altLang="ja-JP" sz="2800">
                <a:latin typeface="Arial Narrow" pitchFamily="34" charset="0"/>
                <a:ea typeface="ＭＳ 明朝" pitchFamily="17" charset="-128"/>
              </a:rPr>
              <a:t>Information-technology Promotion Agency, Japan</a:t>
            </a:r>
          </a:p>
        </p:txBody>
      </p:sp>
      <p:pic>
        <p:nvPicPr>
          <p:cNvPr id="5125" name="Picture 2" descr="\\ipa-fs\IPA\ＩＴ人材育成本部\国際グループ\調査G共有\１アジア展開関連\1-06 各国の資料\B：各国共通\ITPEC\ロゴ\ITPEC-landscape-colo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888" y="188913"/>
            <a:ext cx="2517775"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正方形/長方形 4"/>
          <p:cNvSpPr>
            <a:spLocks noChangeArrowheads="1"/>
          </p:cNvSpPr>
          <p:nvPr/>
        </p:nvSpPr>
        <p:spPr bwMode="auto">
          <a:xfrm>
            <a:off x="2484438" y="6372225"/>
            <a:ext cx="3506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en-US" altLang="ja-JP"/>
              <a:t>http://www.ipa.go.jp/index-e.html</a:t>
            </a:r>
            <a:endParaRPr lang="ja-JP" altLang="en-US"/>
          </a:p>
        </p:txBody>
      </p:sp>
      <p:sp>
        <p:nvSpPr>
          <p:cNvPr id="5127" name="テキスト ボックス 5"/>
          <p:cNvSpPr txBox="1">
            <a:spLocks noChangeArrowheads="1"/>
          </p:cNvSpPr>
          <p:nvPr/>
        </p:nvSpPr>
        <p:spPr bwMode="auto">
          <a:xfrm>
            <a:off x="1960563" y="4797425"/>
            <a:ext cx="52038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sz="2800" b="1"/>
              <a:t>Ogawa, Kenji </a:t>
            </a:r>
          </a:p>
          <a:p>
            <a:pPr algn="ctr" eaLnBrk="1" hangingPunct="1">
              <a:spcBef>
                <a:spcPct val="20000"/>
              </a:spcBef>
              <a:buClr>
                <a:srgbClr val="0000FF"/>
              </a:buClr>
            </a:pPr>
            <a:r>
              <a:rPr lang="en-US" altLang="ja-JP" sz="2000"/>
              <a:t>VP of IT Human Resource Development HQ</a:t>
            </a:r>
            <a:endParaRPr lang="ja-JP" altLang="en-US" sz="2000"/>
          </a:p>
        </p:txBody>
      </p:sp>
    </p:spTree>
  </p:cSld>
  <p:clrMapOvr>
    <a:masterClrMapping/>
  </p:clrMapOvr>
  <p:transition spd="med">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idx="4294967295"/>
          </p:nvPr>
        </p:nvSpPr>
        <p:spPr>
          <a:xfrm>
            <a:off x="317989" y="188913"/>
            <a:ext cx="7643446" cy="575791"/>
          </a:xfrm>
        </p:spPr>
        <p:txBody>
          <a:bodyPr/>
          <a:lstStyle/>
          <a:p>
            <a:pPr eaLnBrk="1" hangingPunct="1"/>
            <a:r>
              <a:rPr lang="en-US" altLang="ja-JP" sz="2800" dirty="0" smtClean="0"/>
              <a:t>Use Examinations as </a:t>
            </a:r>
            <a:r>
              <a:rPr lang="en-US" altLang="ja-JP" sz="2800" dirty="0" smtClean="0">
                <a:solidFill>
                  <a:schemeClr val="tx1"/>
                </a:solidFill>
              </a:rPr>
              <a:t>a</a:t>
            </a:r>
            <a:r>
              <a:rPr lang="en-US" altLang="ja-JP" sz="2800" dirty="0" smtClean="0"/>
              <a:t> level evaluation tool</a:t>
            </a:r>
            <a:r>
              <a:rPr lang="en-US" altLang="ja-JP" dirty="0" smtClean="0"/>
              <a:t>.</a:t>
            </a:r>
          </a:p>
        </p:txBody>
      </p:sp>
      <p:sp>
        <p:nvSpPr>
          <p:cNvPr id="57349" name="AutoShape 4"/>
          <p:cNvSpPr>
            <a:spLocks noChangeArrowheads="1"/>
          </p:cNvSpPr>
          <p:nvPr/>
        </p:nvSpPr>
        <p:spPr bwMode="auto">
          <a:xfrm>
            <a:off x="395536" y="5959475"/>
            <a:ext cx="8515350" cy="782638"/>
          </a:xfrm>
          <a:prstGeom prst="roundRect">
            <a:avLst>
              <a:gd name="adj" fmla="val 16667"/>
            </a:avLst>
          </a:prstGeom>
          <a:noFill/>
          <a:ln w="19050" algn="ctr">
            <a:solidFill>
              <a:srgbClr val="0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endParaRPr kumimoji="0" lang="ja-JP" altLang="ja-JP" sz="1800" b="0">
              <a:solidFill>
                <a:srgbClr val="000000"/>
              </a:solidFill>
            </a:endParaRPr>
          </a:p>
        </p:txBody>
      </p:sp>
      <p:sp>
        <p:nvSpPr>
          <p:cNvPr id="57350" name="AutoShape 5"/>
          <p:cNvSpPr>
            <a:spLocks noChangeArrowheads="1"/>
          </p:cNvSpPr>
          <p:nvPr/>
        </p:nvSpPr>
        <p:spPr bwMode="auto">
          <a:xfrm>
            <a:off x="395536" y="5145089"/>
            <a:ext cx="8515350" cy="782637"/>
          </a:xfrm>
          <a:prstGeom prst="roundRect">
            <a:avLst>
              <a:gd name="adj" fmla="val 16667"/>
            </a:avLst>
          </a:prstGeom>
          <a:noFill/>
          <a:ln w="19050" algn="ctr">
            <a:solidFill>
              <a:srgbClr val="0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endParaRPr kumimoji="0" lang="ja-JP" altLang="ja-JP" sz="1800" b="0">
              <a:solidFill>
                <a:srgbClr val="000000"/>
              </a:solidFill>
            </a:endParaRPr>
          </a:p>
        </p:txBody>
      </p:sp>
      <p:sp>
        <p:nvSpPr>
          <p:cNvPr id="57351" name="AutoShape 6"/>
          <p:cNvSpPr>
            <a:spLocks noChangeArrowheads="1"/>
          </p:cNvSpPr>
          <p:nvPr/>
        </p:nvSpPr>
        <p:spPr bwMode="auto">
          <a:xfrm>
            <a:off x="395536" y="4330700"/>
            <a:ext cx="8515350" cy="782638"/>
          </a:xfrm>
          <a:prstGeom prst="roundRect">
            <a:avLst>
              <a:gd name="adj" fmla="val 16667"/>
            </a:avLst>
          </a:prstGeom>
          <a:noFill/>
          <a:ln w="19050" algn="ctr">
            <a:solidFill>
              <a:srgbClr val="0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endParaRPr kumimoji="0" lang="ja-JP" altLang="ja-JP" sz="1800" b="0">
              <a:solidFill>
                <a:srgbClr val="000000"/>
              </a:solidFill>
            </a:endParaRPr>
          </a:p>
        </p:txBody>
      </p:sp>
      <p:sp>
        <p:nvSpPr>
          <p:cNvPr id="57352" name="AutoShape 7"/>
          <p:cNvSpPr>
            <a:spLocks noChangeArrowheads="1"/>
          </p:cNvSpPr>
          <p:nvPr/>
        </p:nvSpPr>
        <p:spPr bwMode="auto">
          <a:xfrm>
            <a:off x="395536" y="3516313"/>
            <a:ext cx="8515350" cy="782637"/>
          </a:xfrm>
          <a:prstGeom prst="roundRect">
            <a:avLst>
              <a:gd name="adj" fmla="val 16667"/>
            </a:avLst>
          </a:prstGeom>
          <a:noFill/>
          <a:ln w="19050" algn="ctr">
            <a:solidFill>
              <a:srgbClr val="0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endParaRPr kumimoji="0" lang="ja-JP" altLang="ja-JP" sz="1800" b="0">
              <a:solidFill>
                <a:srgbClr val="000000"/>
              </a:solidFill>
            </a:endParaRPr>
          </a:p>
        </p:txBody>
      </p:sp>
      <p:sp>
        <p:nvSpPr>
          <p:cNvPr id="57353" name="AutoShape 8"/>
          <p:cNvSpPr>
            <a:spLocks noChangeArrowheads="1"/>
          </p:cNvSpPr>
          <p:nvPr/>
        </p:nvSpPr>
        <p:spPr bwMode="auto">
          <a:xfrm>
            <a:off x="395536" y="2093914"/>
            <a:ext cx="8515350" cy="1392237"/>
          </a:xfrm>
          <a:prstGeom prst="roundRect">
            <a:avLst>
              <a:gd name="adj" fmla="val 16667"/>
            </a:avLst>
          </a:prstGeom>
          <a:noFill/>
          <a:ln w="19050" algn="ctr">
            <a:solidFill>
              <a:srgbClr val="0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endParaRPr kumimoji="0" lang="ja-JP" altLang="ja-JP" sz="1800" b="0">
              <a:solidFill>
                <a:srgbClr val="000000"/>
              </a:solidFill>
            </a:endParaRPr>
          </a:p>
        </p:txBody>
      </p:sp>
      <p:sp>
        <p:nvSpPr>
          <p:cNvPr id="57354" name="AutoShape 9"/>
          <p:cNvSpPr>
            <a:spLocks noChangeArrowheads="1"/>
          </p:cNvSpPr>
          <p:nvPr/>
        </p:nvSpPr>
        <p:spPr bwMode="auto">
          <a:xfrm>
            <a:off x="502509" y="2348880"/>
            <a:ext cx="1628019" cy="923925"/>
          </a:xfrm>
          <a:prstGeom prst="bevel">
            <a:avLst>
              <a:gd name="adj" fmla="val 12500"/>
            </a:avLst>
          </a:prstGeom>
          <a:solidFill>
            <a:srgbClr val="CCFFFF"/>
          </a:solidFill>
          <a:ln w="9525" algn="ctr">
            <a:solidFill>
              <a:srgbClr val="808080"/>
            </a:solidFill>
            <a:miter lim="800000"/>
            <a:headEnd/>
            <a:tailEnd/>
          </a:ln>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dirty="0">
                <a:solidFill>
                  <a:schemeClr val="accent2"/>
                </a:solidFill>
              </a:rPr>
              <a:t>Level 5 and more</a:t>
            </a:r>
          </a:p>
        </p:txBody>
      </p:sp>
      <p:sp>
        <p:nvSpPr>
          <p:cNvPr id="57355" name="AutoShape 10"/>
          <p:cNvSpPr>
            <a:spLocks noChangeArrowheads="1"/>
          </p:cNvSpPr>
          <p:nvPr/>
        </p:nvSpPr>
        <p:spPr bwMode="auto">
          <a:xfrm>
            <a:off x="502509" y="3578225"/>
            <a:ext cx="1628019" cy="677863"/>
          </a:xfrm>
          <a:prstGeom prst="bevel">
            <a:avLst>
              <a:gd name="adj" fmla="val 12500"/>
            </a:avLst>
          </a:prstGeom>
          <a:solidFill>
            <a:srgbClr val="CCFFFF"/>
          </a:solidFill>
          <a:ln w="9525" algn="ctr">
            <a:solidFill>
              <a:srgbClr val="808080"/>
            </a:solidFill>
            <a:miter lim="800000"/>
            <a:headEnd/>
            <a:tailEnd/>
          </a:ln>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b="0">
                <a:solidFill>
                  <a:srgbClr val="000000"/>
                </a:solidFill>
              </a:rPr>
              <a:t>Level 4</a:t>
            </a:r>
          </a:p>
        </p:txBody>
      </p:sp>
      <p:sp>
        <p:nvSpPr>
          <p:cNvPr id="57356" name="AutoShape 11"/>
          <p:cNvSpPr>
            <a:spLocks noChangeArrowheads="1"/>
          </p:cNvSpPr>
          <p:nvPr/>
        </p:nvSpPr>
        <p:spPr bwMode="auto">
          <a:xfrm>
            <a:off x="515699" y="4373564"/>
            <a:ext cx="1614829" cy="693737"/>
          </a:xfrm>
          <a:prstGeom prst="bevel">
            <a:avLst>
              <a:gd name="adj" fmla="val 12500"/>
            </a:avLst>
          </a:prstGeom>
          <a:solidFill>
            <a:srgbClr val="99FFCC"/>
          </a:solidFill>
          <a:ln w="9525" algn="ctr">
            <a:solidFill>
              <a:srgbClr val="808080"/>
            </a:solidFill>
            <a:miter lim="800000"/>
            <a:headEnd/>
            <a:tailEnd/>
          </a:ln>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b="0">
                <a:solidFill>
                  <a:srgbClr val="000000"/>
                </a:solidFill>
              </a:rPr>
              <a:t>Level 3</a:t>
            </a:r>
          </a:p>
        </p:txBody>
      </p:sp>
      <p:sp>
        <p:nvSpPr>
          <p:cNvPr id="57357" name="AutoShape 12"/>
          <p:cNvSpPr>
            <a:spLocks noChangeArrowheads="1"/>
          </p:cNvSpPr>
          <p:nvPr/>
        </p:nvSpPr>
        <p:spPr bwMode="auto">
          <a:xfrm>
            <a:off x="502510" y="6016626"/>
            <a:ext cx="1628018" cy="671513"/>
          </a:xfrm>
          <a:prstGeom prst="bevel">
            <a:avLst>
              <a:gd name="adj" fmla="val 12500"/>
            </a:avLst>
          </a:prstGeom>
          <a:solidFill>
            <a:srgbClr val="99FFCC"/>
          </a:solidFill>
          <a:ln w="9525" algn="ctr">
            <a:solidFill>
              <a:srgbClr val="808080"/>
            </a:solidFill>
            <a:miter lim="800000"/>
            <a:headEnd/>
            <a:tailEnd/>
          </a:ln>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b="0">
                <a:solidFill>
                  <a:srgbClr val="000000"/>
                </a:solidFill>
              </a:rPr>
              <a:t>Level 1</a:t>
            </a:r>
          </a:p>
        </p:txBody>
      </p:sp>
      <p:sp>
        <p:nvSpPr>
          <p:cNvPr id="57358" name="AutoShape 13"/>
          <p:cNvSpPr>
            <a:spLocks noChangeArrowheads="1"/>
          </p:cNvSpPr>
          <p:nvPr/>
        </p:nvSpPr>
        <p:spPr bwMode="auto">
          <a:xfrm flipH="1" flipV="1">
            <a:off x="2385529" y="2068513"/>
            <a:ext cx="2058865" cy="4610100"/>
          </a:xfrm>
          <a:prstGeom prst="rtTriangle">
            <a:avLst/>
          </a:prstGeom>
          <a:solidFill>
            <a:schemeClr val="accent1"/>
          </a:solidFill>
          <a:ln w="9525">
            <a:solidFill>
              <a:schemeClr val="tx1"/>
            </a:solidFill>
            <a:miter lim="800000"/>
            <a:headEnd/>
            <a:tailEnd/>
          </a:ln>
        </p:spPr>
        <p:txBody>
          <a:bodyPr rot="10800000" wrap="none" anchor="ct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dirty="0">
                <a:solidFill>
                  <a:srgbClr val="000000"/>
                </a:solidFill>
              </a:rPr>
              <a:t>Experience</a:t>
            </a:r>
          </a:p>
          <a:p>
            <a:pPr algn="ctr">
              <a:spcBef>
                <a:spcPct val="0"/>
              </a:spcBef>
              <a:buClrTx/>
            </a:pPr>
            <a:r>
              <a:rPr kumimoji="0" lang="en-US" altLang="ja-JP" sz="2000" dirty="0">
                <a:solidFill>
                  <a:srgbClr val="000000"/>
                </a:solidFill>
              </a:rPr>
              <a:t>and </a:t>
            </a:r>
            <a:br>
              <a:rPr kumimoji="0" lang="en-US" altLang="ja-JP" sz="2000" dirty="0">
                <a:solidFill>
                  <a:srgbClr val="000000"/>
                </a:solidFill>
              </a:rPr>
            </a:br>
            <a:r>
              <a:rPr kumimoji="0" lang="en-US" altLang="ja-JP" sz="2000" dirty="0">
                <a:solidFill>
                  <a:srgbClr val="000000"/>
                </a:solidFill>
              </a:rPr>
              <a:t>performance</a:t>
            </a:r>
          </a:p>
          <a:p>
            <a:pPr algn="ctr">
              <a:spcBef>
                <a:spcPct val="0"/>
              </a:spcBef>
              <a:buClrTx/>
            </a:pPr>
            <a:endParaRPr kumimoji="0" lang="en-US" altLang="ja-JP" sz="2000" b="0" dirty="0">
              <a:solidFill>
                <a:srgbClr val="000000"/>
              </a:solidFill>
            </a:endParaRPr>
          </a:p>
          <a:p>
            <a:pPr algn="ctr">
              <a:spcBef>
                <a:spcPct val="0"/>
              </a:spcBef>
              <a:buClrTx/>
            </a:pPr>
            <a:endParaRPr kumimoji="0" lang="en-US" altLang="ja-JP" sz="2000" b="0" dirty="0">
              <a:solidFill>
                <a:srgbClr val="000000"/>
              </a:solidFill>
            </a:endParaRPr>
          </a:p>
          <a:p>
            <a:pPr algn="ctr">
              <a:spcBef>
                <a:spcPct val="0"/>
              </a:spcBef>
              <a:buClrTx/>
            </a:pPr>
            <a:endParaRPr kumimoji="0" lang="en-US" altLang="ja-JP" sz="2000" b="0" dirty="0">
              <a:solidFill>
                <a:srgbClr val="000000"/>
              </a:solidFill>
            </a:endParaRPr>
          </a:p>
          <a:p>
            <a:pPr algn="ctr">
              <a:spcBef>
                <a:spcPct val="0"/>
              </a:spcBef>
              <a:buClrTx/>
            </a:pPr>
            <a:endParaRPr kumimoji="0" lang="en-US" altLang="ja-JP" sz="2000" b="0" dirty="0">
              <a:solidFill>
                <a:srgbClr val="000000"/>
              </a:solidFill>
            </a:endParaRPr>
          </a:p>
        </p:txBody>
      </p:sp>
      <p:sp>
        <p:nvSpPr>
          <p:cNvPr id="57359" name="AutoShape 14" descr="右上がり対角線 (太)"/>
          <p:cNvSpPr>
            <a:spLocks noChangeArrowheads="1"/>
          </p:cNvSpPr>
          <p:nvPr/>
        </p:nvSpPr>
        <p:spPr bwMode="auto">
          <a:xfrm rot="10800000" flipH="1" flipV="1">
            <a:off x="2385529" y="2068514"/>
            <a:ext cx="2047142" cy="4624387"/>
          </a:xfrm>
          <a:prstGeom prst="rtTriangle">
            <a:avLst/>
          </a:prstGeom>
          <a:pattFill prst="wdUpDiag">
            <a:fgClr>
              <a:srgbClr val="FFFF00"/>
            </a:fgClr>
            <a:bgClr>
              <a:schemeClr val="bg1"/>
            </a:bgClr>
          </a:pattFill>
          <a:ln w="9525">
            <a:solidFill>
              <a:schemeClr val="tx1"/>
            </a:solidFill>
            <a:miter lim="800000"/>
            <a:headEnd/>
            <a:tailEnd/>
          </a:ln>
        </p:spPr>
        <p:txBody>
          <a:bodyPr wrap="none" anchor="ct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a:solidFill>
                  <a:srgbClr val="000000"/>
                </a:solidFill>
              </a:rPr>
              <a:t>Skills and </a:t>
            </a:r>
          </a:p>
          <a:p>
            <a:pPr algn="ctr">
              <a:spcBef>
                <a:spcPct val="0"/>
              </a:spcBef>
              <a:buClrTx/>
            </a:pPr>
            <a:r>
              <a:rPr kumimoji="0" lang="en-US" altLang="ja-JP" sz="2000">
                <a:solidFill>
                  <a:srgbClr val="000000"/>
                </a:solidFill>
              </a:rPr>
              <a:t>knowledge</a:t>
            </a:r>
            <a:endParaRPr kumimoji="0" lang="en-US" altLang="ja-JP" sz="2000" b="0">
              <a:solidFill>
                <a:srgbClr val="000000"/>
              </a:solidFill>
            </a:endParaRPr>
          </a:p>
        </p:txBody>
      </p:sp>
      <p:sp>
        <p:nvSpPr>
          <p:cNvPr id="57360" name="AutoShape 15"/>
          <p:cNvSpPr>
            <a:spLocks noChangeArrowheads="1"/>
          </p:cNvSpPr>
          <p:nvPr/>
        </p:nvSpPr>
        <p:spPr bwMode="auto">
          <a:xfrm>
            <a:off x="515698" y="5208589"/>
            <a:ext cx="1614830" cy="668337"/>
          </a:xfrm>
          <a:prstGeom prst="bevel">
            <a:avLst>
              <a:gd name="adj" fmla="val 12500"/>
            </a:avLst>
          </a:prstGeom>
          <a:solidFill>
            <a:srgbClr val="99FFCC"/>
          </a:solidFill>
          <a:ln w="9525" algn="ctr">
            <a:solidFill>
              <a:srgbClr val="808080"/>
            </a:solidFill>
            <a:miter lim="800000"/>
            <a:headEnd/>
            <a:tailEnd/>
          </a:ln>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b="0" dirty="0">
                <a:solidFill>
                  <a:srgbClr val="000000"/>
                </a:solidFill>
              </a:rPr>
              <a:t>Level 2</a:t>
            </a:r>
          </a:p>
        </p:txBody>
      </p:sp>
      <p:sp>
        <p:nvSpPr>
          <p:cNvPr id="57361" name="Text Box 16"/>
          <p:cNvSpPr txBox="1">
            <a:spLocks noChangeArrowheads="1"/>
          </p:cNvSpPr>
          <p:nvPr/>
        </p:nvSpPr>
        <p:spPr bwMode="auto">
          <a:xfrm>
            <a:off x="1859456" y="1365251"/>
            <a:ext cx="27241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a:solidFill>
                  <a:srgbClr val="000000"/>
                </a:solidFill>
              </a:rPr>
              <a:t>Basic concept for assessment</a:t>
            </a:r>
          </a:p>
        </p:txBody>
      </p:sp>
      <p:sp>
        <p:nvSpPr>
          <p:cNvPr id="62483" name="Text Box 17"/>
          <p:cNvSpPr txBox="1">
            <a:spLocks noChangeArrowheads="1"/>
          </p:cNvSpPr>
          <p:nvPr/>
        </p:nvSpPr>
        <p:spPr bwMode="auto">
          <a:xfrm>
            <a:off x="6694579" y="1360627"/>
            <a:ext cx="2016224" cy="707886"/>
          </a:xfrm>
          <a:prstGeom prst="rect">
            <a:avLst/>
          </a:prstGeom>
          <a:noFill/>
          <a:ln w="9525">
            <a:noFill/>
            <a:miter lim="800000"/>
            <a:headEnd/>
            <a:tailEnd/>
          </a:ln>
        </p:spPr>
        <p:txBody>
          <a:bodyPr wrap="square">
            <a:spAutoFit/>
          </a:bodyPr>
          <a:lstStyle/>
          <a:p>
            <a:pPr algn="ctr" eaLnBrk="0" hangingPunct="0">
              <a:spcBef>
                <a:spcPct val="0"/>
              </a:spcBef>
              <a:buClrTx/>
              <a:defRPr/>
            </a:pPr>
            <a:r>
              <a:rPr kumimoji="0" lang="en-US" altLang="ja-JP" sz="2000" dirty="0" smtClean="0">
                <a:solidFill>
                  <a:srgbClr val="000000"/>
                </a:solidFill>
                <a:latin typeface="+mn-lt"/>
              </a:rPr>
              <a:t>Examination</a:t>
            </a:r>
          </a:p>
          <a:p>
            <a:pPr algn="ctr" eaLnBrk="0" hangingPunct="0">
              <a:spcBef>
                <a:spcPct val="0"/>
              </a:spcBef>
              <a:buClrTx/>
              <a:defRPr/>
            </a:pPr>
            <a:r>
              <a:rPr kumimoji="0" lang="en-US" altLang="ja-JP" sz="2000" dirty="0" smtClean="0">
                <a:solidFill>
                  <a:srgbClr val="000000"/>
                </a:solidFill>
                <a:latin typeface="+mn-lt"/>
              </a:rPr>
              <a:t>Level</a:t>
            </a:r>
            <a:endParaRPr kumimoji="0" lang="ja-JP" altLang="en-US" sz="2000" dirty="0">
              <a:solidFill>
                <a:srgbClr val="000000"/>
              </a:solidFill>
              <a:latin typeface="+mn-lt"/>
            </a:endParaRPr>
          </a:p>
        </p:txBody>
      </p:sp>
      <p:sp>
        <p:nvSpPr>
          <p:cNvPr id="57363" name="AutoShape 18"/>
          <p:cNvSpPr>
            <a:spLocks noChangeArrowheads="1"/>
          </p:cNvSpPr>
          <p:nvPr/>
        </p:nvSpPr>
        <p:spPr bwMode="auto">
          <a:xfrm>
            <a:off x="4640755" y="2154238"/>
            <a:ext cx="1883020" cy="4514850"/>
          </a:xfrm>
          <a:prstGeom prst="rightArrow">
            <a:avLst>
              <a:gd name="adj1" fmla="val 65074"/>
              <a:gd name="adj2" fmla="val 29620"/>
            </a:avLst>
          </a:prstGeom>
          <a:solidFill>
            <a:srgbClr val="FFFFCC"/>
          </a:solidFill>
          <a:ln w="9525">
            <a:solidFill>
              <a:schemeClr val="tx1"/>
            </a:solidFill>
            <a:miter lim="800000"/>
            <a:headEnd/>
            <a:tailEnd/>
          </a:ln>
        </p:spPr>
        <p:txBody>
          <a:bodyPr wrap="none" anchor="ct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lnSpc>
                <a:spcPct val="85000"/>
              </a:lnSpc>
              <a:spcBef>
                <a:spcPct val="0"/>
              </a:spcBef>
              <a:buClrTx/>
            </a:pPr>
            <a:r>
              <a:rPr kumimoji="0" lang="en-US" altLang="ja-JP" sz="2000" dirty="0" smtClean="0">
                <a:solidFill>
                  <a:srgbClr val="000000"/>
                </a:solidFill>
              </a:rPr>
              <a:t>Effective</a:t>
            </a:r>
          </a:p>
          <a:p>
            <a:pPr algn="ctr">
              <a:lnSpc>
                <a:spcPct val="85000"/>
              </a:lnSpc>
              <a:spcBef>
                <a:spcPct val="0"/>
              </a:spcBef>
              <a:buClrTx/>
            </a:pPr>
            <a:r>
              <a:rPr kumimoji="0" lang="en-US" altLang="ja-JP" sz="2000" dirty="0" smtClean="0">
                <a:solidFill>
                  <a:srgbClr val="000000"/>
                </a:solidFill>
              </a:rPr>
              <a:t>Use of ITPE</a:t>
            </a:r>
            <a:endParaRPr kumimoji="0" lang="en-US" altLang="ja-JP" sz="2000" dirty="0">
              <a:solidFill>
                <a:srgbClr val="000000"/>
              </a:solidFill>
            </a:endParaRPr>
          </a:p>
          <a:p>
            <a:pPr algn="ctr">
              <a:lnSpc>
                <a:spcPct val="85000"/>
              </a:lnSpc>
              <a:spcBef>
                <a:spcPct val="0"/>
              </a:spcBef>
              <a:buClrTx/>
            </a:pPr>
            <a:endParaRPr kumimoji="0" lang="en-US" altLang="ja-JP" sz="2000" dirty="0">
              <a:solidFill>
                <a:srgbClr val="000000"/>
              </a:solidFill>
            </a:endParaRPr>
          </a:p>
          <a:p>
            <a:pPr algn="ctr">
              <a:lnSpc>
                <a:spcPct val="85000"/>
              </a:lnSpc>
              <a:spcBef>
                <a:spcPct val="0"/>
              </a:spcBef>
              <a:buClrTx/>
            </a:pPr>
            <a:r>
              <a:rPr kumimoji="0" lang="en-US" altLang="ja-JP" sz="2000" dirty="0">
                <a:solidFill>
                  <a:srgbClr val="000000"/>
                </a:solidFill>
              </a:rPr>
              <a:t>Simplified </a:t>
            </a:r>
          </a:p>
          <a:p>
            <a:pPr algn="ctr">
              <a:lnSpc>
                <a:spcPct val="85000"/>
              </a:lnSpc>
              <a:spcBef>
                <a:spcPct val="0"/>
              </a:spcBef>
              <a:buClrTx/>
            </a:pPr>
            <a:r>
              <a:rPr kumimoji="0" lang="en-US" altLang="ja-JP" sz="2000" dirty="0" smtClean="0">
                <a:solidFill>
                  <a:srgbClr val="000000"/>
                </a:solidFill>
              </a:rPr>
              <a:t> assessment</a:t>
            </a:r>
            <a:endParaRPr kumimoji="0" lang="en-US" altLang="ja-JP" sz="2000" dirty="0">
              <a:solidFill>
                <a:srgbClr val="000000"/>
              </a:solidFill>
            </a:endParaRPr>
          </a:p>
          <a:p>
            <a:pPr algn="ctr">
              <a:lnSpc>
                <a:spcPct val="85000"/>
              </a:lnSpc>
              <a:spcBef>
                <a:spcPct val="0"/>
              </a:spcBef>
              <a:buClrTx/>
            </a:pPr>
            <a:endParaRPr kumimoji="0" lang="en-US" altLang="ja-JP" sz="2000" b="0" dirty="0">
              <a:solidFill>
                <a:srgbClr val="000000"/>
              </a:solidFill>
            </a:endParaRPr>
          </a:p>
          <a:p>
            <a:pPr algn="ctr">
              <a:lnSpc>
                <a:spcPct val="85000"/>
              </a:lnSpc>
              <a:spcBef>
                <a:spcPct val="0"/>
              </a:spcBef>
              <a:buClrTx/>
            </a:pPr>
            <a:r>
              <a:rPr kumimoji="0" lang="en-US" altLang="ja-JP" sz="2000" dirty="0">
                <a:solidFill>
                  <a:srgbClr val="000000"/>
                </a:solidFill>
              </a:rPr>
              <a:t>Users’</a:t>
            </a:r>
          </a:p>
          <a:p>
            <a:pPr algn="ctr">
              <a:lnSpc>
                <a:spcPct val="85000"/>
              </a:lnSpc>
              <a:spcBef>
                <a:spcPct val="0"/>
              </a:spcBef>
              <a:buClrTx/>
            </a:pPr>
            <a:r>
              <a:rPr kumimoji="0" lang="en-US" altLang="ja-JP" sz="2000" dirty="0" smtClean="0">
                <a:solidFill>
                  <a:srgbClr val="000000"/>
                </a:solidFill>
              </a:rPr>
              <a:t> convenience</a:t>
            </a:r>
            <a:endParaRPr kumimoji="0" lang="en-US" altLang="ja-JP" sz="2000" dirty="0">
              <a:solidFill>
                <a:srgbClr val="000000"/>
              </a:solidFill>
            </a:endParaRPr>
          </a:p>
          <a:p>
            <a:pPr algn="ctr">
              <a:lnSpc>
                <a:spcPct val="85000"/>
              </a:lnSpc>
              <a:spcBef>
                <a:spcPct val="0"/>
              </a:spcBef>
              <a:buClrTx/>
            </a:pPr>
            <a:endParaRPr kumimoji="0" lang="en-US" altLang="ja-JP" sz="1400" b="0" dirty="0">
              <a:solidFill>
                <a:srgbClr val="000000"/>
              </a:solidFill>
            </a:endParaRPr>
          </a:p>
        </p:txBody>
      </p:sp>
      <p:sp>
        <p:nvSpPr>
          <p:cNvPr id="57364" name="Text Box 19"/>
          <p:cNvSpPr txBox="1">
            <a:spLocks noChangeArrowheads="1"/>
          </p:cNvSpPr>
          <p:nvPr/>
        </p:nvSpPr>
        <p:spPr bwMode="auto">
          <a:xfrm>
            <a:off x="4444394" y="1419225"/>
            <a:ext cx="20793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dirty="0">
                <a:solidFill>
                  <a:srgbClr val="000000"/>
                </a:solidFill>
              </a:rPr>
              <a:t>Consideration</a:t>
            </a:r>
          </a:p>
        </p:txBody>
      </p:sp>
      <p:sp>
        <p:nvSpPr>
          <p:cNvPr id="57365" name="AutoShape 20"/>
          <p:cNvSpPr>
            <a:spLocks noChangeArrowheads="1"/>
          </p:cNvSpPr>
          <p:nvPr/>
        </p:nvSpPr>
        <p:spPr bwMode="auto">
          <a:xfrm>
            <a:off x="6523776" y="5220622"/>
            <a:ext cx="2250831" cy="604838"/>
          </a:xfrm>
          <a:prstGeom prst="roundRect">
            <a:avLst>
              <a:gd name="adj" fmla="val 16667"/>
            </a:avLst>
          </a:prstGeom>
          <a:solidFill>
            <a:srgbClr val="FFFF99"/>
          </a:solidFill>
          <a:ln w="12700" algn="ctr">
            <a:solidFill>
              <a:srgbClr val="808000"/>
            </a:solidFill>
            <a:round/>
            <a:headEnd/>
            <a:tailEnd/>
          </a:ln>
        </p:spPr>
        <p:txBody>
          <a:bodyPr anchor="ctr" anchorCtr="1"/>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dirty="0">
                <a:solidFill>
                  <a:srgbClr val="000000"/>
                </a:solidFill>
              </a:rPr>
              <a:t>Passing of FE </a:t>
            </a:r>
          </a:p>
          <a:p>
            <a:pPr algn="ctr">
              <a:spcBef>
                <a:spcPct val="0"/>
              </a:spcBef>
              <a:buClrTx/>
            </a:pPr>
            <a:r>
              <a:rPr kumimoji="0" lang="en-US" altLang="ja-JP" sz="2000" dirty="0">
                <a:solidFill>
                  <a:srgbClr val="000000"/>
                </a:solidFill>
              </a:rPr>
              <a:t>in ITEE</a:t>
            </a:r>
          </a:p>
        </p:txBody>
      </p:sp>
      <p:sp>
        <p:nvSpPr>
          <p:cNvPr id="57366" name="AutoShape 21"/>
          <p:cNvSpPr>
            <a:spLocks noChangeArrowheads="1"/>
          </p:cNvSpPr>
          <p:nvPr/>
        </p:nvSpPr>
        <p:spPr bwMode="auto">
          <a:xfrm>
            <a:off x="6573598" y="6046038"/>
            <a:ext cx="2189286" cy="604837"/>
          </a:xfrm>
          <a:prstGeom prst="roundRect">
            <a:avLst>
              <a:gd name="adj" fmla="val 16667"/>
            </a:avLst>
          </a:prstGeom>
          <a:solidFill>
            <a:srgbClr val="CC99FF"/>
          </a:solidFill>
          <a:ln w="12700" algn="ctr">
            <a:solidFill>
              <a:srgbClr val="800080"/>
            </a:solidFill>
            <a:round/>
            <a:headEnd/>
            <a:tailEnd/>
          </a:ln>
        </p:spPr>
        <p:txBody>
          <a:bodyPr anchor="ctr" anchorCtr="1"/>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a:solidFill>
                  <a:srgbClr val="000000"/>
                </a:solidFill>
              </a:rPr>
              <a:t>Passing of IP</a:t>
            </a:r>
          </a:p>
          <a:p>
            <a:pPr algn="ctr">
              <a:spcBef>
                <a:spcPct val="0"/>
              </a:spcBef>
              <a:buClrTx/>
            </a:pPr>
            <a:r>
              <a:rPr kumimoji="0" lang="en-US" altLang="ja-JP" sz="2000">
                <a:solidFill>
                  <a:srgbClr val="000000"/>
                </a:solidFill>
              </a:rPr>
              <a:t>In ITEE</a:t>
            </a:r>
          </a:p>
        </p:txBody>
      </p:sp>
      <p:sp>
        <p:nvSpPr>
          <p:cNvPr id="57367" name="AutoShape 22"/>
          <p:cNvSpPr>
            <a:spLocks noChangeArrowheads="1"/>
          </p:cNvSpPr>
          <p:nvPr/>
        </p:nvSpPr>
        <p:spPr bwMode="auto">
          <a:xfrm>
            <a:off x="6573599" y="4419600"/>
            <a:ext cx="2201008" cy="603250"/>
          </a:xfrm>
          <a:prstGeom prst="roundRect">
            <a:avLst>
              <a:gd name="adj" fmla="val 16667"/>
            </a:avLst>
          </a:prstGeom>
          <a:solidFill>
            <a:srgbClr val="CCFF66"/>
          </a:solidFill>
          <a:ln w="12700" algn="ctr">
            <a:solidFill>
              <a:srgbClr val="808000"/>
            </a:solidFill>
            <a:round/>
            <a:headEnd/>
            <a:tailEnd/>
          </a:ln>
        </p:spPr>
        <p:txBody>
          <a:bodyPr anchor="ctr" anchorCtr="1"/>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a:solidFill>
                  <a:srgbClr val="000000"/>
                </a:solidFill>
              </a:rPr>
              <a:t>Passing of AP</a:t>
            </a:r>
          </a:p>
          <a:p>
            <a:pPr algn="ctr">
              <a:spcBef>
                <a:spcPct val="0"/>
              </a:spcBef>
              <a:buClrTx/>
            </a:pPr>
            <a:r>
              <a:rPr kumimoji="0" lang="en-US" altLang="ja-JP" sz="2000">
                <a:solidFill>
                  <a:srgbClr val="000000"/>
                </a:solidFill>
              </a:rPr>
              <a:t>in ITEE</a:t>
            </a:r>
          </a:p>
        </p:txBody>
      </p:sp>
      <p:sp>
        <p:nvSpPr>
          <p:cNvPr id="57368" name="AutoShape 23"/>
          <p:cNvSpPr>
            <a:spLocks noChangeArrowheads="1"/>
          </p:cNvSpPr>
          <p:nvPr/>
        </p:nvSpPr>
        <p:spPr bwMode="auto">
          <a:xfrm>
            <a:off x="6573599" y="3511550"/>
            <a:ext cx="2201008" cy="768350"/>
          </a:xfrm>
          <a:prstGeom prst="roundRect">
            <a:avLst>
              <a:gd name="adj" fmla="val 16667"/>
            </a:avLst>
          </a:prstGeom>
          <a:solidFill>
            <a:srgbClr val="FF9999"/>
          </a:solidFill>
          <a:ln w="19050" algn="ctr">
            <a:solidFill>
              <a:srgbClr val="FF00FF"/>
            </a:solidFill>
            <a:prstDash val="dash"/>
            <a:round/>
            <a:headEnd/>
            <a:tailEnd/>
          </a:ln>
        </p:spPr>
        <p:txBody>
          <a:bodyPr anchor="ctr" anchorCtr="1"/>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lnSpc>
                <a:spcPts val="2000"/>
              </a:lnSpc>
              <a:spcBef>
                <a:spcPct val="0"/>
              </a:spcBef>
              <a:buClrTx/>
            </a:pPr>
            <a:r>
              <a:rPr kumimoji="0" lang="en-US" altLang="ja-JP" sz="2000" dirty="0">
                <a:solidFill>
                  <a:srgbClr val="000000"/>
                </a:solidFill>
              </a:rPr>
              <a:t>High-level </a:t>
            </a:r>
            <a:r>
              <a:rPr kumimoji="0" lang="en-US" altLang="ja-JP" sz="2000" dirty="0" smtClean="0">
                <a:solidFill>
                  <a:srgbClr val="000000"/>
                </a:solidFill>
              </a:rPr>
              <a:t>Exam. </a:t>
            </a:r>
            <a:r>
              <a:rPr kumimoji="0" lang="en-US" altLang="ja-JP" sz="2000" dirty="0">
                <a:solidFill>
                  <a:srgbClr val="000000"/>
                </a:solidFill>
              </a:rPr>
              <a:t>&amp; work experience</a:t>
            </a:r>
          </a:p>
        </p:txBody>
      </p:sp>
      <p:sp>
        <p:nvSpPr>
          <p:cNvPr id="57369" name="AutoShape 24"/>
          <p:cNvSpPr>
            <a:spLocks noChangeArrowheads="1"/>
          </p:cNvSpPr>
          <p:nvPr/>
        </p:nvSpPr>
        <p:spPr bwMode="auto">
          <a:xfrm>
            <a:off x="6573599" y="2252664"/>
            <a:ext cx="2189285" cy="1057275"/>
          </a:xfrm>
          <a:prstGeom prst="roundRect">
            <a:avLst>
              <a:gd name="adj" fmla="val 16667"/>
            </a:avLst>
          </a:prstGeom>
          <a:solidFill>
            <a:schemeClr val="accent1">
              <a:alpha val="63136"/>
            </a:schemeClr>
          </a:solidFill>
          <a:ln w="12700" algn="ctr">
            <a:solidFill>
              <a:srgbClr val="000080"/>
            </a:solidFill>
            <a:round/>
            <a:headEnd/>
            <a:tailEnd/>
          </a:ln>
        </p:spPr>
        <p:txBody>
          <a:bodyPr anchor="ctr" anchorCtr="1"/>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a:solidFill>
                  <a:srgbClr val="000000"/>
                </a:solidFill>
              </a:rPr>
              <a:t>Experience and performance</a:t>
            </a:r>
          </a:p>
        </p:txBody>
      </p:sp>
      <p:sp>
        <p:nvSpPr>
          <p:cNvPr id="2" name="テキスト ボックス 1"/>
          <p:cNvSpPr txBox="1"/>
          <p:nvPr/>
        </p:nvSpPr>
        <p:spPr>
          <a:xfrm>
            <a:off x="4211960" y="2427726"/>
            <a:ext cx="1802096" cy="369332"/>
          </a:xfrm>
          <a:prstGeom prst="rect">
            <a:avLst/>
          </a:prstGeom>
          <a:noFill/>
        </p:spPr>
        <p:txBody>
          <a:bodyPr wrap="none" rtlCol="0">
            <a:spAutoFit/>
          </a:bodyPr>
          <a:lstStyle/>
          <a:p>
            <a:r>
              <a:rPr kumimoji="1" lang="ja-JP" altLang="en-US" b="1" dirty="0" smtClean="0">
                <a:solidFill>
                  <a:srgbClr val="FF0000"/>
                </a:solidFill>
              </a:rPr>
              <a:t>≒</a:t>
            </a:r>
            <a:r>
              <a:rPr lang="en-US" altLang="ja-JP" b="1" dirty="0" smtClean="0">
                <a:solidFill>
                  <a:srgbClr val="FF0000"/>
                </a:solidFill>
              </a:rPr>
              <a:t>Competency</a:t>
            </a:r>
          </a:p>
        </p:txBody>
      </p:sp>
      <p:sp>
        <p:nvSpPr>
          <p:cNvPr id="25" name="Text Box 17"/>
          <p:cNvSpPr txBox="1">
            <a:spLocks noChangeArrowheads="1"/>
          </p:cNvSpPr>
          <p:nvPr/>
        </p:nvSpPr>
        <p:spPr bwMode="auto">
          <a:xfrm>
            <a:off x="812723" y="1341918"/>
            <a:ext cx="936104" cy="707886"/>
          </a:xfrm>
          <a:prstGeom prst="rect">
            <a:avLst/>
          </a:prstGeom>
          <a:noFill/>
          <a:ln w="9525">
            <a:noFill/>
            <a:miter lim="800000"/>
            <a:headEnd/>
            <a:tailEnd/>
          </a:ln>
        </p:spPr>
        <p:txBody>
          <a:bodyPr wrap="square">
            <a:spAutoFit/>
          </a:bodyPr>
          <a:lstStyle/>
          <a:p>
            <a:pPr algn="ctr" eaLnBrk="0" hangingPunct="0">
              <a:spcBef>
                <a:spcPct val="0"/>
              </a:spcBef>
              <a:buClrTx/>
              <a:defRPr/>
            </a:pPr>
            <a:r>
              <a:rPr kumimoji="0" lang="en-US" altLang="ja-JP" sz="2000" dirty="0" smtClean="0">
                <a:solidFill>
                  <a:srgbClr val="000000"/>
                </a:solidFill>
                <a:latin typeface="+mn-lt"/>
              </a:rPr>
              <a:t>ITSS</a:t>
            </a:r>
          </a:p>
          <a:p>
            <a:pPr algn="ctr" eaLnBrk="0" hangingPunct="0">
              <a:spcBef>
                <a:spcPct val="0"/>
              </a:spcBef>
              <a:buClrTx/>
              <a:defRPr/>
            </a:pPr>
            <a:r>
              <a:rPr kumimoji="0" lang="en-US" altLang="ja-JP" sz="2000" dirty="0" smtClean="0">
                <a:solidFill>
                  <a:srgbClr val="000000"/>
                </a:solidFill>
                <a:latin typeface="+mn-lt"/>
              </a:rPr>
              <a:t>Level</a:t>
            </a:r>
            <a:endParaRPr kumimoji="0" lang="ja-JP" altLang="en-US" sz="2000" dirty="0">
              <a:solidFill>
                <a:srgbClr val="000000"/>
              </a:solidFill>
              <a:latin typeface="+mn-lt"/>
            </a:endParaRPr>
          </a:p>
        </p:txBody>
      </p:sp>
    </p:spTree>
    <p:extLst>
      <p:ext uri="{BB962C8B-B14F-4D97-AF65-F5344CB8AC3E}">
        <p14:creationId xmlns:p14="http://schemas.microsoft.com/office/powerpoint/2010/main" val="387281246"/>
      </p:ext>
    </p:extLst>
  </p:cSld>
  <p:clrMapOvr>
    <a:masterClrMapping/>
  </p:clrMapOvr>
  <p:transition spd="slow">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71"/>
          <p:cNvGrpSpPr>
            <a:grpSpLocks/>
          </p:cNvGrpSpPr>
          <p:nvPr/>
        </p:nvGrpSpPr>
        <p:grpSpPr bwMode="auto">
          <a:xfrm>
            <a:off x="146050" y="1552575"/>
            <a:ext cx="4138614" cy="4684713"/>
            <a:chOff x="92" y="978"/>
            <a:chExt cx="2607" cy="2951"/>
          </a:xfrm>
        </p:grpSpPr>
        <p:sp>
          <p:nvSpPr>
            <p:cNvPr id="4" name="角丸四角形 3"/>
            <p:cNvSpPr/>
            <p:nvPr/>
          </p:nvSpPr>
          <p:spPr>
            <a:xfrm>
              <a:off x="92" y="1304"/>
              <a:ext cx="2607" cy="2625"/>
            </a:xfrm>
            <a:prstGeom prst="roundRect">
              <a:avLst/>
            </a:prstGeom>
            <a:solidFill>
              <a:srgbClr val="FFFF99">
                <a:alpha val="70000"/>
              </a:srgb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p>
          </p:txBody>
        </p:sp>
        <p:sp>
          <p:nvSpPr>
            <p:cNvPr id="3" name="正方形/長方形 2"/>
            <p:cNvSpPr/>
            <p:nvPr/>
          </p:nvSpPr>
          <p:spPr>
            <a:xfrm rot="1822448">
              <a:off x="622" y="1381"/>
              <a:ext cx="208" cy="1863"/>
            </a:xfrm>
            <a:prstGeom prst="rect">
              <a:avLst/>
            </a:prstGeom>
            <a:solidFill>
              <a:srgbClr val="CCFF99">
                <a:alpha val="69804"/>
              </a:srgb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p>
          </p:txBody>
        </p:sp>
        <p:sp>
          <p:nvSpPr>
            <p:cNvPr id="5" name="正方形/長方形 4"/>
            <p:cNvSpPr>
              <a:spLocks noChangeArrowheads="1"/>
            </p:cNvSpPr>
            <p:nvPr/>
          </p:nvSpPr>
          <p:spPr bwMode="auto">
            <a:xfrm rot="5400000">
              <a:off x="1159" y="2323"/>
              <a:ext cx="207" cy="1866"/>
            </a:xfrm>
            <a:prstGeom prst="rect">
              <a:avLst/>
            </a:prstGeom>
            <a:solidFill>
              <a:srgbClr val="FFCC66">
                <a:alpha val="69803"/>
              </a:srgbClr>
            </a:solidFill>
            <a:ln w="25400" algn="ctr">
              <a:solidFill>
                <a:srgbClr val="2D2D8A"/>
              </a:solidFill>
              <a:miter lim="800000"/>
              <a:headEnd/>
              <a:tailEnd/>
            </a:ln>
          </p:spPr>
          <p:txBody>
            <a:bodyPr rot="10800000" vert="eaVert" anchor="ctr"/>
            <a:lstStyle/>
            <a:p>
              <a:pPr algn="ctr">
                <a:defRPr/>
              </a:pPr>
              <a:endParaRPr lang="ja-JP" altLang="en-US" dirty="0">
                <a:solidFill>
                  <a:schemeClr val="dk1"/>
                </a:solidFill>
                <a:latin typeface="+mn-lt"/>
                <a:ea typeface="+mn-ea"/>
              </a:endParaRPr>
            </a:p>
          </p:txBody>
        </p:sp>
        <p:sp>
          <p:nvSpPr>
            <p:cNvPr id="7" name="正方形/長方形 6"/>
            <p:cNvSpPr>
              <a:spLocks noChangeArrowheads="1"/>
            </p:cNvSpPr>
            <p:nvPr/>
          </p:nvSpPr>
          <p:spPr bwMode="auto">
            <a:xfrm rot="8989030">
              <a:off x="1714" y="1366"/>
              <a:ext cx="208" cy="1854"/>
            </a:xfrm>
            <a:prstGeom prst="rect">
              <a:avLst/>
            </a:prstGeom>
            <a:solidFill>
              <a:srgbClr val="CCCCFF">
                <a:alpha val="69803"/>
              </a:srgbClr>
            </a:solidFill>
            <a:ln w="25400" algn="ctr">
              <a:solidFill>
                <a:srgbClr val="2D2D8A"/>
              </a:solidFill>
              <a:miter lim="800000"/>
              <a:headEnd/>
              <a:tailEnd/>
            </a:ln>
          </p:spPr>
          <p:txBody>
            <a:bodyPr rot="10800000" anchor="ctr"/>
            <a:lstStyle/>
            <a:p>
              <a:pPr algn="ctr">
                <a:defRPr/>
              </a:pPr>
              <a:endParaRPr lang="ja-JP" altLang="en-US" dirty="0">
                <a:solidFill>
                  <a:schemeClr val="dk1"/>
                </a:solidFill>
                <a:latin typeface="+mn-lt"/>
                <a:ea typeface="+mn-ea"/>
              </a:endParaRPr>
            </a:p>
          </p:txBody>
        </p:sp>
        <p:sp>
          <p:nvSpPr>
            <p:cNvPr id="24624" name="テキスト ボックス 10"/>
            <p:cNvSpPr txBox="1">
              <a:spLocks noChangeArrowheads="1"/>
            </p:cNvSpPr>
            <p:nvPr/>
          </p:nvSpPr>
          <p:spPr bwMode="auto">
            <a:xfrm rot="3547985">
              <a:off x="1169" y="2189"/>
              <a:ext cx="13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a:t>Business Analysis</a:t>
              </a:r>
              <a:endParaRPr lang="ja-JP" altLang="en-US" sz="1800"/>
            </a:p>
          </p:txBody>
        </p:sp>
        <p:sp>
          <p:nvSpPr>
            <p:cNvPr id="24625" name="テキスト ボックス 11"/>
            <p:cNvSpPr txBox="1">
              <a:spLocks noChangeArrowheads="1"/>
            </p:cNvSpPr>
            <p:nvPr/>
          </p:nvSpPr>
          <p:spPr bwMode="auto">
            <a:xfrm rot="-3552270">
              <a:off x="153" y="2256"/>
              <a:ext cx="105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a:t>Team Building</a:t>
              </a:r>
              <a:endParaRPr lang="ja-JP" altLang="en-US" sz="1800"/>
            </a:p>
          </p:txBody>
        </p:sp>
        <p:grpSp>
          <p:nvGrpSpPr>
            <p:cNvPr id="24626" name="グループ化 10"/>
            <p:cNvGrpSpPr>
              <a:grpSpLocks/>
            </p:cNvGrpSpPr>
            <p:nvPr/>
          </p:nvGrpSpPr>
          <p:grpSpPr bwMode="auto">
            <a:xfrm>
              <a:off x="328" y="1553"/>
              <a:ext cx="1877" cy="1877"/>
              <a:chOff x="944563" y="1673576"/>
              <a:chExt cx="4535487" cy="4551926"/>
            </a:xfrm>
          </p:grpSpPr>
          <p:sp>
            <p:nvSpPr>
              <p:cNvPr id="34" name="二等辺三角形 33"/>
              <p:cNvSpPr/>
              <p:nvPr/>
            </p:nvSpPr>
            <p:spPr>
              <a:xfrm>
                <a:off x="944563" y="4292691"/>
                <a:ext cx="4535487" cy="1280456"/>
              </a:xfrm>
              <a:prstGeom prst="triangle">
                <a:avLst/>
              </a:prstGeom>
              <a:solidFill>
                <a:srgbClr val="FFCC66"/>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p>
            </p:txBody>
          </p:sp>
          <p:sp>
            <p:nvSpPr>
              <p:cNvPr id="35" name="二等辺三角形 34"/>
              <p:cNvSpPr>
                <a:spLocks noChangeArrowheads="1"/>
              </p:cNvSpPr>
              <p:nvPr/>
            </p:nvSpPr>
            <p:spPr bwMode="auto">
              <a:xfrm rot="7235281">
                <a:off x="374544" y="3289875"/>
                <a:ext cx="4551924" cy="1319326"/>
              </a:xfrm>
              <a:prstGeom prst="triangle">
                <a:avLst>
                  <a:gd name="adj" fmla="val 49977"/>
                </a:avLst>
              </a:prstGeom>
              <a:solidFill>
                <a:srgbClr val="CCFF99"/>
              </a:solidFill>
              <a:ln w="25400" algn="ctr">
                <a:solidFill>
                  <a:srgbClr val="2D2D8A"/>
                </a:solidFill>
                <a:miter lim="800000"/>
                <a:headEnd/>
                <a:tailEnd/>
              </a:ln>
            </p:spPr>
            <p:txBody>
              <a:bodyPr rot="10800000" vert="eaVert" anchor="ctr"/>
              <a:lstStyle/>
              <a:p>
                <a:pPr algn="ctr">
                  <a:defRPr/>
                </a:pPr>
                <a:endParaRPr lang="ja-JP" altLang="en-US" dirty="0">
                  <a:solidFill>
                    <a:schemeClr val="dk1"/>
                  </a:solidFill>
                  <a:latin typeface="+mn-lt"/>
                  <a:ea typeface="+mn-ea"/>
                </a:endParaRPr>
              </a:p>
            </p:txBody>
          </p:sp>
          <p:sp>
            <p:nvSpPr>
              <p:cNvPr id="36" name="二等辺三角形 35"/>
              <p:cNvSpPr>
                <a:spLocks noChangeArrowheads="1"/>
              </p:cNvSpPr>
              <p:nvPr/>
            </p:nvSpPr>
            <p:spPr bwMode="auto">
              <a:xfrm rot="-7179027">
                <a:off x="1512717" y="3280179"/>
                <a:ext cx="4510698" cy="1321742"/>
              </a:xfrm>
              <a:prstGeom prst="triangle">
                <a:avLst>
                  <a:gd name="adj" fmla="val 50000"/>
                </a:avLst>
              </a:prstGeom>
              <a:solidFill>
                <a:srgbClr val="CCCCFF"/>
              </a:solidFill>
              <a:ln w="25400" algn="ctr">
                <a:solidFill>
                  <a:srgbClr val="2D2D8A"/>
                </a:solidFill>
                <a:miter lim="800000"/>
                <a:headEnd/>
                <a:tailEnd/>
              </a:ln>
            </p:spPr>
            <p:txBody>
              <a:bodyPr vert="eaVert" anchor="ctr"/>
              <a:lstStyle/>
              <a:p>
                <a:pPr algn="ctr">
                  <a:defRPr/>
                </a:pPr>
                <a:endParaRPr lang="ja-JP" altLang="en-US" dirty="0">
                  <a:solidFill>
                    <a:schemeClr val="dk1"/>
                  </a:solidFill>
                  <a:latin typeface="+mn-lt"/>
                  <a:ea typeface="+mn-ea"/>
                </a:endParaRPr>
              </a:p>
            </p:txBody>
          </p:sp>
        </p:grpSp>
        <p:sp>
          <p:nvSpPr>
            <p:cNvPr id="24627" name="テキスト ボックス 9"/>
            <p:cNvSpPr txBox="1">
              <a:spLocks noChangeArrowheads="1"/>
            </p:cNvSpPr>
            <p:nvPr/>
          </p:nvSpPr>
          <p:spPr bwMode="auto">
            <a:xfrm>
              <a:off x="655" y="3152"/>
              <a:ext cx="120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a:t>Logical Thinking</a:t>
              </a:r>
              <a:endParaRPr lang="ja-JP" altLang="en-US" sz="1800"/>
            </a:p>
          </p:txBody>
        </p:sp>
        <p:sp>
          <p:nvSpPr>
            <p:cNvPr id="24628" name="テキスト ボックス 3"/>
            <p:cNvSpPr txBox="1">
              <a:spLocks noChangeArrowheads="1"/>
            </p:cNvSpPr>
            <p:nvPr/>
          </p:nvSpPr>
          <p:spPr bwMode="auto">
            <a:xfrm rot="-3651334">
              <a:off x="470" y="2285"/>
              <a:ext cx="9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a:t>Management</a:t>
              </a:r>
              <a:endParaRPr lang="ja-JP" altLang="en-US" sz="1800"/>
            </a:p>
          </p:txBody>
        </p:sp>
        <p:sp>
          <p:nvSpPr>
            <p:cNvPr id="24629" name="テキスト ボックス 7"/>
            <p:cNvSpPr txBox="1">
              <a:spLocks noChangeArrowheads="1"/>
            </p:cNvSpPr>
            <p:nvPr/>
          </p:nvSpPr>
          <p:spPr bwMode="auto">
            <a:xfrm rot="3578379">
              <a:off x="1229" y="2376"/>
              <a:ext cx="8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a:t>Strategy</a:t>
              </a:r>
              <a:endParaRPr lang="ja-JP" altLang="en-US" sz="1800"/>
            </a:p>
          </p:txBody>
        </p:sp>
        <p:sp>
          <p:nvSpPr>
            <p:cNvPr id="24630" name="テキスト ボックス 5"/>
            <p:cNvSpPr txBox="1">
              <a:spLocks noChangeArrowheads="1"/>
            </p:cNvSpPr>
            <p:nvPr/>
          </p:nvSpPr>
          <p:spPr bwMode="auto">
            <a:xfrm>
              <a:off x="844" y="2876"/>
              <a:ext cx="9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a:t>Technology</a:t>
              </a:r>
              <a:endParaRPr lang="ja-JP" altLang="en-US" sz="1800"/>
            </a:p>
          </p:txBody>
        </p:sp>
        <p:sp>
          <p:nvSpPr>
            <p:cNvPr id="18" name="テキスト ボックス 17"/>
            <p:cNvSpPr txBox="1"/>
            <p:nvPr/>
          </p:nvSpPr>
          <p:spPr>
            <a:xfrm>
              <a:off x="545" y="978"/>
              <a:ext cx="1476" cy="330"/>
            </a:xfrm>
            <a:prstGeom prst="rect">
              <a:avLst/>
            </a:prstGeom>
            <a:noFill/>
          </p:spPr>
          <p:txBody>
            <a:bodyPr wrap="none">
              <a:spAutoFit/>
            </a:bodyPr>
            <a:lstStyle/>
            <a:p>
              <a:pPr>
                <a:defRPr/>
              </a:pPr>
              <a:r>
                <a:rPr lang="en-US" altLang="ja-JP" sz="2800" kern="0" dirty="0" smtClean="0">
                  <a:solidFill>
                    <a:srgbClr val="003399"/>
                  </a:solidFill>
                  <a:latin typeface="Arial"/>
                  <a:ea typeface="ＭＳ Ｐゴシック"/>
                  <a:cs typeface="+mj-cs"/>
                </a:rPr>
                <a:t>Examinations</a:t>
              </a:r>
              <a:endParaRPr lang="ja-JP" altLang="en-US" dirty="0"/>
            </a:p>
          </p:txBody>
        </p:sp>
        <p:sp>
          <p:nvSpPr>
            <p:cNvPr id="64" name="正方形/長方形 63"/>
            <p:cNvSpPr>
              <a:spLocks noChangeArrowheads="1"/>
            </p:cNvSpPr>
            <p:nvPr/>
          </p:nvSpPr>
          <p:spPr bwMode="auto">
            <a:xfrm rot="8989030">
              <a:off x="1846" y="1516"/>
              <a:ext cx="208" cy="1180"/>
            </a:xfrm>
            <a:prstGeom prst="rect">
              <a:avLst/>
            </a:prstGeom>
            <a:solidFill>
              <a:srgbClr val="CCCCFF">
                <a:alpha val="69803"/>
              </a:srgbClr>
            </a:solidFill>
            <a:ln w="25400" algn="ctr">
              <a:solidFill>
                <a:srgbClr val="2D2D8A"/>
              </a:solidFill>
              <a:miter lim="800000"/>
              <a:headEnd/>
              <a:tailEnd/>
            </a:ln>
          </p:spPr>
          <p:txBody>
            <a:bodyPr rot="10800000" anchor="ctr"/>
            <a:lstStyle/>
            <a:p>
              <a:pPr algn="ctr">
                <a:defRPr/>
              </a:pPr>
              <a:endParaRPr lang="ja-JP" altLang="en-US" dirty="0">
                <a:solidFill>
                  <a:schemeClr val="dk1"/>
                </a:solidFill>
                <a:latin typeface="+mn-lt"/>
                <a:ea typeface="+mn-ea"/>
              </a:endParaRPr>
            </a:p>
          </p:txBody>
        </p:sp>
        <p:sp>
          <p:nvSpPr>
            <p:cNvPr id="65" name="正方形/長方形 64"/>
            <p:cNvSpPr>
              <a:spLocks noChangeArrowheads="1"/>
            </p:cNvSpPr>
            <p:nvPr/>
          </p:nvSpPr>
          <p:spPr bwMode="auto">
            <a:xfrm rot="8989030">
              <a:off x="2010" y="1589"/>
              <a:ext cx="208" cy="766"/>
            </a:xfrm>
            <a:prstGeom prst="rect">
              <a:avLst/>
            </a:prstGeom>
            <a:solidFill>
              <a:srgbClr val="CCCCFF">
                <a:alpha val="69803"/>
              </a:srgbClr>
            </a:solidFill>
            <a:ln w="25400" algn="ctr">
              <a:solidFill>
                <a:srgbClr val="2D2D8A"/>
              </a:solidFill>
              <a:miter lim="800000"/>
              <a:headEnd/>
              <a:tailEnd/>
            </a:ln>
          </p:spPr>
          <p:txBody>
            <a:bodyPr rot="10800000" anchor="ctr"/>
            <a:lstStyle/>
            <a:p>
              <a:pPr algn="ctr">
                <a:defRPr/>
              </a:pPr>
              <a:endParaRPr lang="ja-JP" altLang="en-US" dirty="0">
                <a:solidFill>
                  <a:schemeClr val="dk1"/>
                </a:solidFill>
                <a:latin typeface="+mn-lt"/>
                <a:ea typeface="+mn-ea"/>
              </a:endParaRPr>
            </a:p>
          </p:txBody>
        </p:sp>
        <p:sp>
          <p:nvSpPr>
            <p:cNvPr id="68" name="正方形/長方形 67"/>
            <p:cNvSpPr/>
            <p:nvPr/>
          </p:nvSpPr>
          <p:spPr>
            <a:xfrm rot="1822448">
              <a:off x="451" y="1578"/>
              <a:ext cx="208" cy="1239"/>
            </a:xfrm>
            <a:prstGeom prst="rect">
              <a:avLst/>
            </a:prstGeom>
            <a:solidFill>
              <a:srgbClr val="CCFF99">
                <a:alpha val="69804"/>
              </a:srgb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p>
          </p:txBody>
        </p:sp>
        <p:sp>
          <p:nvSpPr>
            <p:cNvPr id="69" name="正方形/長方形 68"/>
            <p:cNvSpPr/>
            <p:nvPr/>
          </p:nvSpPr>
          <p:spPr>
            <a:xfrm rot="1822448">
              <a:off x="283" y="1744"/>
              <a:ext cx="208" cy="660"/>
            </a:xfrm>
            <a:prstGeom prst="rect">
              <a:avLst/>
            </a:prstGeom>
            <a:solidFill>
              <a:srgbClr val="CCFF99">
                <a:alpha val="69804"/>
              </a:srgb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p>
          </p:txBody>
        </p:sp>
        <p:sp>
          <p:nvSpPr>
            <p:cNvPr id="70" name="正方形/長方形 69"/>
            <p:cNvSpPr>
              <a:spLocks noChangeArrowheads="1"/>
            </p:cNvSpPr>
            <p:nvPr/>
          </p:nvSpPr>
          <p:spPr bwMode="auto">
            <a:xfrm rot="5400000">
              <a:off x="1139" y="2776"/>
              <a:ext cx="208" cy="1376"/>
            </a:xfrm>
            <a:prstGeom prst="rect">
              <a:avLst/>
            </a:prstGeom>
            <a:solidFill>
              <a:srgbClr val="FFCC66">
                <a:alpha val="69803"/>
              </a:srgbClr>
            </a:solidFill>
            <a:ln w="25400" algn="ctr">
              <a:solidFill>
                <a:srgbClr val="2D2D8A"/>
              </a:solidFill>
              <a:miter lim="800000"/>
              <a:headEnd/>
              <a:tailEnd/>
            </a:ln>
          </p:spPr>
          <p:txBody>
            <a:bodyPr rot="10800000" vert="eaVert" anchor="ctr"/>
            <a:lstStyle/>
            <a:p>
              <a:pPr algn="ctr">
                <a:defRPr/>
              </a:pPr>
              <a:endParaRPr lang="ja-JP" altLang="en-US" dirty="0">
                <a:solidFill>
                  <a:schemeClr val="dk1"/>
                </a:solidFill>
                <a:latin typeface="+mn-lt"/>
                <a:ea typeface="+mn-ea"/>
              </a:endParaRPr>
            </a:p>
          </p:txBody>
        </p:sp>
        <p:sp>
          <p:nvSpPr>
            <p:cNvPr id="71" name="正方形/長方形 70"/>
            <p:cNvSpPr>
              <a:spLocks noChangeArrowheads="1"/>
            </p:cNvSpPr>
            <p:nvPr/>
          </p:nvSpPr>
          <p:spPr bwMode="auto">
            <a:xfrm rot="5400000">
              <a:off x="1119" y="3170"/>
              <a:ext cx="208" cy="1020"/>
            </a:xfrm>
            <a:prstGeom prst="rect">
              <a:avLst/>
            </a:prstGeom>
            <a:solidFill>
              <a:srgbClr val="FFCC66">
                <a:alpha val="69803"/>
              </a:srgbClr>
            </a:solidFill>
            <a:ln w="25400" algn="ctr">
              <a:solidFill>
                <a:srgbClr val="2D2D8A"/>
              </a:solidFill>
              <a:miter lim="800000"/>
              <a:headEnd/>
              <a:tailEnd/>
            </a:ln>
          </p:spPr>
          <p:txBody>
            <a:bodyPr rot="10800000" vert="eaVert" anchor="ctr"/>
            <a:lstStyle/>
            <a:p>
              <a:pPr algn="ctr">
                <a:defRPr/>
              </a:pPr>
              <a:endParaRPr lang="ja-JP" altLang="en-US" dirty="0">
                <a:solidFill>
                  <a:schemeClr val="dk1"/>
                </a:solidFill>
                <a:latin typeface="+mn-lt"/>
                <a:ea typeface="+mn-ea"/>
              </a:endParaRPr>
            </a:p>
          </p:txBody>
        </p:sp>
        <p:sp>
          <p:nvSpPr>
            <p:cNvPr id="24638" name="テキスト ボックス 10"/>
            <p:cNvSpPr txBox="1">
              <a:spLocks noChangeArrowheads="1"/>
            </p:cNvSpPr>
            <p:nvPr/>
          </p:nvSpPr>
          <p:spPr bwMode="auto">
            <a:xfrm rot="3547985">
              <a:off x="1768" y="1985"/>
              <a:ext cx="38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ja-JP" altLang="en-US" sz="1800"/>
                <a:t>・・・</a:t>
              </a:r>
            </a:p>
          </p:txBody>
        </p:sp>
        <p:sp>
          <p:nvSpPr>
            <p:cNvPr id="24639" name="テキスト ボックス 10"/>
            <p:cNvSpPr txBox="1">
              <a:spLocks noChangeArrowheads="1"/>
            </p:cNvSpPr>
            <p:nvPr/>
          </p:nvSpPr>
          <p:spPr bwMode="auto">
            <a:xfrm rot="3547985">
              <a:off x="1966" y="1933"/>
              <a:ext cx="38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ja-JP" altLang="en-US" sz="1800"/>
                <a:t>・・</a:t>
              </a:r>
            </a:p>
          </p:txBody>
        </p:sp>
        <p:sp>
          <p:nvSpPr>
            <p:cNvPr id="24640" name="テキスト ボックス 11"/>
            <p:cNvSpPr txBox="1">
              <a:spLocks noChangeArrowheads="1"/>
            </p:cNvSpPr>
            <p:nvPr/>
          </p:nvSpPr>
          <p:spPr bwMode="auto">
            <a:xfrm rot="-3552270">
              <a:off x="337" y="2132"/>
              <a:ext cx="36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ja-JP" altLang="en-US" sz="1800"/>
                <a:t>・・・</a:t>
              </a:r>
            </a:p>
          </p:txBody>
        </p:sp>
        <p:sp>
          <p:nvSpPr>
            <p:cNvPr id="24641" name="テキスト ボックス 11"/>
            <p:cNvSpPr txBox="1">
              <a:spLocks noChangeArrowheads="1"/>
            </p:cNvSpPr>
            <p:nvPr/>
          </p:nvSpPr>
          <p:spPr bwMode="auto">
            <a:xfrm rot="-3552270">
              <a:off x="176" y="1961"/>
              <a:ext cx="369"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ja-JP" altLang="en-US" sz="1800"/>
                <a:t>・・</a:t>
              </a:r>
            </a:p>
          </p:txBody>
        </p:sp>
        <p:sp>
          <p:nvSpPr>
            <p:cNvPr id="24642" name="テキスト ボックス 9"/>
            <p:cNvSpPr txBox="1">
              <a:spLocks noChangeArrowheads="1"/>
            </p:cNvSpPr>
            <p:nvPr/>
          </p:nvSpPr>
          <p:spPr bwMode="auto">
            <a:xfrm>
              <a:off x="1080" y="3375"/>
              <a:ext cx="3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ja-JP" altLang="en-US" sz="1800"/>
                <a:t>・・・</a:t>
              </a:r>
            </a:p>
          </p:txBody>
        </p:sp>
        <p:sp>
          <p:nvSpPr>
            <p:cNvPr id="24643" name="テキスト ボックス 9"/>
            <p:cNvSpPr txBox="1">
              <a:spLocks noChangeArrowheads="1"/>
            </p:cNvSpPr>
            <p:nvPr/>
          </p:nvSpPr>
          <p:spPr bwMode="auto">
            <a:xfrm>
              <a:off x="1115" y="3584"/>
              <a:ext cx="38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ja-JP" altLang="en-US" sz="1800"/>
                <a:t>・・</a:t>
              </a:r>
            </a:p>
          </p:txBody>
        </p:sp>
      </p:grpSp>
      <p:sp>
        <p:nvSpPr>
          <p:cNvPr id="67" name="雲 66"/>
          <p:cNvSpPr/>
          <p:nvPr/>
        </p:nvSpPr>
        <p:spPr>
          <a:xfrm>
            <a:off x="4437508" y="692150"/>
            <a:ext cx="4598988" cy="2795588"/>
          </a:xfrm>
          <a:prstGeom prst="cloud">
            <a:avLst/>
          </a:prstGeom>
          <a:solidFill>
            <a:srgbClr val="00FF00">
              <a:alpha val="50196"/>
            </a:srgbClr>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p>
        </p:txBody>
      </p:sp>
      <p:graphicFrame>
        <p:nvGraphicFramePr>
          <p:cNvPr id="36867" name="オブジェクト 18"/>
          <p:cNvGraphicFramePr>
            <a:graphicFrameLocks noChangeAspect="1"/>
          </p:cNvGraphicFramePr>
          <p:nvPr>
            <p:extLst>
              <p:ext uri="{D42A27DB-BD31-4B8C-83A1-F6EECF244321}">
                <p14:modId xmlns:p14="http://schemas.microsoft.com/office/powerpoint/2010/main" val="3847439454"/>
              </p:ext>
            </p:extLst>
          </p:nvPr>
        </p:nvGraphicFramePr>
        <p:xfrm>
          <a:off x="6601271" y="1035050"/>
          <a:ext cx="2022475" cy="1309688"/>
        </p:xfrm>
        <a:graphic>
          <a:graphicData uri="http://schemas.openxmlformats.org/presentationml/2006/ole">
            <mc:AlternateContent xmlns:mc="http://schemas.openxmlformats.org/markup-compatibility/2006">
              <mc:Choice xmlns:v="urn:schemas-microsoft-com:vml" Requires="v">
                <p:oleObj spid="_x0000_s54318" r:id="rId4" imgW="7287642" imgH="5420482" progId="">
                  <p:embed/>
                </p:oleObj>
              </mc:Choice>
              <mc:Fallback>
                <p:oleObj r:id="rId4" imgW="7287642" imgH="542048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b="3986"/>
                      <a:stretch>
                        <a:fillRect/>
                      </a:stretch>
                    </p:blipFill>
                    <p:spPr bwMode="auto">
                      <a:xfrm>
                        <a:off x="6601271" y="1035050"/>
                        <a:ext cx="2022475"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1" name="タイトル 1"/>
          <p:cNvSpPr>
            <a:spLocks noGrp="1"/>
          </p:cNvSpPr>
          <p:nvPr>
            <p:ph type="title"/>
          </p:nvPr>
        </p:nvSpPr>
        <p:spPr>
          <a:xfrm>
            <a:off x="447675" y="-76200"/>
            <a:ext cx="7127875" cy="823913"/>
          </a:xfrm>
        </p:spPr>
        <p:txBody>
          <a:bodyPr/>
          <a:lstStyle/>
          <a:p>
            <a:r>
              <a:rPr lang="en-US" altLang="ja-JP" sz="2800" dirty="0" smtClean="0"/>
              <a:t>IT HR Development with NSTDA Exam. </a:t>
            </a:r>
            <a:endParaRPr lang="ja-JP" altLang="en-US" sz="2800" dirty="0" smtClean="0"/>
          </a:p>
        </p:txBody>
      </p:sp>
      <p:sp>
        <p:nvSpPr>
          <p:cNvPr id="24582" name="フッター プレースホルダー 8"/>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smtClean="0"/>
              <a:t>All  Rights Reserved, Copyright© IPA 2014 </a:t>
            </a:r>
          </a:p>
        </p:txBody>
      </p:sp>
      <p:sp>
        <p:nvSpPr>
          <p:cNvPr id="24583" name="スライド番号プレースホルダー 9"/>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D9492B91-FDEA-49DD-B399-41525751B005}" type="slidenum">
              <a:rPr lang="en-US" altLang="ja-JP" sz="1400" smtClean="0"/>
              <a:pPr eaLnBrk="1" hangingPunct="1">
                <a:spcBef>
                  <a:spcPct val="0"/>
                </a:spcBef>
                <a:buClrTx/>
                <a:buFontTx/>
                <a:buNone/>
              </a:pPr>
              <a:t>11</a:t>
            </a:fld>
            <a:endParaRPr lang="en-US" altLang="ja-JP" sz="1400" smtClean="0"/>
          </a:p>
        </p:txBody>
      </p:sp>
      <p:sp>
        <p:nvSpPr>
          <p:cNvPr id="2" name="曲折矢印 1"/>
          <p:cNvSpPr/>
          <p:nvPr/>
        </p:nvSpPr>
        <p:spPr>
          <a:xfrm rot="5400000" flipH="1">
            <a:off x="6027389" y="2886869"/>
            <a:ext cx="985838" cy="1289050"/>
          </a:xfrm>
          <a:prstGeom prst="bentArrow">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solidFill>
                <a:schemeClr val="tx1"/>
              </a:solidFill>
            </a:endParaRPr>
          </a:p>
        </p:txBody>
      </p:sp>
      <p:graphicFrame>
        <p:nvGraphicFramePr>
          <p:cNvPr id="36902" name="オブジェクト 61"/>
          <p:cNvGraphicFramePr>
            <a:graphicFrameLocks noChangeAspect="1"/>
          </p:cNvGraphicFramePr>
          <p:nvPr>
            <p:extLst>
              <p:ext uri="{D42A27DB-BD31-4B8C-83A1-F6EECF244321}">
                <p14:modId xmlns:p14="http://schemas.microsoft.com/office/powerpoint/2010/main" val="3517673946"/>
              </p:ext>
            </p:extLst>
          </p:nvPr>
        </p:nvGraphicFramePr>
        <p:xfrm>
          <a:off x="5812283" y="1600200"/>
          <a:ext cx="1995488" cy="1447800"/>
        </p:xfrm>
        <a:graphic>
          <a:graphicData uri="http://schemas.openxmlformats.org/presentationml/2006/ole">
            <mc:AlternateContent xmlns:mc="http://schemas.openxmlformats.org/markup-compatibility/2006">
              <mc:Choice xmlns:v="urn:schemas-microsoft-com:vml" Requires="v">
                <p:oleObj spid="_x0000_s54319" r:id="rId6" imgW="6328562" imgH="5320436" progId="">
                  <p:embed/>
                </p:oleObj>
              </mc:Choice>
              <mc:Fallback>
                <p:oleObj r:id="rId6" imgW="6328562" imgH="532043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2283" y="1600200"/>
                        <a:ext cx="199548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903" name="テキスト ボックス 19"/>
          <p:cNvSpPr txBox="1">
            <a:spLocks noChangeArrowheads="1"/>
          </p:cNvSpPr>
          <p:nvPr/>
        </p:nvSpPr>
        <p:spPr bwMode="auto">
          <a:xfrm>
            <a:off x="5796408" y="1608138"/>
            <a:ext cx="723900" cy="368300"/>
          </a:xfrm>
          <a:prstGeom prst="rect">
            <a:avLst/>
          </a:prstGeom>
          <a:solidFill>
            <a:schemeClr val="bg1"/>
          </a:solidFill>
          <a:ln w="9525">
            <a:solidFill>
              <a:schemeClr val="tx1"/>
            </a:solidFill>
            <a:miter lim="800000"/>
            <a:headEnd/>
            <a:tailEnd/>
          </a:ln>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a:solidFill>
                  <a:srgbClr val="FF0000"/>
                </a:solidFill>
              </a:rPr>
              <a:t>ITEE</a:t>
            </a:r>
            <a:endParaRPr lang="ja-JP" altLang="en-US" sz="1800">
              <a:solidFill>
                <a:srgbClr val="FF0000"/>
              </a:solidFill>
            </a:endParaRPr>
          </a:p>
        </p:txBody>
      </p:sp>
      <p:grpSp>
        <p:nvGrpSpPr>
          <p:cNvPr id="36904" name="グループ化 8"/>
          <p:cNvGrpSpPr>
            <a:grpSpLocks/>
          </p:cNvGrpSpPr>
          <p:nvPr/>
        </p:nvGrpSpPr>
        <p:grpSpPr bwMode="auto">
          <a:xfrm>
            <a:off x="6232971" y="1439863"/>
            <a:ext cx="1539875" cy="1624012"/>
            <a:chOff x="5833269" y="175157"/>
            <a:chExt cx="1539875" cy="1624013"/>
          </a:xfrm>
        </p:grpSpPr>
        <p:grpSp>
          <p:nvGrpSpPr>
            <p:cNvPr id="24599" name="グループ化 7"/>
            <p:cNvGrpSpPr>
              <a:grpSpLocks/>
            </p:cNvGrpSpPr>
            <p:nvPr/>
          </p:nvGrpSpPr>
          <p:grpSpPr bwMode="auto">
            <a:xfrm>
              <a:off x="5833269" y="233895"/>
              <a:ext cx="1539875" cy="1565275"/>
              <a:chOff x="4934801" y="374992"/>
              <a:chExt cx="4535487" cy="4551926"/>
            </a:xfrm>
          </p:grpSpPr>
          <p:sp>
            <p:nvSpPr>
              <p:cNvPr id="37" name="二等辺三角形 36"/>
              <p:cNvSpPr/>
              <p:nvPr/>
            </p:nvSpPr>
            <p:spPr>
              <a:xfrm>
                <a:off x="4934801" y="1875373"/>
                <a:ext cx="4535487" cy="2552957"/>
              </a:xfrm>
              <a:prstGeom prst="triangle">
                <a:avLst>
                  <a:gd name="adj" fmla="val 50941"/>
                </a:avLst>
              </a:prstGeom>
              <a:solidFill>
                <a:srgbClr val="FFCC66"/>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p>
            </p:txBody>
          </p:sp>
          <p:sp>
            <p:nvSpPr>
              <p:cNvPr id="38" name="二等辺三角形 37"/>
              <p:cNvSpPr/>
              <p:nvPr/>
            </p:nvSpPr>
            <p:spPr>
              <a:xfrm rot="7235281">
                <a:off x="4105982" y="2293259"/>
                <a:ext cx="4551929" cy="715393"/>
              </a:xfrm>
              <a:prstGeom prst="triangle">
                <a:avLst>
                  <a:gd name="adj" fmla="val 26666"/>
                </a:avLst>
              </a:prstGeom>
              <a:solidFill>
                <a:srgbClr val="CCFF99"/>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p>
            </p:txBody>
          </p:sp>
          <p:sp>
            <p:nvSpPr>
              <p:cNvPr id="39" name="二等辺三角形 38"/>
              <p:cNvSpPr/>
              <p:nvPr/>
            </p:nvSpPr>
            <p:spPr>
              <a:xfrm rot="14420973">
                <a:off x="5805357" y="2314090"/>
                <a:ext cx="4510381" cy="706041"/>
              </a:xfrm>
              <a:prstGeom prst="triangle">
                <a:avLst>
                  <a:gd name="adj" fmla="val 73463"/>
                </a:avLst>
              </a:prstGeom>
              <a:solidFill>
                <a:srgbClr val="CCCCFF"/>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p>
            </p:txBody>
          </p:sp>
        </p:grpSp>
        <p:sp>
          <p:nvSpPr>
            <p:cNvPr id="24600" name="テキスト ボックス 5"/>
            <p:cNvSpPr txBox="1">
              <a:spLocks noChangeArrowheads="1"/>
            </p:cNvSpPr>
            <p:nvPr/>
          </p:nvSpPr>
          <p:spPr bwMode="auto">
            <a:xfrm>
              <a:off x="5909469" y="1300695"/>
              <a:ext cx="1385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a:t>Technology</a:t>
              </a:r>
              <a:endParaRPr lang="ja-JP" altLang="en-US" sz="1800"/>
            </a:p>
          </p:txBody>
        </p:sp>
        <p:sp>
          <p:nvSpPr>
            <p:cNvPr id="24601" name="テキスト ボックス 3"/>
            <p:cNvSpPr txBox="1">
              <a:spLocks noChangeArrowheads="1"/>
            </p:cNvSpPr>
            <p:nvPr/>
          </p:nvSpPr>
          <p:spPr bwMode="auto">
            <a:xfrm rot="-3651334">
              <a:off x="5745956" y="635532"/>
              <a:ext cx="1228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a:t>Management</a:t>
              </a:r>
              <a:endParaRPr lang="ja-JP" altLang="en-US" sz="1400"/>
            </a:p>
          </p:txBody>
        </p:sp>
        <p:sp>
          <p:nvSpPr>
            <p:cNvPr id="24602" name="テキスト ボックス 7"/>
            <p:cNvSpPr txBox="1">
              <a:spLocks noChangeArrowheads="1"/>
            </p:cNvSpPr>
            <p:nvPr/>
          </p:nvSpPr>
          <p:spPr bwMode="auto">
            <a:xfrm rot="3578379">
              <a:off x="6401594" y="651407"/>
              <a:ext cx="85248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a:t>Strategy</a:t>
              </a:r>
              <a:endParaRPr lang="ja-JP" altLang="en-US" sz="1400"/>
            </a:p>
          </p:txBody>
        </p:sp>
      </p:grpSp>
      <p:sp>
        <p:nvSpPr>
          <p:cNvPr id="36905" name="テキスト ボックス 19"/>
          <p:cNvSpPr txBox="1">
            <a:spLocks noChangeArrowheads="1"/>
          </p:cNvSpPr>
          <p:nvPr/>
        </p:nvSpPr>
        <p:spPr bwMode="auto">
          <a:xfrm>
            <a:off x="6610796" y="1035050"/>
            <a:ext cx="696912" cy="404813"/>
          </a:xfrm>
          <a:prstGeom prst="rect">
            <a:avLst/>
          </a:prstGeom>
          <a:solidFill>
            <a:schemeClr val="bg1"/>
          </a:solidFill>
          <a:ln w="9525">
            <a:solidFill>
              <a:schemeClr val="tx1"/>
            </a:solidFill>
            <a:miter lim="800000"/>
            <a:headEnd/>
            <a:tailEnd/>
          </a:ln>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a:solidFill>
                  <a:srgbClr val="FF0000"/>
                </a:solidFill>
              </a:rPr>
              <a:t>ITSS</a:t>
            </a:r>
            <a:endParaRPr lang="ja-JP" altLang="en-US" sz="1800">
              <a:solidFill>
                <a:srgbClr val="FF0000"/>
              </a:solidFill>
            </a:endParaRPr>
          </a:p>
        </p:txBody>
      </p:sp>
      <p:pic>
        <p:nvPicPr>
          <p:cNvPr id="36875" name="Picture 30" descr="C:\Documents and Settings\k-ogawa\Local Settings\Temporary Internet Files\Content.IE5\QS430WHJ\MC900227967[1].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67944" y="3216030"/>
            <a:ext cx="1579563"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爆発 1 72"/>
          <p:cNvSpPr/>
          <p:nvPr/>
        </p:nvSpPr>
        <p:spPr>
          <a:xfrm>
            <a:off x="4819301" y="3842339"/>
            <a:ext cx="2678113" cy="1476375"/>
          </a:xfrm>
          <a:prstGeom prst="irregularSeal1">
            <a:avLst/>
          </a:prstGeom>
          <a:solidFill>
            <a:srgbClr val="00FF99"/>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dirty="0"/>
          </a:p>
        </p:txBody>
      </p:sp>
      <p:sp>
        <p:nvSpPr>
          <p:cNvPr id="74" name="テキスト ボックス 5"/>
          <p:cNvSpPr txBox="1">
            <a:spLocks noChangeArrowheads="1"/>
          </p:cNvSpPr>
          <p:nvPr/>
        </p:nvSpPr>
        <p:spPr bwMode="auto">
          <a:xfrm>
            <a:off x="5374933" y="4300460"/>
            <a:ext cx="17466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dirty="0" smtClean="0">
                <a:solidFill>
                  <a:srgbClr val="FF0000"/>
                </a:solidFill>
              </a:rPr>
              <a:t>Certifications</a:t>
            </a:r>
            <a:endParaRPr lang="ja-JP" altLang="en-US" sz="1800" b="1" dirty="0">
              <a:solidFill>
                <a:srgbClr val="FF0000"/>
              </a:solidFill>
            </a:endParaRPr>
          </a:p>
        </p:txBody>
      </p:sp>
      <p:sp>
        <p:nvSpPr>
          <p:cNvPr id="32" name="テキスト ボックス 31"/>
          <p:cNvSpPr txBox="1"/>
          <p:nvPr/>
        </p:nvSpPr>
        <p:spPr>
          <a:xfrm>
            <a:off x="6301233" y="3284538"/>
            <a:ext cx="1276350" cy="379412"/>
          </a:xfrm>
          <a:prstGeom prst="rect">
            <a:avLst/>
          </a:prstGeom>
          <a:solidFill>
            <a:schemeClr val="bg1"/>
          </a:solidFill>
          <a:ln w="12700">
            <a:solidFill>
              <a:schemeClr val="tx1"/>
            </a:solidFill>
          </a:ln>
        </p:spPr>
        <p:txBody>
          <a:bodyPr wrap="none">
            <a:spAutoFit/>
          </a:bodyPr>
          <a:lstStyle/>
          <a:p>
            <a:pPr>
              <a:defRPr/>
            </a:pPr>
            <a:r>
              <a:rPr lang="en-US" altLang="ja-JP" dirty="0">
                <a:solidFill>
                  <a:schemeClr val="accent6"/>
                </a:solidFill>
              </a:rPr>
              <a:t>IT Industry</a:t>
            </a:r>
            <a:endParaRPr lang="ja-JP" altLang="en-US" dirty="0">
              <a:solidFill>
                <a:schemeClr val="accent6"/>
              </a:solidFill>
            </a:endParaRPr>
          </a:p>
        </p:txBody>
      </p:sp>
      <p:sp>
        <p:nvSpPr>
          <p:cNvPr id="6" name="テキスト ボックス 5"/>
          <p:cNvSpPr txBox="1"/>
          <p:nvPr/>
        </p:nvSpPr>
        <p:spPr>
          <a:xfrm>
            <a:off x="4067944" y="5262885"/>
            <a:ext cx="1326004" cy="369332"/>
          </a:xfrm>
          <a:prstGeom prst="rect">
            <a:avLst/>
          </a:prstGeom>
          <a:noFill/>
        </p:spPr>
        <p:txBody>
          <a:bodyPr wrap="none" rtlCol="0">
            <a:spAutoFit/>
          </a:bodyPr>
          <a:lstStyle/>
          <a:p>
            <a:r>
              <a:rPr kumimoji="1" lang="en-US" altLang="ja-JP" dirty="0" smtClean="0"/>
              <a:t>Knowledge</a:t>
            </a:r>
            <a:endParaRPr kumimoji="1" lang="ja-JP" altLang="en-US" dirty="0"/>
          </a:p>
        </p:txBody>
      </p:sp>
    </p:spTree>
    <p:extLst>
      <p:ext uri="{BB962C8B-B14F-4D97-AF65-F5344CB8AC3E}">
        <p14:creationId xmlns:p14="http://schemas.microsoft.com/office/powerpoint/2010/main" val="670327418"/>
      </p:ext>
    </p:extLst>
  </p:cSld>
  <p:clrMapOvr>
    <a:masterClrMapping/>
  </p:clrMapOvr>
  <p:transition spd="med">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539750" y="260351"/>
            <a:ext cx="7127875" cy="576362"/>
          </a:xfrm>
        </p:spPr>
        <p:txBody>
          <a:bodyPr/>
          <a:lstStyle/>
          <a:p>
            <a:r>
              <a:rPr kumimoji="1" lang="en-US" altLang="ja-JP" sz="2800" dirty="0" smtClean="0"/>
              <a:t>Education/Training/Evaluation Cycle</a:t>
            </a:r>
            <a:endParaRPr kumimoji="1" lang="ja-JP" altLang="en-US" sz="2800" dirty="0"/>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24744"/>
            <a:ext cx="9144000" cy="57332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756978" y="3388399"/>
            <a:ext cx="1245854" cy="338554"/>
          </a:xfrm>
          <a:prstGeom prst="rect">
            <a:avLst/>
          </a:prstGeom>
          <a:solidFill>
            <a:schemeClr val="bg1"/>
          </a:solidFill>
        </p:spPr>
        <p:txBody>
          <a:bodyPr wrap="none" rtlCol="0">
            <a:spAutoFit/>
          </a:bodyPr>
          <a:lstStyle/>
          <a:p>
            <a:r>
              <a:rPr kumimoji="1" lang="en-US" altLang="ja-JP" sz="1600" dirty="0" smtClean="0"/>
              <a:t>Syllabus     </a:t>
            </a:r>
            <a:endParaRPr kumimoji="1" lang="ja-JP" altLang="en-US" sz="1600" dirty="0"/>
          </a:p>
        </p:txBody>
      </p:sp>
      <p:cxnSp>
        <p:nvCxnSpPr>
          <p:cNvPr id="5" name="直線コネクタ 4"/>
          <p:cNvCxnSpPr/>
          <p:nvPr/>
        </p:nvCxnSpPr>
        <p:spPr>
          <a:xfrm>
            <a:off x="467544" y="1772816"/>
            <a:ext cx="2664296" cy="0"/>
          </a:xfrm>
          <a:prstGeom prst="line">
            <a:avLst/>
          </a:prstGeom>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2843808" y="1509936"/>
            <a:ext cx="1296144" cy="0"/>
          </a:xfrm>
          <a:prstGeom prst="line">
            <a:avLst/>
          </a:prstGeom>
        </p:spPr>
        <p:style>
          <a:lnRef idx="1">
            <a:schemeClr val="dk1"/>
          </a:lnRef>
          <a:fillRef idx="0">
            <a:schemeClr val="dk1"/>
          </a:fillRef>
          <a:effectRef idx="0">
            <a:schemeClr val="dk1"/>
          </a:effectRef>
          <a:fontRef idx="minor">
            <a:schemeClr val="tx1"/>
          </a:fontRef>
        </p:style>
      </p:cxnSp>
      <p:cxnSp>
        <p:nvCxnSpPr>
          <p:cNvPr id="12" name="直線コネクタ 11"/>
          <p:cNvCxnSpPr/>
          <p:nvPr/>
        </p:nvCxnSpPr>
        <p:spPr>
          <a:xfrm>
            <a:off x="1547664" y="3356992"/>
            <a:ext cx="1944216" cy="0"/>
          </a:xfrm>
          <a:prstGeom prst="line">
            <a:avLst/>
          </a:prstGeom>
        </p:spPr>
        <p:style>
          <a:lnRef idx="1">
            <a:schemeClr val="dk1"/>
          </a:lnRef>
          <a:fillRef idx="0">
            <a:schemeClr val="dk1"/>
          </a:fillRef>
          <a:effectRef idx="0">
            <a:schemeClr val="dk1"/>
          </a:effectRef>
          <a:fontRef idx="minor">
            <a:schemeClr val="tx1"/>
          </a:fontRef>
        </p:style>
      </p:cxnSp>
      <p:cxnSp>
        <p:nvCxnSpPr>
          <p:cNvPr id="14" name="直線コネクタ 13"/>
          <p:cNvCxnSpPr/>
          <p:nvPr/>
        </p:nvCxnSpPr>
        <p:spPr>
          <a:xfrm>
            <a:off x="395536" y="4293096"/>
            <a:ext cx="1944216" cy="0"/>
          </a:xfrm>
          <a:prstGeom prst="line">
            <a:avLst/>
          </a:prstGeom>
        </p:spPr>
        <p:style>
          <a:lnRef idx="1">
            <a:schemeClr val="dk1"/>
          </a:lnRef>
          <a:fillRef idx="0">
            <a:schemeClr val="dk1"/>
          </a:fillRef>
          <a:effectRef idx="0">
            <a:schemeClr val="dk1"/>
          </a:effectRef>
          <a:fontRef idx="minor">
            <a:schemeClr val="tx1"/>
          </a:fontRef>
        </p:style>
      </p:cxnSp>
      <p:cxnSp>
        <p:nvCxnSpPr>
          <p:cNvPr id="15" name="直線コネクタ 14"/>
          <p:cNvCxnSpPr/>
          <p:nvPr/>
        </p:nvCxnSpPr>
        <p:spPr>
          <a:xfrm>
            <a:off x="395536" y="4941168"/>
            <a:ext cx="3744416"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48013266"/>
      </p:ext>
    </p:extLst>
  </p:cSld>
  <p:clrMapOvr>
    <a:masterClrMapping/>
  </p:clrMapOvr>
  <p:transition spd="med">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フッター プレースホルダ 2"/>
          <p:cNvSpPr>
            <a:spLocks noGrp="1"/>
          </p:cNvSpPr>
          <p:nvPr>
            <p:ph type="ftr" sz="quarter" idx="11"/>
          </p:nvPr>
        </p:nvSpPr>
        <p:spPr>
          <a:xfrm>
            <a:off x="6831013" y="6454775"/>
            <a:ext cx="2133600" cy="287338"/>
          </a:xfrm>
        </p:spPr>
        <p:txBody>
          <a:bodyPr/>
          <a:lstStyle/>
          <a:p>
            <a:pPr algn="r">
              <a:defRPr/>
            </a:pPr>
            <a:fld id="{EE015E3D-38E9-4F9A-816A-F2DB73373518}" type="slidenum">
              <a:rPr lang="ja-JP" altLang="en-US">
                <a:ea typeface="+mn-ea"/>
              </a:rPr>
              <a:pPr algn="r">
                <a:defRPr/>
              </a:pPr>
              <a:t>13</a:t>
            </a:fld>
            <a:endParaRPr lang="ja-JP" altLang="en-US" dirty="0">
              <a:ea typeface="+mn-ea"/>
            </a:endParaRPr>
          </a:p>
        </p:txBody>
      </p:sp>
      <p:grpSp>
        <p:nvGrpSpPr>
          <p:cNvPr id="33795" name="Group 42"/>
          <p:cNvGrpSpPr>
            <a:grpSpLocks/>
          </p:cNvGrpSpPr>
          <p:nvPr/>
        </p:nvGrpSpPr>
        <p:grpSpPr bwMode="auto">
          <a:xfrm>
            <a:off x="0" y="1096963"/>
            <a:ext cx="8839200" cy="5761037"/>
            <a:chOff x="0" y="643"/>
            <a:chExt cx="5568" cy="3629"/>
          </a:xfrm>
        </p:grpSpPr>
        <p:grpSp>
          <p:nvGrpSpPr>
            <p:cNvPr id="33809" name="Group 33"/>
            <p:cNvGrpSpPr>
              <a:grpSpLocks/>
            </p:cNvGrpSpPr>
            <p:nvPr/>
          </p:nvGrpSpPr>
          <p:grpSpPr bwMode="auto">
            <a:xfrm>
              <a:off x="177" y="643"/>
              <a:ext cx="5247" cy="3629"/>
              <a:chOff x="177" y="672"/>
              <a:chExt cx="5247" cy="3629"/>
            </a:xfrm>
          </p:grpSpPr>
          <p:graphicFrame>
            <p:nvGraphicFramePr>
              <p:cNvPr id="33811" name="Object 1"/>
              <p:cNvGraphicFramePr>
                <a:graphicFrameLocks noChangeAspect="1"/>
              </p:cNvGraphicFramePr>
              <p:nvPr/>
            </p:nvGraphicFramePr>
            <p:xfrm>
              <a:off x="177" y="672"/>
              <a:ext cx="5247" cy="3629"/>
            </p:xfrm>
            <a:graphic>
              <a:graphicData uri="http://schemas.openxmlformats.org/presentationml/2006/ole">
                <mc:AlternateContent xmlns:mc="http://schemas.openxmlformats.org/markup-compatibility/2006">
                  <mc:Choice xmlns:v="urn:schemas-microsoft-com:vml" Requires="v">
                    <p:oleObj spid="_x0000_s53318" r:id="rId4" imgW="6328562" imgH="5320436" progId="Visio.Drawing.6">
                      <p:embed/>
                    </p:oleObj>
                  </mc:Choice>
                  <mc:Fallback>
                    <p:oleObj r:id="rId4" imgW="6328562" imgH="532043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 y="672"/>
                            <a:ext cx="5247" cy="3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12" name="Text Box 35"/>
              <p:cNvSpPr txBox="1">
                <a:spLocks noChangeArrowheads="1"/>
              </p:cNvSpPr>
              <p:nvPr/>
            </p:nvSpPr>
            <p:spPr bwMode="auto">
              <a:xfrm>
                <a:off x="288" y="3830"/>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1</a:t>
                </a:r>
              </a:p>
            </p:txBody>
          </p:sp>
          <p:sp>
            <p:nvSpPr>
              <p:cNvPr id="33813" name="Text Box 36"/>
              <p:cNvSpPr txBox="1">
                <a:spLocks noChangeArrowheads="1"/>
              </p:cNvSpPr>
              <p:nvPr/>
            </p:nvSpPr>
            <p:spPr bwMode="auto">
              <a:xfrm>
                <a:off x="288" y="2640"/>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3</a:t>
                </a:r>
              </a:p>
            </p:txBody>
          </p:sp>
          <p:sp>
            <p:nvSpPr>
              <p:cNvPr id="33814" name="Text Box 37"/>
              <p:cNvSpPr txBox="1">
                <a:spLocks noChangeArrowheads="1"/>
              </p:cNvSpPr>
              <p:nvPr/>
            </p:nvSpPr>
            <p:spPr bwMode="auto">
              <a:xfrm>
                <a:off x="288" y="3206"/>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2</a:t>
                </a:r>
              </a:p>
            </p:txBody>
          </p:sp>
          <p:sp>
            <p:nvSpPr>
              <p:cNvPr id="33815" name="Text Box 38"/>
              <p:cNvSpPr txBox="1">
                <a:spLocks noChangeArrowheads="1"/>
              </p:cNvSpPr>
              <p:nvPr/>
            </p:nvSpPr>
            <p:spPr bwMode="auto">
              <a:xfrm>
                <a:off x="288" y="1622"/>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4</a:t>
                </a:r>
              </a:p>
            </p:txBody>
          </p:sp>
          <p:sp>
            <p:nvSpPr>
              <p:cNvPr id="33816" name="Text Box 39"/>
              <p:cNvSpPr txBox="1">
                <a:spLocks noChangeArrowheads="1"/>
              </p:cNvSpPr>
              <p:nvPr/>
            </p:nvSpPr>
            <p:spPr bwMode="auto">
              <a:xfrm>
                <a:off x="1248" y="3830"/>
                <a:ext cx="3792"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Times New Roman" pitchFamily="18" charset="0"/>
                  </a:rPr>
                  <a:t>Information Technology</a:t>
                </a:r>
                <a:r>
                  <a:rPr lang="en-US" altLang="ja-JP" sz="2000" b="1" i="1"/>
                  <a:t> </a:t>
                </a:r>
                <a:r>
                  <a:rPr lang="en-US" altLang="ja-JP" sz="2000" b="1" i="1">
                    <a:latin typeface="Times New Roman" pitchFamily="18" charset="0"/>
                  </a:rPr>
                  <a:t>Passport Examination (IP)</a:t>
                </a:r>
                <a:endParaRPr lang="en-US" altLang="ja-JP" sz="2000" b="1" i="1"/>
              </a:p>
            </p:txBody>
          </p:sp>
          <p:sp>
            <p:nvSpPr>
              <p:cNvPr id="33817" name="Text Box 40"/>
              <p:cNvSpPr txBox="1">
                <a:spLocks noChangeArrowheads="1"/>
              </p:cNvSpPr>
              <p:nvPr/>
            </p:nvSpPr>
            <p:spPr bwMode="auto">
              <a:xfrm>
                <a:off x="1056" y="3216"/>
                <a:ext cx="427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b="1" i="1">
                    <a:latin typeface="Times New Roman" pitchFamily="18" charset="0"/>
                  </a:rPr>
                  <a:t>Fundamental Information Technology Engineer Examination (FE)</a:t>
                </a:r>
              </a:p>
            </p:txBody>
          </p:sp>
        </p:grpSp>
        <p:sp>
          <p:nvSpPr>
            <p:cNvPr id="33810" name="Rectangle 41"/>
            <p:cNvSpPr>
              <a:spLocks noChangeArrowheads="1"/>
            </p:cNvSpPr>
            <p:nvPr/>
          </p:nvSpPr>
          <p:spPr bwMode="auto">
            <a:xfrm>
              <a:off x="0" y="3627"/>
              <a:ext cx="5568" cy="6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grpSp>
      <p:sp>
        <p:nvSpPr>
          <p:cNvPr id="7174" name="Text Box 3"/>
          <p:cNvSpPr txBox="1">
            <a:spLocks noChangeArrowheads="1"/>
          </p:cNvSpPr>
          <p:nvPr/>
        </p:nvSpPr>
        <p:spPr bwMode="auto">
          <a:xfrm>
            <a:off x="1143000" y="228600"/>
            <a:ext cx="7086600" cy="579438"/>
          </a:xfrm>
          <a:prstGeom prst="rect">
            <a:avLst/>
          </a:prstGeom>
          <a:noFill/>
          <a:ln w="9525">
            <a:noFill/>
            <a:miter lim="800000"/>
            <a:headEnd/>
            <a:tailEnd/>
          </a:ln>
        </p:spPr>
        <p:txBody>
          <a:bodyPr>
            <a:spAutoFit/>
          </a:bodyPr>
          <a:lstStyle/>
          <a:p>
            <a:pPr>
              <a:spcBef>
                <a:spcPct val="50000"/>
              </a:spcBef>
              <a:defRPr/>
            </a:pPr>
            <a:r>
              <a:rPr lang="en-US" altLang="ja-JP" sz="3200" dirty="0">
                <a:solidFill>
                  <a:schemeClr val="accent2">
                    <a:lumMod val="75000"/>
                  </a:schemeClr>
                </a:solidFill>
                <a:latin typeface="+mj-lt"/>
              </a:rPr>
              <a:t>Introduce of new IT Passport Exam</a:t>
            </a:r>
          </a:p>
        </p:txBody>
      </p:sp>
      <p:grpSp>
        <p:nvGrpSpPr>
          <p:cNvPr id="33797" name="Group 31"/>
          <p:cNvGrpSpPr>
            <a:grpSpLocks/>
          </p:cNvGrpSpPr>
          <p:nvPr/>
        </p:nvGrpSpPr>
        <p:grpSpPr bwMode="auto">
          <a:xfrm>
            <a:off x="279400" y="1103313"/>
            <a:ext cx="8329613" cy="5761037"/>
            <a:chOff x="177" y="672"/>
            <a:chExt cx="5247" cy="3629"/>
          </a:xfrm>
        </p:grpSpPr>
        <p:graphicFrame>
          <p:nvGraphicFramePr>
            <p:cNvPr id="33801" name="Object 1"/>
            <p:cNvGraphicFramePr>
              <a:graphicFrameLocks noChangeAspect="1"/>
            </p:cNvGraphicFramePr>
            <p:nvPr/>
          </p:nvGraphicFramePr>
          <p:xfrm>
            <a:off x="177" y="672"/>
            <a:ext cx="5247" cy="3629"/>
          </p:xfrm>
          <a:graphic>
            <a:graphicData uri="http://schemas.openxmlformats.org/presentationml/2006/ole">
              <mc:AlternateContent xmlns:mc="http://schemas.openxmlformats.org/markup-compatibility/2006">
                <mc:Choice xmlns:v="urn:schemas-microsoft-com:vml" Requires="v">
                  <p:oleObj spid="_x0000_s53319" r:id="rId6" imgW="6328562" imgH="5320436" progId="Visio.Drawing.6">
                    <p:embed/>
                  </p:oleObj>
                </mc:Choice>
                <mc:Fallback>
                  <p:oleObj r:id="rId6" imgW="6328562" imgH="532043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 y="672"/>
                          <a:ext cx="5247" cy="3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2" name="Text Box 22"/>
            <p:cNvSpPr txBox="1">
              <a:spLocks noChangeArrowheads="1"/>
            </p:cNvSpPr>
            <p:nvPr/>
          </p:nvSpPr>
          <p:spPr bwMode="auto">
            <a:xfrm>
              <a:off x="288" y="3830"/>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1</a:t>
              </a:r>
            </a:p>
          </p:txBody>
        </p:sp>
        <p:sp>
          <p:nvSpPr>
            <p:cNvPr id="33803" name="Text Box 23"/>
            <p:cNvSpPr txBox="1">
              <a:spLocks noChangeArrowheads="1"/>
            </p:cNvSpPr>
            <p:nvPr/>
          </p:nvSpPr>
          <p:spPr bwMode="auto">
            <a:xfrm>
              <a:off x="288" y="2640"/>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3</a:t>
              </a:r>
            </a:p>
          </p:txBody>
        </p:sp>
        <p:sp>
          <p:nvSpPr>
            <p:cNvPr id="33804" name="Text Box 24"/>
            <p:cNvSpPr txBox="1">
              <a:spLocks noChangeArrowheads="1"/>
            </p:cNvSpPr>
            <p:nvPr/>
          </p:nvSpPr>
          <p:spPr bwMode="auto">
            <a:xfrm>
              <a:off x="288" y="3206"/>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2</a:t>
              </a:r>
            </a:p>
          </p:txBody>
        </p:sp>
        <p:sp>
          <p:nvSpPr>
            <p:cNvPr id="33805" name="Text Box 25"/>
            <p:cNvSpPr txBox="1">
              <a:spLocks noChangeArrowheads="1"/>
            </p:cNvSpPr>
            <p:nvPr/>
          </p:nvSpPr>
          <p:spPr bwMode="auto">
            <a:xfrm>
              <a:off x="288" y="1622"/>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4</a:t>
              </a:r>
            </a:p>
          </p:txBody>
        </p:sp>
        <p:sp>
          <p:nvSpPr>
            <p:cNvPr id="33806" name="Text Box 26"/>
            <p:cNvSpPr txBox="1">
              <a:spLocks noChangeArrowheads="1"/>
            </p:cNvSpPr>
            <p:nvPr/>
          </p:nvSpPr>
          <p:spPr bwMode="auto">
            <a:xfrm>
              <a:off x="1248" y="3830"/>
              <a:ext cx="3792" cy="250"/>
            </a:xfrm>
            <a:prstGeom prst="rect">
              <a:avLst/>
            </a:prstGeom>
            <a:solidFill>
              <a:srgbClr val="F768FE"/>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Times New Roman" pitchFamily="18" charset="0"/>
                </a:rPr>
                <a:t>Information Technology</a:t>
              </a:r>
              <a:r>
                <a:rPr lang="en-US" altLang="ja-JP" sz="2000" b="1" i="1"/>
                <a:t> </a:t>
              </a:r>
              <a:r>
                <a:rPr lang="en-US" altLang="ja-JP" sz="2000" b="1" i="1">
                  <a:latin typeface="Times New Roman" pitchFamily="18" charset="0"/>
                </a:rPr>
                <a:t>Passport Examination (IP)</a:t>
              </a:r>
              <a:endParaRPr lang="en-US" altLang="ja-JP" sz="2000" b="1" i="1"/>
            </a:p>
          </p:txBody>
        </p:sp>
        <p:sp>
          <p:nvSpPr>
            <p:cNvPr id="33807" name="Text Box 29"/>
            <p:cNvSpPr txBox="1">
              <a:spLocks noChangeArrowheads="1"/>
            </p:cNvSpPr>
            <p:nvPr/>
          </p:nvSpPr>
          <p:spPr bwMode="auto">
            <a:xfrm>
              <a:off x="1056" y="3216"/>
              <a:ext cx="4272" cy="23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b="1" i="1">
                  <a:latin typeface="Times New Roman" pitchFamily="18" charset="0"/>
                </a:rPr>
                <a:t>Fundamental Information Technology Engineer Examination (FE)</a:t>
              </a:r>
            </a:p>
          </p:txBody>
        </p:sp>
        <p:sp>
          <p:nvSpPr>
            <p:cNvPr id="33808" name="Text Box 29"/>
            <p:cNvSpPr txBox="1">
              <a:spLocks noChangeArrowheads="1"/>
            </p:cNvSpPr>
            <p:nvPr/>
          </p:nvSpPr>
          <p:spPr bwMode="auto">
            <a:xfrm>
              <a:off x="1157" y="2642"/>
              <a:ext cx="3947" cy="233"/>
            </a:xfrm>
            <a:prstGeom prst="rect">
              <a:avLst/>
            </a:prstGeom>
            <a:solidFill>
              <a:srgbClr val="74B23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b="1" i="1">
                  <a:latin typeface="Times New Roman" pitchFamily="18" charset="0"/>
                  <a:ea typeface="ＭＳ 明朝" pitchFamily="17" charset="-128"/>
                  <a:cs typeface="Vrinda" pitchFamily="34" charset="0"/>
                </a:rPr>
                <a:t>Applied Information Technology Engineer Examination</a:t>
              </a:r>
              <a:r>
                <a:rPr lang="ja-JP" altLang="en-US" b="1" i="1">
                  <a:latin typeface="Times New Roman" pitchFamily="18" charset="0"/>
                  <a:ea typeface="ＭＳ 明朝" pitchFamily="17" charset="-128"/>
                  <a:cs typeface="Vrinda" pitchFamily="34" charset="0"/>
                </a:rPr>
                <a:t> </a:t>
              </a:r>
              <a:endParaRPr lang="en-US" altLang="ja-JP" b="1" i="1">
                <a:latin typeface="Times New Roman" pitchFamily="18" charset="0"/>
                <a:ea typeface="ＭＳ 明朝" pitchFamily="17" charset="-128"/>
                <a:cs typeface="Vrinda" pitchFamily="34" charset="0"/>
              </a:endParaRPr>
            </a:p>
          </p:txBody>
        </p:sp>
      </p:grpSp>
      <p:sp>
        <p:nvSpPr>
          <p:cNvPr id="51207" name="Rectangle 20"/>
          <p:cNvSpPr>
            <a:spLocks noChangeArrowheads="1"/>
          </p:cNvSpPr>
          <p:nvPr/>
        </p:nvSpPr>
        <p:spPr bwMode="auto">
          <a:xfrm>
            <a:off x="379413" y="6026150"/>
            <a:ext cx="7924800" cy="609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sp>
        <p:nvSpPr>
          <p:cNvPr id="24" name="Rectangle 20"/>
          <p:cNvSpPr>
            <a:spLocks noChangeArrowheads="1"/>
          </p:cNvSpPr>
          <p:nvPr/>
        </p:nvSpPr>
        <p:spPr bwMode="auto">
          <a:xfrm>
            <a:off x="379413" y="5013325"/>
            <a:ext cx="7924800" cy="609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sp>
        <p:nvSpPr>
          <p:cNvPr id="25" name="Rectangle 20"/>
          <p:cNvSpPr>
            <a:spLocks noChangeArrowheads="1"/>
          </p:cNvSpPr>
          <p:nvPr/>
        </p:nvSpPr>
        <p:spPr bwMode="auto">
          <a:xfrm>
            <a:off x="379413" y="4114800"/>
            <a:ext cx="7924800" cy="609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spTree>
    <p:extLst>
      <p:ext uri="{BB962C8B-B14F-4D97-AF65-F5344CB8AC3E}">
        <p14:creationId xmlns:p14="http://schemas.microsoft.com/office/powerpoint/2010/main" val="3037409866"/>
      </p:ext>
    </p:extLst>
  </p:cSld>
  <p:clrMapOvr>
    <a:masterClrMapping/>
  </p:clrMapOvr>
  <p:transition spd="med">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07"/>
                                        </p:tgtEl>
                                        <p:attrNameLst>
                                          <p:attrName>style.visibility</p:attrName>
                                        </p:attrNameLst>
                                      </p:cBhvr>
                                      <p:to>
                                        <p:strVal val="visible"/>
                                      </p:to>
                                    </p:set>
                                    <p:anim calcmode="lin" valueType="num">
                                      <p:cBhvr additive="base">
                                        <p:cTn id="7" dur="500" fill="hold"/>
                                        <p:tgtEl>
                                          <p:spTgt spid="51207"/>
                                        </p:tgtEl>
                                        <p:attrNameLst>
                                          <p:attrName>ppt_x</p:attrName>
                                        </p:attrNameLst>
                                      </p:cBhvr>
                                      <p:tavLst>
                                        <p:tav tm="0">
                                          <p:val>
                                            <p:strVal val="#ppt_x"/>
                                          </p:val>
                                        </p:tav>
                                        <p:tav tm="100000">
                                          <p:val>
                                            <p:strVal val="#ppt_x"/>
                                          </p:val>
                                        </p:tav>
                                      </p:tavLst>
                                    </p:anim>
                                    <p:anim calcmode="lin" valueType="num">
                                      <p:cBhvr additive="base">
                                        <p:cTn id="8" dur="500" fill="hold"/>
                                        <p:tgtEl>
                                          <p:spTgt spid="5120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additive="base">
                                        <p:cTn id="12" dur="750" fill="hold"/>
                                        <p:tgtEl>
                                          <p:spTgt spid="24"/>
                                        </p:tgtEl>
                                        <p:attrNameLst>
                                          <p:attrName>ppt_x</p:attrName>
                                        </p:attrNameLst>
                                      </p:cBhvr>
                                      <p:tavLst>
                                        <p:tav tm="0">
                                          <p:val>
                                            <p:strVal val="#ppt_x"/>
                                          </p:val>
                                        </p:tav>
                                        <p:tav tm="100000">
                                          <p:val>
                                            <p:strVal val="#ppt_x"/>
                                          </p:val>
                                        </p:tav>
                                      </p:tavLst>
                                    </p:anim>
                                    <p:anim calcmode="lin" valueType="num">
                                      <p:cBhvr additive="base">
                                        <p:cTn id="13" dur="750" fill="hold"/>
                                        <p:tgtEl>
                                          <p:spTgt spid="24"/>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250"/>
                            </p:stCondLst>
                            <p:childTnLst>
                              <p:par>
                                <p:cTn id="15" presetID="2" presetClass="entr" presetSubtype="4" fill="hold" grpId="0" nodeType="afterEffect">
                                  <p:stCondLst>
                                    <p:cond delay="0"/>
                                  </p:stCondLst>
                                  <p:childTnLst>
                                    <p:set>
                                      <p:cBhvr>
                                        <p:cTn id="16" dur="1" fill="hold">
                                          <p:stCondLst>
                                            <p:cond delay="0"/>
                                          </p:stCondLst>
                                        </p:cTn>
                                        <p:tgtEl>
                                          <p:spTgt spid="25"/>
                                        </p:tgtEl>
                                        <p:attrNameLst>
                                          <p:attrName>style.visibility</p:attrName>
                                        </p:attrNameLst>
                                      </p:cBhvr>
                                      <p:to>
                                        <p:strVal val="visible"/>
                                      </p:to>
                                    </p:set>
                                    <p:anim calcmode="lin" valueType="num">
                                      <p:cBhvr additive="base">
                                        <p:cTn id="17" dur="750" fill="hold"/>
                                        <p:tgtEl>
                                          <p:spTgt spid="25"/>
                                        </p:tgtEl>
                                        <p:attrNameLst>
                                          <p:attrName>ppt_x</p:attrName>
                                        </p:attrNameLst>
                                      </p:cBhvr>
                                      <p:tavLst>
                                        <p:tav tm="0">
                                          <p:val>
                                            <p:strVal val="#ppt_x"/>
                                          </p:val>
                                        </p:tav>
                                        <p:tav tm="100000">
                                          <p:val>
                                            <p:strVal val="#ppt_x"/>
                                          </p:val>
                                        </p:tav>
                                      </p:tavLst>
                                    </p:anim>
                                    <p:anim calcmode="lin" valueType="num">
                                      <p:cBhvr additive="base">
                                        <p:cTn id="18" dur="75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7" grpId="0" animBg="1"/>
      <p:bldP spid="24" grpId="0" animBg="1"/>
      <p:bldP spid="2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スライド番号プレースホル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6143FE38-8236-4302-B443-B1879A96DDBA}" type="slidenum">
              <a:rPr lang="en-US" altLang="ja-JP" sz="1400" smtClean="0">
                <a:solidFill>
                  <a:srgbClr val="000000"/>
                </a:solidFill>
              </a:rPr>
              <a:pPr eaLnBrk="1" hangingPunct="1">
                <a:spcBef>
                  <a:spcPct val="0"/>
                </a:spcBef>
                <a:buClrTx/>
                <a:buFontTx/>
                <a:buNone/>
              </a:pPr>
              <a:t>14</a:t>
            </a:fld>
            <a:endParaRPr lang="en-US" altLang="ja-JP" sz="1400" smtClean="0">
              <a:solidFill>
                <a:srgbClr val="000000"/>
              </a:solidFill>
            </a:endParaRPr>
          </a:p>
        </p:txBody>
      </p:sp>
      <p:sp>
        <p:nvSpPr>
          <p:cNvPr id="23555" name="Rectangle 8"/>
          <p:cNvSpPr>
            <a:spLocks noChangeArrowheads="1"/>
          </p:cNvSpPr>
          <p:nvPr/>
        </p:nvSpPr>
        <p:spPr bwMode="auto">
          <a:xfrm>
            <a:off x="154856" y="476672"/>
            <a:ext cx="82072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2800" b="1" dirty="0" smtClean="0">
                <a:solidFill>
                  <a:srgbClr val="0000FF"/>
                </a:solidFill>
                <a:ea typeface="平成明朝体W3(GT)" pitchFamily="17" charset="-128"/>
                <a:cs typeface="Arial" pitchFamily="34" charset="0"/>
              </a:rPr>
              <a:t>Largest National Examination in Japan by  </a:t>
            </a:r>
            <a:r>
              <a:rPr lang="en-US" altLang="ja-JP" sz="2800" b="1" dirty="0">
                <a:solidFill>
                  <a:srgbClr val="0000FF"/>
                </a:solidFill>
                <a:ea typeface="平成明朝体W3(GT)" pitchFamily="17" charset="-128"/>
                <a:cs typeface="Arial" pitchFamily="34" charset="0"/>
              </a:rPr>
              <a:t>Act </a:t>
            </a:r>
          </a:p>
        </p:txBody>
      </p:sp>
      <p:sp>
        <p:nvSpPr>
          <p:cNvPr id="23556" name="Rectangle 8"/>
          <p:cNvSpPr>
            <a:spLocks noChangeArrowheads="1"/>
          </p:cNvSpPr>
          <p:nvPr/>
        </p:nvSpPr>
        <p:spPr bwMode="auto">
          <a:xfrm>
            <a:off x="323850" y="1484313"/>
            <a:ext cx="75612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3600" b="1">
                <a:solidFill>
                  <a:srgbClr val="FF6600"/>
                </a:solidFill>
                <a:ea typeface="平成明朝体W3(GT)" pitchFamily="17" charset="-128"/>
                <a:cs typeface="Arial" pitchFamily="34" charset="0"/>
              </a:rPr>
              <a:t>When started?</a:t>
            </a:r>
          </a:p>
        </p:txBody>
      </p:sp>
      <p:sp>
        <p:nvSpPr>
          <p:cNvPr id="23557" name="テキスト ボックス 1"/>
          <p:cNvSpPr txBox="1">
            <a:spLocks noChangeArrowheads="1"/>
          </p:cNvSpPr>
          <p:nvPr/>
        </p:nvSpPr>
        <p:spPr bwMode="auto">
          <a:xfrm>
            <a:off x="476250" y="2205038"/>
            <a:ext cx="14065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3600"/>
              <a:t>1969</a:t>
            </a:r>
            <a:endParaRPr lang="en-US" altLang="ja-JP" sz="3600">
              <a:solidFill>
                <a:srgbClr val="000000"/>
              </a:solidFill>
              <a:cs typeface="Arial" pitchFamily="34" charset="0"/>
            </a:endParaRPr>
          </a:p>
        </p:txBody>
      </p:sp>
      <p:sp>
        <p:nvSpPr>
          <p:cNvPr id="23558" name="テキスト ボックス 5"/>
          <p:cNvSpPr txBox="1">
            <a:spLocks noChangeArrowheads="1"/>
          </p:cNvSpPr>
          <p:nvPr/>
        </p:nvSpPr>
        <p:spPr bwMode="auto">
          <a:xfrm>
            <a:off x="542925" y="5807075"/>
            <a:ext cx="12620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3600"/>
              <a:t>2015</a:t>
            </a:r>
            <a:endParaRPr lang="en-US" altLang="ja-JP" sz="3600">
              <a:solidFill>
                <a:srgbClr val="000000"/>
              </a:solidFill>
              <a:cs typeface="Arial" pitchFamily="34" charset="0"/>
            </a:endParaRPr>
          </a:p>
        </p:txBody>
      </p:sp>
      <p:sp>
        <p:nvSpPr>
          <p:cNvPr id="5" name="V 字形矢印 4"/>
          <p:cNvSpPr/>
          <p:nvPr/>
        </p:nvSpPr>
        <p:spPr>
          <a:xfrm rot="5400000">
            <a:off x="-269081" y="4239419"/>
            <a:ext cx="2809875" cy="325437"/>
          </a:xfrm>
          <a:prstGeom prst="notchedRightArrow">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a:p>
        </p:txBody>
      </p:sp>
      <p:sp>
        <p:nvSpPr>
          <p:cNvPr id="23560" name="テキスト ボックス 11"/>
          <p:cNvSpPr txBox="1">
            <a:spLocks noChangeArrowheads="1"/>
          </p:cNvSpPr>
          <p:nvPr/>
        </p:nvSpPr>
        <p:spPr bwMode="auto">
          <a:xfrm>
            <a:off x="1951038" y="2327275"/>
            <a:ext cx="4781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000">
                <a:solidFill>
                  <a:srgbClr val="0070C0"/>
                </a:solidFill>
              </a:rPr>
              <a:t>2 Exam categories     42,000 examinees</a:t>
            </a:r>
            <a:endParaRPr lang="en-US" altLang="ja-JP" sz="2000">
              <a:solidFill>
                <a:srgbClr val="0070C0"/>
              </a:solidFill>
              <a:cs typeface="Arial" pitchFamily="34" charset="0"/>
            </a:endParaRPr>
          </a:p>
        </p:txBody>
      </p:sp>
      <p:sp>
        <p:nvSpPr>
          <p:cNvPr id="23561" name="テキスト ボックス 12"/>
          <p:cNvSpPr txBox="1">
            <a:spLocks noChangeArrowheads="1"/>
          </p:cNvSpPr>
          <p:nvPr/>
        </p:nvSpPr>
        <p:spPr bwMode="auto">
          <a:xfrm>
            <a:off x="1804988" y="6030913"/>
            <a:ext cx="6292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000">
                <a:solidFill>
                  <a:srgbClr val="0070C0"/>
                </a:solidFill>
              </a:rPr>
              <a:t>12 Exam categories     400,000 applicants/year</a:t>
            </a:r>
            <a:endParaRPr lang="en-US" altLang="ja-JP" sz="2000">
              <a:solidFill>
                <a:srgbClr val="0070C0"/>
              </a:solidFill>
              <a:cs typeface="Arial" pitchFamily="34" charset="0"/>
            </a:endParaRPr>
          </a:p>
        </p:txBody>
      </p:sp>
      <p:sp>
        <p:nvSpPr>
          <p:cNvPr id="23562" name="テキスト ボックス 13"/>
          <p:cNvSpPr txBox="1">
            <a:spLocks noChangeArrowheads="1"/>
          </p:cNvSpPr>
          <p:nvPr/>
        </p:nvSpPr>
        <p:spPr bwMode="auto">
          <a:xfrm>
            <a:off x="1712913" y="2851150"/>
            <a:ext cx="4227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000">
                <a:cs typeface="Arial" pitchFamily="34" charset="0"/>
              </a:rPr>
              <a:t>ITEE </a:t>
            </a:r>
            <a:r>
              <a:rPr lang="ja-JP" altLang="en-US" sz="2000">
                <a:cs typeface="Arial" pitchFamily="34" charset="0"/>
              </a:rPr>
              <a:t>was launched in 1969 </a:t>
            </a:r>
          </a:p>
        </p:txBody>
      </p:sp>
      <p:sp>
        <p:nvSpPr>
          <p:cNvPr id="23563" name="テキスト ボックス 15"/>
          <p:cNvSpPr txBox="1">
            <a:spLocks noChangeArrowheads="1"/>
          </p:cNvSpPr>
          <p:nvPr/>
        </p:nvSpPr>
        <p:spPr bwMode="auto">
          <a:xfrm>
            <a:off x="2160588" y="3255963"/>
            <a:ext cx="673258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 typeface="Wingdings" pitchFamily="2" charset="2"/>
              <a:buChar char="Ø"/>
            </a:pPr>
            <a:r>
              <a:rPr lang="en-US" altLang="ja-JP" sz="2000">
                <a:cs typeface="Arial" pitchFamily="34" charset="0"/>
              </a:rPr>
              <a:t>Concern from the industry fearing shortage of skilled IT engineers.</a:t>
            </a:r>
          </a:p>
          <a:p>
            <a:pPr eaLnBrk="1" hangingPunct="1">
              <a:spcBef>
                <a:spcPct val="0"/>
              </a:spcBef>
              <a:buClrTx/>
              <a:buFont typeface="Wingdings" pitchFamily="2" charset="2"/>
              <a:buChar char="Ø"/>
            </a:pPr>
            <a:r>
              <a:rPr lang="en-US" altLang="ja-JP" sz="2000"/>
              <a:t>Voices from IT engineers seeking recognition of their knowledge and skills.</a:t>
            </a:r>
          </a:p>
        </p:txBody>
      </p:sp>
      <p:cxnSp>
        <p:nvCxnSpPr>
          <p:cNvPr id="10" name="直線コネクタ 9"/>
          <p:cNvCxnSpPr/>
          <p:nvPr/>
        </p:nvCxnSpPr>
        <p:spPr>
          <a:xfrm>
            <a:off x="622300" y="2741613"/>
            <a:ext cx="6408738" cy="0"/>
          </a:xfrm>
          <a:prstGeom prst="line">
            <a:avLst/>
          </a:prstGeom>
        </p:spPr>
        <p:style>
          <a:lnRef idx="1">
            <a:schemeClr val="dk1"/>
          </a:lnRef>
          <a:fillRef idx="0">
            <a:schemeClr val="dk1"/>
          </a:fillRef>
          <a:effectRef idx="0">
            <a:schemeClr val="dk1"/>
          </a:effectRef>
          <a:fontRef idx="minor">
            <a:schemeClr val="tx1"/>
          </a:fontRef>
        </p:style>
      </p:cxnSp>
      <p:cxnSp>
        <p:nvCxnSpPr>
          <p:cNvPr id="19" name="直線コネクタ 18"/>
          <p:cNvCxnSpPr/>
          <p:nvPr/>
        </p:nvCxnSpPr>
        <p:spPr>
          <a:xfrm>
            <a:off x="622300" y="6453188"/>
            <a:ext cx="7272338" cy="0"/>
          </a:xfrm>
          <a:prstGeom prst="line">
            <a:avLst/>
          </a:prstGeom>
        </p:spPr>
        <p:style>
          <a:lnRef idx="1">
            <a:schemeClr val="dk1"/>
          </a:lnRef>
          <a:fillRef idx="0">
            <a:schemeClr val="dk1"/>
          </a:fillRef>
          <a:effectRef idx="0">
            <a:schemeClr val="dk1"/>
          </a:effectRef>
          <a:fontRef idx="minor">
            <a:schemeClr val="tx1"/>
          </a:fontRef>
        </p:style>
      </p:cxnSp>
      <p:pic>
        <p:nvPicPr>
          <p:cNvPr id="23566" name="Picture 2" descr="C:\Users\s-sakagu\AppData\Local\Microsoft\Windows\Temporary Internet Files\Content.IE5\V4IV5NRE\MC90033957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7375" y="4791075"/>
            <a:ext cx="906463"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7" name="Picture 3" descr="C:\Users\s-sakagu\AppData\Local\Microsoft\Windows\Temporary Internet Files\Content.IE5\DC96XQY8\MP900402149[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4705350"/>
            <a:ext cx="1169988"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ストライプ矢印 19"/>
          <p:cNvSpPr/>
          <p:nvPr/>
        </p:nvSpPr>
        <p:spPr>
          <a:xfrm>
            <a:off x="4259263" y="4972050"/>
            <a:ext cx="817562" cy="542925"/>
          </a:xfrm>
          <a:prstGeom prst="stripedRightArrow">
            <a:avLst/>
          </a:prstGeom>
          <a:solidFill>
            <a:srgbClr val="FF6600"/>
          </a:solidFill>
          <a:ln>
            <a:solidFill>
              <a:srgbClr val="D4742C"/>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a:p>
        </p:txBody>
      </p:sp>
      <p:sp>
        <p:nvSpPr>
          <p:cNvPr id="23569" name="テキスト ボックス 24"/>
          <p:cNvSpPr txBox="1">
            <a:spLocks noChangeArrowheads="1"/>
          </p:cNvSpPr>
          <p:nvPr/>
        </p:nvSpPr>
        <p:spPr bwMode="auto">
          <a:xfrm>
            <a:off x="1804988" y="5092700"/>
            <a:ext cx="14605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200">
                <a:cs typeface="Arial" pitchFamily="34" charset="0"/>
              </a:rPr>
              <a:t>Heavy industries</a:t>
            </a:r>
            <a:endParaRPr lang="ja-JP" altLang="en-US" sz="1200">
              <a:cs typeface="Arial" pitchFamily="34" charset="0"/>
            </a:endParaRPr>
          </a:p>
        </p:txBody>
      </p:sp>
      <p:sp>
        <p:nvSpPr>
          <p:cNvPr id="23570" name="テキスト ボックス 25"/>
          <p:cNvSpPr txBox="1">
            <a:spLocks noChangeArrowheads="1"/>
          </p:cNvSpPr>
          <p:nvPr/>
        </p:nvSpPr>
        <p:spPr bwMode="auto">
          <a:xfrm>
            <a:off x="6300788" y="5105400"/>
            <a:ext cx="1460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200">
                <a:cs typeface="Arial" pitchFamily="34" charset="0"/>
              </a:rPr>
              <a:t>IT industries</a:t>
            </a:r>
            <a:endParaRPr lang="ja-JP" altLang="en-US" sz="1200">
              <a:cs typeface="Arial" pitchFamily="34" charset="0"/>
            </a:endParaRPr>
          </a:p>
        </p:txBody>
      </p:sp>
    </p:spTree>
    <p:extLst>
      <p:ext uri="{BB962C8B-B14F-4D97-AF65-F5344CB8AC3E}">
        <p14:creationId xmlns:p14="http://schemas.microsoft.com/office/powerpoint/2010/main" val="1267148556"/>
      </p:ext>
    </p:extLst>
  </p:cSld>
  <p:clrMapOvr>
    <a:masterClrMapping/>
  </p:clrMapOvr>
  <p:transition spd="slow">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ja-JP" sz="3200" smtClean="0">
                <a:solidFill>
                  <a:srgbClr val="0066CC"/>
                </a:solidFill>
              </a:rPr>
              <a:t>IT Professionals</a:t>
            </a:r>
            <a:br>
              <a:rPr lang="en-US" altLang="ja-JP" sz="3200" smtClean="0">
                <a:solidFill>
                  <a:srgbClr val="0066CC"/>
                </a:solidFill>
              </a:rPr>
            </a:br>
            <a:r>
              <a:rPr lang="en-US" altLang="ja-JP" sz="3200" smtClean="0">
                <a:solidFill>
                  <a:srgbClr val="0066CC"/>
                </a:solidFill>
              </a:rPr>
              <a:t>Examination Council</a:t>
            </a:r>
          </a:p>
        </p:txBody>
      </p:sp>
      <p:sp>
        <p:nvSpPr>
          <p:cNvPr id="13315" name="Rectangle 3"/>
          <p:cNvSpPr>
            <a:spLocks noGrp="1" noChangeArrowheads="1"/>
          </p:cNvSpPr>
          <p:nvPr>
            <p:ph idx="1"/>
          </p:nvPr>
        </p:nvSpPr>
        <p:spPr>
          <a:xfrm>
            <a:off x="0" y="1558925"/>
            <a:ext cx="9321800" cy="3024188"/>
          </a:xfrm>
        </p:spPr>
        <p:txBody>
          <a:bodyPr/>
          <a:lstStyle/>
          <a:p>
            <a:pPr marL="177800" indent="-177800" eaLnBrk="1" hangingPunct="1">
              <a:buFontTx/>
              <a:buNone/>
              <a:tabLst>
                <a:tab pos="2336800" algn="l"/>
                <a:tab pos="8610600" algn="l"/>
              </a:tabLst>
            </a:pPr>
            <a:r>
              <a:rPr lang="en-US" altLang="ja-JP" sz="2800" dirty="0" smtClean="0"/>
              <a:t> 	</a:t>
            </a:r>
            <a:r>
              <a:rPr lang="en-US" altLang="ja-JP" sz="2800" b="1" dirty="0" smtClean="0">
                <a:solidFill>
                  <a:schemeClr val="hlink"/>
                </a:solidFill>
              </a:rPr>
              <a:t>ITPEC:  IT Professionals Examination Council</a:t>
            </a:r>
          </a:p>
          <a:p>
            <a:pPr marL="177800" indent="-177800" eaLnBrk="1" hangingPunct="1">
              <a:buFontTx/>
              <a:buNone/>
              <a:tabLst>
                <a:tab pos="2336800" algn="l"/>
                <a:tab pos="8610600" algn="l"/>
              </a:tabLst>
            </a:pPr>
            <a:r>
              <a:rPr lang="en-US" altLang="ja-JP" sz="2800" dirty="0" smtClean="0"/>
              <a:t>	      Formed to coordinate the exams using the </a:t>
            </a:r>
            <a:r>
              <a:rPr lang="en-US" altLang="ja-JP" sz="2800" dirty="0" smtClean="0">
                <a:solidFill>
                  <a:srgbClr val="FF0000"/>
                </a:solidFill>
              </a:rPr>
              <a:t>same questions</a:t>
            </a:r>
            <a:r>
              <a:rPr lang="en-US" altLang="ja-JP" sz="2800" dirty="0" smtClean="0"/>
              <a:t>, </a:t>
            </a:r>
            <a:r>
              <a:rPr lang="en-US" altLang="ja-JP" sz="2800" dirty="0" smtClean="0">
                <a:solidFill>
                  <a:srgbClr val="FF0000"/>
                </a:solidFill>
              </a:rPr>
              <a:t>on the same time</a:t>
            </a:r>
            <a:r>
              <a:rPr lang="en-US" altLang="ja-JP" sz="2800" dirty="0" smtClean="0"/>
              <a:t>, </a:t>
            </a:r>
            <a:r>
              <a:rPr lang="en-US" altLang="ja-JP" sz="2800" dirty="0" smtClean="0">
                <a:solidFill>
                  <a:srgbClr val="FF0000"/>
                </a:solidFill>
              </a:rPr>
              <a:t>same date</a:t>
            </a:r>
            <a:r>
              <a:rPr lang="en-US" altLang="ja-JP" sz="2800" dirty="0" smtClean="0"/>
              <a:t>, starting  </a:t>
            </a:r>
            <a:r>
              <a:rPr lang="en-US" altLang="ja-JP" sz="2800" dirty="0" smtClean="0">
                <a:solidFill>
                  <a:srgbClr val="0000FF"/>
                </a:solidFill>
              </a:rPr>
              <a:t>April 2006 </a:t>
            </a:r>
          </a:p>
          <a:p>
            <a:pPr marL="177800" indent="-177800" eaLnBrk="1" hangingPunct="1">
              <a:buFontTx/>
              <a:buNone/>
              <a:tabLst>
                <a:tab pos="2336800" algn="l"/>
                <a:tab pos="8610600" algn="l"/>
              </a:tabLst>
            </a:pPr>
            <a:r>
              <a:rPr lang="en-US" altLang="ja-JP" sz="2800" b="1" dirty="0" smtClean="0"/>
              <a:t>  Current  Members:</a:t>
            </a:r>
          </a:p>
          <a:p>
            <a:pPr marL="577850" lvl="1" indent="-177800" eaLnBrk="1" hangingPunct="1">
              <a:buFontTx/>
              <a:buNone/>
              <a:tabLst>
                <a:tab pos="2336800" algn="l"/>
                <a:tab pos="8610600" algn="l"/>
              </a:tabLst>
            </a:pPr>
            <a:r>
              <a:rPr lang="en-US" altLang="ja-JP" sz="2400" b="1" dirty="0" smtClean="0">
                <a:solidFill>
                  <a:srgbClr val="0066FF"/>
                </a:solidFill>
              </a:rPr>
              <a:t>  </a:t>
            </a:r>
            <a:r>
              <a:rPr lang="en-US" altLang="ja-JP" sz="2400" dirty="0" smtClean="0">
                <a:solidFill>
                  <a:srgbClr val="00B0F0"/>
                </a:solidFill>
              </a:rPr>
              <a:t>Philippines, </a:t>
            </a:r>
            <a:r>
              <a:rPr lang="en-US" altLang="ja-JP" sz="2400" dirty="0" smtClean="0">
                <a:solidFill>
                  <a:srgbClr val="FF0000"/>
                </a:solidFill>
              </a:rPr>
              <a:t>Thailand</a:t>
            </a:r>
            <a:r>
              <a:rPr lang="en-US" altLang="ja-JP" sz="2400" dirty="0" smtClean="0">
                <a:solidFill>
                  <a:srgbClr val="00B0F0"/>
                </a:solidFill>
              </a:rPr>
              <a:t>, Vietnam, Myanmar, Malaysia and Mongolia, Bangladesh.    </a:t>
            </a:r>
          </a:p>
          <a:p>
            <a:pPr marL="177800" indent="-177800" eaLnBrk="1" hangingPunct="1">
              <a:buFontTx/>
              <a:buNone/>
              <a:tabLst>
                <a:tab pos="2336800" algn="l"/>
                <a:tab pos="8610600" algn="l"/>
              </a:tabLst>
            </a:pPr>
            <a:endParaRPr lang="en-US" altLang="ja-JP" sz="2800" dirty="0" smtClean="0">
              <a:solidFill>
                <a:srgbClr val="0000FF"/>
              </a:solidFill>
            </a:endParaRPr>
          </a:p>
        </p:txBody>
      </p:sp>
      <p:sp>
        <p:nvSpPr>
          <p:cNvPr id="13316" name="フッター プレースホルダー 1"/>
          <p:cNvSpPr>
            <a:spLocks noGrp="1"/>
          </p:cNvSpPr>
          <p:nvPr>
            <p:ph type="ftr" sz="quarter" idx="11"/>
          </p:nvPr>
        </p:nvSpPr>
        <p:spPr>
          <a:xfrm>
            <a:off x="4356100" y="6453188"/>
            <a:ext cx="3751263" cy="2873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i="1" smtClean="0">
                <a:solidFill>
                  <a:srgbClr val="000000"/>
                </a:solidFill>
              </a:rPr>
              <a:t>All  Rights Reserved, Copyright©IPA2013</a:t>
            </a:r>
          </a:p>
        </p:txBody>
      </p:sp>
      <p:sp>
        <p:nvSpPr>
          <p:cNvPr id="13317" name="スライド番号プレースホル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03443F88-6B59-4820-914D-6E38F1A72684}" type="slidenum">
              <a:rPr lang="en-US" altLang="ja-JP" sz="1400" smtClean="0"/>
              <a:pPr eaLnBrk="1" hangingPunct="1">
                <a:spcBef>
                  <a:spcPct val="0"/>
                </a:spcBef>
                <a:buClrTx/>
                <a:buFontTx/>
                <a:buNone/>
              </a:pPr>
              <a:t>15</a:t>
            </a:fld>
            <a:endParaRPr lang="en-US" altLang="ja-JP" sz="1400" smtClean="0"/>
          </a:p>
        </p:txBody>
      </p:sp>
      <p:grpSp>
        <p:nvGrpSpPr>
          <p:cNvPr id="13318" name="Group 5"/>
          <p:cNvGrpSpPr>
            <a:grpSpLocks noChangeAspect="1"/>
          </p:cNvGrpSpPr>
          <p:nvPr/>
        </p:nvGrpSpPr>
        <p:grpSpPr bwMode="auto">
          <a:xfrm>
            <a:off x="5413375" y="0"/>
            <a:ext cx="2300288" cy="1057275"/>
            <a:chOff x="3744" y="0"/>
            <a:chExt cx="1570" cy="666"/>
          </a:xfrm>
        </p:grpSpPr>
        <p:sp useBgFill="1">
          <p:nvSpPr>
            <p:cNvPr id="13320" name="AutoShape 6"/>
            <p:cNvSpPr>
              <a:spLocks noChangeAspect="1" noChangeArrowheads="1" noTextEdit="1"/>
            </p:cNvSpPr>
            <p:nvPr/>
          </p:nvSpPr>
          <p:spPr bwMode="auto">
            <a:xfrm>
              <a:off x="3744" y="0"/>
              <a:ext cx="1570" cy="666"/>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pic>
          <p:nvPicPr>
            <p:cNvPr id="13321"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4" y="0"/>
              <a:ext cx="1572" cy="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19" name="正方形/長方形 7"/>
          <p:cNvSpPr>
            <a:spLocks noChangeArrowheads="1"/>
          </p:cNvSpPr>
          <p:nvPr/>
        </p:nvSpPr>
        <p:spPr bwMode="auto">
          <a:xfrm>
            <a:off x="323528" y="4957763"/>
            <a:ext cx="8251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000" dirty="0"/>
              <a:t>Total No of Applicants of ITPEC Examination till </a:t>
            </a:r>
            <a:r>
              <a:rPr lang="en-US" altLang="ja-JP" sz="2000" dirty="0" smtClean="0"/>
              <a:t>Oct./2014 </a:t>
            </a:r>
            <a:r>
              <a:rPr lang="en-US" altLang="ja-JP" sz="2000" dirty="0"/>
              <a:t>: </a:t>
            </a:r>
            <a:r>
              <a:rPr lang="en-US" altLang="ja-JP" sz="2000" dirty="0" smtClean="0">
                <a:solidFill>
                  <a:srgbClr val="FF0000"/>
                </a:solidFill>
              </a:rPr>
              <a:t>47,991</a:t>
            </a:r>
            <a:endParaRPr lang="en-US" altLang="ja-JP" sz="2000" dirty="0">
              <a:solidFill>
                <a:srgbClr val="FF0000"/>
              </a:solidFill>
            </a:endParaRPr>
          </a:p>
        </p:txBody>
      </p:sp>
    </p:spTree>
    <p:extLst>
      <p:ext uri="{BB962C8B-B14F-4D97-AF65-F5344CB8AC3E}">
        <p14:creationId xmlns:p14="http://schemas.microsoft.com/office/powerpoint/2010/main" val="3110602393"/>
      </p:ext>
    </p:extLst>
  </p:cSld>
  <p:clrMapOvr>
    <a:masterClrMapping/>
  </p:clrMapOvr>
  <p:transition spd="med">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 3"/>
          <p:cNvSpPr>
            <a:spLocks noGrp="1"/>
          </p:cNvSpPr>
          <p:nvPr>
            <p:ph type="sldNum" sz="quarter" idx="12"/>
          </p:nvPr>
        </p:nvSpPr>
        <p:spPr/>
        <p:txBody>
          <a:bodyPr/>
          <a:lstStyle/>
          <a:p>
            <a:pPr>
              <a:defRPr/>
            </a:pPr>
            <a:fld id="{A57A0064-21E8-411F-B2A6-E863F42C9EB6}" type="slidenum">
              <a:rPr lang="ja-JP" altLang="en-US" smtClean="0">
                <a:solidFill>
                  <a:prstClr val="black">
                    <a:tint val="75000"/>
                  </a:prstClr>
                </a:solidFill>
              </a:rPr>
              <a:pPr>
                <a:defRPr/>
              </a:pPr>
              <a:t>16</a:t>
            </a:fld>
            <a:endParaRPr lang="ja-JP" altLang="en-US">
              <a:solidFill>
                <a:prstClr val="black">
                  <a:tint val="75000"/>
                </a:prstClr>
              </a:solidFill>
            </a:endParaRPr>
          </a:p>
        </p:txBody>
      </p:sp>
      <p:pic>
        <p:nvPicPr>
          <p:cNvPr id="14339" name="Picture 3" descr="\\ipa-fs\IPA\ＩＴ人材育成本部\国際グループ\調査G共有\１アジア展開関連\1-06 各国の資料\B：各国共通\ITPEC\ロゴ\ITPEC-landscape-colo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2650" y="1341438"/>
            <a:ext cx="1979613"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16" descr="フィリピンの旗">
            <a:hlinkClick r:id="rId4" tooltip="フィリピンの旗"/>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2788" y="2314575"/>
            <a:ext cx="82073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AutoShape 20" descr="「ベトナム国旗」の画像検索結果"/>
          <p:cNvSpPr>
            <a:spLocks noChangeAspect="1" noChangeArrowheads="1"/>
          </p:cNvSpPr>
          <p:nvPr/>
        </p:nvSpPr>
        <p:spPr bwMode="auto">
          <a:xfrm>
            <a:off x="63500" y="-136525"/>
            <a:ext cx="21717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kumimoji="1" sz="3200">
                <a:solidFill>
                  <a:schemeClr val="tx1"/>
                </a:solidFill>
                <a:latin typeface="Calibri" pitchFamily="34" charset="0"/>
                <a:ea typeface="ＭＳ Ｐゴシック" pitchFamily="50" charset="-128"/>
              </a:defRPr>
            </a:lvl1pPr>
            <a:lvl2pPr marL="742950" indent="-285750" eaLnBrk="0" hangingPunct="0">
              <a:spcBef>
                <a:spcPct val="20000"/>
              </a:spcBef>
              <a:buFont typeface="Arial" charset="0"/>
              <a:buChar char="–"/>
              <a:defRPr kumimoji="1" sz="2800">
                <a:solidFill>
                  <a:schemeClr val="tx1"/>
                </a:solidFill>
                <a:latin typeface="Calibri" pitchFamily="34" charset="0"/>
                <a:ea typeface="ＭＳ Ｐゴシック" pitchFamily="50" charset="-128"/>
              </a:defRPr>
            </a:lvl2pPr>
            <a:lvl3pPr marL="1143000" indent="-228600" eaLnBrk="0" hangingPunct="0">
              <a:spcBef>
                <a:spcPct val="20000"/>
              </a:spcBef>
              <a:buFont typeface="Arial" charset="0"/>
              <a:buChar char="•"/>
              <a:defRPr kumimoji="1" sz="2400">
                <a:solidFill>
                  <a:schemeClr val="tx1"/>
                </a:solidFill>
                <a:latin typeface="Calibri" pitchFamily="34" charset="0"/>
                <a:ea typeface="ＭＳ Ｐゴシック" pitchFamily="50" charset="-128"/>
              </a:defRPr>
            </a:lvl3pPr>
            <a:lvl4pPr marL="1600200" indent="-228600" eaLnBrk="0" hangingPunct="0">
              <a:spcBef>
                <a:spcPct val="20000"/>
              </a:spcBef>
              <a:buFont typeface="Arial" charset="0"/>
              <a:buChar char="–"/>
              <a:defRPr kumimoji="1" sz="2000">
                <a:solidFill>
                  <a:schemeClr val="tx1"/>
                </a:solidFill>
                <a:latin typeface="Calibri" pitchFamily="34" charset="0"/>
                <a:ea typeface="ＭＳ Ｐゴシック" pitchFamily="50" charset="-128"/>
              </a:defRPr>
            </a:lvl4pPr>
            <a:lvl5pPr marL="2057400" indent="-228600" eaLnBrk="0" hangingPunct="0">
              <a:spcBef>
                <a:spcPct val="20000"/>
              </a:spcBef>
              <a:buFont typeface="Arial" charset="0"/>
              <a:buChar char="»"/>
              <a:defRPr kumimoji="1" sz="2000">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9pPr>
          </a:lstStyle>
          <a:p>
            <a:pPr eaLnBrk="1" hangingPunct="1">
              <a:spcBef>
                <a:spcPct val="0"/>
              </a:spcBef>
              <a:buFontTx/>
              <a:buNone/>
            </a:pPr>
            <a:endParaRPr lang="ja-JP" altLang="en-US" sz="1800" smtClean="0">
              <a:solidFill>
                <a:prstClr val="black"/>
              </a:solidFill>
              <a:latin typeface="Arial" charset="0"/>
            </a:endParaRPr>
          </a:p>
        </p:txBody>
      </p:sp>
      <p:sp>
        <p:nvSpPr>
          <p:cNvPr id="14343" name="AutoShape 22" descr="「ベトナム国旗」の画像検索結果"/>
          <p:cNvSpPr>
            <a:spLocks noChangeAspect="1" noChangeArrowheads="1"/>
          </p:cNvSpPr>
          <p:nvPr/>
        </p:nvSpPr>
        <p:spPr bwMode="auto">
          <a:xfrm>
            <a:off x="215900" y="15875"/>
            <a:ext cx="21717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kumimoji="1" sz="3200">
                <a:solidFill>
                  <a:schemeClr val="tx1"/>
                </a:solidFill>
                <a:latin typeface="Calibri" pitchFamily="34" charset="0"/>
                <a:ea typeface="ＭＳ Ｐゴシック" pitchFamily="50" charset="-128"/>
              </a:defRPr>
            </a:lvl1pPr>
            <a:lvl2pPr marL="742950" indent="-285750" eaLnBrk="0" hangingPunct="0">
              <a:spcBef>
                <a:spcPct val="20000"/>
              </a:spcBef>
              <a:buFont typeface="Arial" charset="0"/>
              <a:buChar char="–"/>
              <a:defRPr kumimoji="1" sz="2800">
                <a:solidFill>
                  <a:schemeClr val="tx1"/>
                </a:solidFill>
                <a:latin typeface="Calibri" pitchFamily="34" charset="0"/>
                <a:ea typeface="ＭＳ Ｐゴシック" pitchFamily="50" charset="-128"/>
              </a:defRPr>
            </a:lvl2pPr>
            <a:lvl3pPr marL="1143000" indent="-228600" eaLnBrk="0" hangingPunct="0">
              <a:spcBef>
                <a:spcPct val="20000"/>
              </a:spcBef>
              <a:buFont typeface="Arial" charset="0"/>
              <a:buChar char="•"/>
              <a:defRPr kumimoji="1" sz="2400">
                <a:solidFill>
                  <a:schemeClr val="tx1"/>
                </a:solidFill>
                <a:latin typeface="Calibri" pitchFamily="34" charset="0"/>
                <a:ea typeface="ＭＳ Ｐゴシック" pitchFamily="50" charset="-128"/>
              </a:defRPr>
            </a:lvl3pPr>
            <a:lvl4pPr marL="1600200" indent="-228600" eaLnBrk="0" hangingPunct="0">
              <a:spcBef>
                <a:spcPct val="20000"/>
              </a:spcBef>
              <a:buFont typeface="Arial" charset="0"/>
              <a:buChar char="–"/>
              <a:defRPr kumimoji="1" sz="2000">
                <a:solidFill>
                  <a:schemeClr val="tx1"/>
                </a:solidFill>
                <a:latin typeface="Calibri" pitchFamily="34" charset="0"/>
                <a:ea typeface="ＭＳ Ｐゴシック" pitchFamily="50" charset="-128"/>
              </a:defRPr>
            </a:lvl4pPr>
            <a:lvl5pPr marL="2057400" indent="-228600" eaLnBrk="0" hangingPunct="0">
              <a:spcBef>
                <a:spcPct val="20000"/>
              </a:spcBef>
              <a:buFont typeface="Arial" charset="0"/>
              <a:buChar char="»"/>
              <a:defRPr kumimoji="1" sz="2000">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9pPr>
          </a:lstStyle>
          <a:p>
            <a:pPr eaLnBrk="1" hangingPunct="1">
              <a:spcBef>
                <a:spcPct val="0"/>
              </a:spcBef>
              <a:buFontTx/>
              <a:buNone/>
            </a:pPr>
            <a:endParaRPr lang="ja-JP" altLang="en-US" sz="1800" smtClean="0">
              <a:solidFill>
                <a:prstClr val="black"/>
              </a:solidFill>
              <a:latin typeface="Arial" charset="0"/>
            </a:endParaRPr>
          </a:p>
        </p:txBody>
      </p:sp>
      <p:pic>
        <p:nvPicPr>
          <p:cNvPr id="14344" name="Picture 24" descr="ベトナムの旗">
            <a:hlinkClick r:id="rId6" tooltip="ベトナムの旗"/>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58963" y="2290763"/>
            <a:ext cx="7524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26" descr="タイの国旗">
            <a:hlinkClick r:id="rId8" tooltip="タイの国旗"/>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28925" y="2295525"/>
            <a:ext cx="754063"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28" descr="ミャンマーの旗">
            <a:hlinkClick r:id="rId10" tooltip="ミャンマーの旗"/>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836988" y="2320925"/>
            <a:ext cx="7175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30" descr="マレーシアの旗">
            <a:hlinkClick r:id="rId12" tooltip="マレーシアの旗"/>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806950" y="2325688"/>
            <a:ext cx="965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32" descr="モンゴルの旗">
            <a:hlinkClick r:id="rId14" tooltip="モンゴルの旗"/>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973763" y="2301875"/>
            <a:ext cx="979487"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Picture 34" descr="バングラデシュの旗">
            <a:hlinkClick r:id="rId16" tooltip="バングラデシュの旗"/>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134225" y="2290763"/>
            <a:ext cx="9207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35" descr="C:\Program Files\Microsoft Office\MEDIA\CAGCAT10\j0302953.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36613" y="2881313"/>
            <a:ext cx="625475"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1" name="Picture 35" descr="C:\Program Files\Microsoft Office\MEDIA\CAGCAT10\j0302953.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85963" y="2898775"/>
            <a:ext cx="625475"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2" name="Picture 35" descr="C:\Program Files\Microsoft Office\MEDIA\CAGCAT10\j0302953.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57513" y="2898775"/>
            <a:ext cx="625475"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Picture 35" descr="C:\Program Files\Microsoft Office\MEDIA\CAGCAT10\j0302953.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30650" y="2898775"/>
            <a:ext cx="625475"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Picture 35" descr="C:\Program Files\Microsoft Office\MEDIA\CAGCAT10\j0302953.jp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87913" y="2868613"/>
            <a:ext cx="627062"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Picture 35" descr="C:\Program Files\Microsoft Office\MEDIA\CAGCAT10\j0302953.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51563" y="2855913"/>
            <a:ext cx="625475"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Picture 35" descr="C:\Program Files\Microsoft Office\MEDIA\CAGCAT10\j0302953.jp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253288" y="2898775"/>
            <a:ext cx="627062"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角丸四角形 9"/>
          <p:cNvSpPr/>
          <p:nvPr/>
        </p:nvSpPr>
        <p:spPr>
          <a:xfrm>
            <a:off x="2233613" y="5588843"/>
            <a:ext cx="4357687" cy="1152525"/>
          </a:xfrm>
          <a:prstGeom prst="roundRect">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2400" b="1" dirty="0">
                <a:solidFill>
                  <a:prstClr val="white"/>
                </a:solidFill>
              </a:rPr>
              <a:t>Internship Program in Japan</a:t>
            </a:r>
          </a:p>
          <a:p>
            <a:pPr algn="ctr">
              <a:defRPr/>
            </a:pPr>
            <a:r>
              <a:rPr lang="en-US" altLang="ja-JP" sz="2400" b="1" dirty="0">
                <a:solidFill>
                  <a:prstClr val="white"/>
                </a:solidFill>
              </a:rPr>
              <a:t>For </a:t>
            </a:r>
            <a:r>
              <a:rPr lang="en-US" altLang="ja-JP" sz="2400" b="1" dirty="0" smtClean="0">
                <a:solidFill>
                  <a:prstClr val="white"/>
                </a:solidFill>
              </a:rPr>
              <a:t>10 Days</a:t>
            </a:r>
            <a:endParaRPr lang="en-US" altLang="ja-JP" sz="2400" b="1" dirty="0">
              <a:solidFill>
                <a:prstClr val="white"/>
              </a:solidFill>
            </a:endParaRPr>
          </a:p>
        </p:txBody>
      </p:sp>
      <p:sp>
        <p:nvSpPr>
          <p:cNvPr id="38" name="コンテンツ プレースホルダ 2"/>
          <p:cNvSpPr>
            <a:spLocks noGrp="1"/>
          </p:cNvSpPr>
          <p:nvPr>
            <p:ph idx="1"/>
          </p:nvPr>
        </p:nvSpPr>
        <p:spPr>
          <a:xfrm>
            <a:off x="323528" y="3802063"/>
            <a:ext cx="9145016" cy="431800"/>
          </a:xfrm>
        </p:spPr>
        <p:txBody>
          <a:bodyPr/>
          <a:lstStyle/>
          <a:p>
            <a:pPr marL="0" indent="0" algn="ctr" eaLnBrk="1" hangingPunct="1">
              <a:buFont typeface="Arial" charset="0"/>
              <a:buNone/>
              <a:defRPr/>
            </a:pPr>
            <a:r>
              <a:rPr lang="en-US" altLang="ja-JP" sz="2400" b="1" u="sng" dirty="0" smtClean="0">
                <a:solidFill>
                  <a:schemeClr val="accent6">
                    <a:lumMod val="75000"/>
                  </a:schemeClr>
                </a:solidFill>
              </a:rPr>
              <a:t>Top gun among ITEE (FE or AP) passers</a:t>
            </a:r>
          </a:p>
          <a:p>
            <a:pPr marL="0" indent="0" algn="ctr" eaLnBrk="1" hangingPunct="1">
              <a:buFont typeface="Arial" charset="0"/>
              <a:buNone/>
              <a:defRPr/>
            </a:pPr>
            <a:r>
              <a:rPr lang="en-US" altLang="ja-JP" sz="2400" b="1" u="sng" dirty="0" smtClean="0">
                <a:solidFill>
                  <a:schemeClr val="accent6">
                    <a:lumMod val="75000"/>
                  </a:schemeClr>
                </a:solidFill>
              </a:rPr>
              <a:t>(2 from each country)</a:t>
            </a:r>
            <a:endParaRPr lang="en-US" altLang="ja-JP" sz="2400" b="1" u="sng" dirty="0" smtClean="0"/>
          </a:p>
          <a:p>
            <a:pPr marL="0" indent="0" algn="ctr" eaLnBrk="1" hangingPunct="1">
              <a:buFont typeface="Arial" charset="0"/>
              <a:buNone/>
              <a:defRPr/>
            </a:pPr>
            <a:endParaRPr lang="en-US" altLang="ja-JP" sz="1800" dirty="0" smtClean="0"/>
          </a:p>
        </p:txBody>
      </p:sp>
      <p:sp>
        <p:nvSpPr>
          <p:cNvPr id="12" name="下矢印 11"/>
          <p:cNvSpPr/>
          <p:nvPr/>
        </p:nvSpPr>
        <p:spPr>
          <a:xfrm>
            <a:off x="4203700" y="4691905"/>
            <a:ext cx="820738" cy="7429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800">
              <a:solidFill>
                <a:prstClr val="white"/>
              </a:solidFill>
            </a:endParaRPr>
          </a:p>
        </p:txBody>
      </p:sp>
      <p:sp>
        <p:nvSpPr>
          <p:cNvPr id="14361" name="AutoShape 22" descr="「ベトナム国旗」の画像検索結果"/>
          <p:cNvSpPr>
            <a:spLocks noChangeAspect="1" noChangeArrowheads="1"/>
          </p:cNvSpPr>
          <p:nvPr/>
        </p:nvSpPr>
        <p:spPr bwMode="auto">
          <a:xfrm>
            <a:off x="368300" y="168275"/>
            <a:ext cx="21717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kumimoji="1" sz="3200">
                <a:solidFill>
                  <a:schemeClr val="tx1"/>
                </a:solidFill>
                <a:latin typeface="Calibri" pitchFamily="34" charset="0"/>
                <a:ea typeface="ＭＳ Ｐゴシック" pitchFamily="50" charset="-128"/>
              </a:defRPr>
            </a:lvl1pPr>
            <a:lvl2pPr marL="742950" indent="-285750" eaLnBrk="0" hangingPunct="0">
              <a:spcBef>
                <a:spcPct val="20000"/>
              </a:spcBef>
              <a:buFont typeface="Arial" charset="0"/>
              <a:buChar char="–"/>
              <a:defRPr kumimoji="1" sz="2800">
                <a:solidFill>
                  <a:schemeClr val="tx1"/>
                </a:solidFill>
                <a:latin typeface="Calibri" pitchFamily="34" charset="0"/>
                <a:ea typeface="ＭＳ Ｐゴシック" pitchFamily="50" charset="-128"/>
              </a:defRPr>
            </a:lvl2pPr>
            <a:lvl3pPr marL="1143000" indent="-228600" eaLnBrk="0" hangingPunct="0">
              <a:spcBef>
                <a:spcPct val="20000"/>
              </a:spcBef>
              <a:buFont typeface="Arial" charset="0"/>
              <a:buChar char="•"/>
              <a:defRPr kumimoji="1" sz="2400">
                <a:solidFill>
                  <a:schemeClr val="tx1"/>
                </a:solidFill>
                <a:latin typeface="Calibri" pitchFamily="34" charset="0"/>
                <a:ea typeface="ＭＳ Ｐゴシック" pitchFamily="50" charset="-128"/>
              </a:defRPr>
            </a:lvl3pPr>
            <a:lvl4pPr marL="1600200" indent="-228600" eaLnBrk="0" hangingPunct="0">
              <a:spcBef>
                <a:spcPct val="20000"/>
              </a:spcBef>
              <a:buFont typeface="Arial" charset="0"/>
              <a:buChar char="–"/>
              <a:defRPr kumimoji="1" sz="2000">
                <a:solidFill>
                  <a:schemeClr val="tx1"/>
                </a:solidFill>
                <a:latin typeface="Calibri" pitchFamily="34" charset="0"/>
                <a:ea typeface="ＭＳ Ｐゴシック" pitchFamily="50" charset="-128"/>
              </a:defRPr>
            </a:lvl4pPr>
            <a:lvl5pPr marL="2057400" indent="-228600" eaLnBrk="0" hangingPunct="0">
              <a:spcBef>
                <a:spcPct val="20000"/>
              </a:spcBef>
              <a:buFont typeface="Arial" charset="0"/>
              <a:buChar char="»"/>
              <a:defRPr kumimoji="1" sz="2000">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charset="0"/>
              <a:buChar char="»"/>
              <a:defRPr kumimoji="1" sz="2000">
                <a:solidFill>
                  <a:schemeClr val="tx1"/>
                </a:solidFill>
                <a:latin typeface="Calibri" pitchFamily="34" charset="0"/>
                <a:ea typeface="ＭＳ Ｐゴシック" pitchFamily="50" charset="-128"/>
              </a:defRPr>
            </a:lvl9pPr>
          </a:lstStyle>
          <a:p>
            <a:pPr eaLnBrk="1" hangingPunct="1">
              <a:spcBef>
                <a:spcPct val="0"/>
              </a:spcBef>
              <a:buFontTx/>
              <a:buNone/>
            </a:pPr>
            <a:endParaRPr lang="ja-JP" altLang="en-US" sz="1800" smtClean="0">
              <a:solidFill>
                <a:prstClr val="black"/>
              </a:solidFill>
              <a:latin typeface="Arial" charset="0"/>
            </a:endParaRPr>
          </a:p>
        </p:txBody>
      </p:sp>
      <p:sp>
        <p:nvSpPr>
          <p:cNvPr id="14364" name="タイトル 1"/>
          <p:cNvSpPr>
            <a:spLocks noGrp="1"/>
          </p:cNvSpPr>
          <p:nvPr>
            <p:ph type="title"/>
          </p:nvPr>
        </p:nvSpPr>
        <p:spPr>
          <a:xfrm>
            <a:off x="108614" y="25832"/>
            <a:ext cx="7956500" cy="849313"/>
          </a:xfrm>
        </p:spPr>
        <p:txBody>
          <a:bodyPr/>
          <a:lstStyle/>
          <a:p>
            <a:pPr>
              <a:lnSpc>
                <a:spcPct val="80000"/>
              </a:lnSpc>
            </a:pPr>
            <a:r>
              <a:rPr lang="en-US" altLang="ja-JP" sz="2800" dirty="0" smtClean="0">
                <a:solidFill>
                  <a:srgbClr val="0070C0"/>
                </a:solidFill>
                <a:latin typeface="Arial Unicode MS" pitchFamily="50" charset="-128"/>
                <a:ea typeface="Arial Unicode MS" pitchFamily="50" charset="-128"/>
                <a:cs typeface="Arial Unicode MS" pitchFamily="50" charset="-128"/>
              </a:rPr>
              <a:t>Japan invites ITPEC Top Guns as </a:t>
            </a:r>
            <a:r>
              <a:rPr lang="en-US" altLang="ja-JP" sz="2800" dirty="0" smtClean="0">
                <a:solidFill>
                  <a:srgbClr val="FF0000"/>
                </a:solidFill>
                <a:latin typeface="Arial Unicode MS" pitchFamily="50" charset="-128"/>
                <a:ea typeface="Arial Unicode MS" pitchFamily="50" charset="-128"/>
                <a:cs typeface="Arial Unicode MS" pitchFamily="50" charset="-128"/>
              </a:rPr>
              <a:t>Ambassadors</a:t>
            </a:r>
            <a:endParaRPr lang="ja-JP" altLang="en-US" sz="2800" i="1" dirty="0" smtClean="0">
              <a:solidFill>
                <a:srgbClr val="FF0000"/>
              </a:solidFill>
              <a:latin typeface="Arial Unicode MS" pitchFamily="50" charset="-128"/>
              <a:ea typeface="Arial Unicode MS" pitchFamily="50" charset="-128"/>
              <a:cs typeface="Arial Unicode MS" pitchFamily="50" charset="-128"/>
            </a:endParaRPr>
          </a:p>
        </p:txBody>
      </p:sp>
    </p:spTree>
    <p:extLst>
      <p:ext uri="{BB962C8B-B14F-4D97-AF65-F5344CB8AC3E}">
        <p14:creationId xmlns:p14="http://schemas.microsoft.com/office/powerpoint/2010/main" val="612103602"/>
      </p:ext>
    </p:extLst>
  </p:cSld>
  <p:clrMapOvr>
    <a:masterClrMapping/>
  </p:clrMapOvr>
  <p:transition spd="med">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タイトル 1"/>
          <p:cNvSpPr>
            <a:spLocks noGrp="1"/>
          </p:cNvSpPr>
          <p:nvPr>
            <p:ph type="title"/>
          </p:nvPr>
        </p:nvSpPr>
        <p:spPr>
          <a:xfrm>
            <a:off x="20638" y="44450"/>
            <a:ext cx="7704137" cy="993775"/>
          </a:xfrm>
        </p:spPr>
        <p:txBody>
          <a:bodyPr/>
          <a:lstStyle/>
          <a:p>
            <a:r>
              <a:rPr lang="en-US" altLang="ja-JP" sz="2800" smtClean="0"/>
              <a:t>Mutual Certification &amp; MOU other than ITPEC</a:t>
            </a:r>
            <a:endParaRPr lang="ja-JP" altLang="en-US" sz="2800" smtClean="0"/>
          </a:p>
        </p:txBody>
      </p:sp>
      <p:graphicFrame>
        <p:nvGraphicFramePr>
          <p:cNvPr id="5" name="コンテンツ プレースホルダ 4"/>
          <p:cNvGraphicFramePr>
            <a:graphicFrameLocks noGrp="1"/>
          </p:cNvGraphicFramePr>
          <p:nvPr>
            <p:ph idx="1"/>
            <p:extLst>
              <p:ext uri="{D42A27DB-BD31-4B8C-83A1-F6EECF244321}">
                <p14:modId xmlns:p14="http://schemas.microsoft.com/office/powerpoint/2010/main" val="2370539089"/>
              </p:ext>
            </p:extLst>
          </p:nvPr>
        </p:nvGraphicFramePr>
        <p:xfrm>
          <a:off x="52388" y="1136650"/>
          <a:ext cx="9056686" cy="5314953"/>
        </p:xfrm>
        <a:graphic>
          <a:graphicData uri="http://schemas.openxmlformats.org/drawingml/2006/table">
            <a:tbl>
              <a:tblPr/>
              <a:tblGrid>
                <a:gridCol w="991220"/>
                <a:gridCol w="1080251"/>
                <a:gridCol w="648113"/>
                <a:gridCol w="720125"/>
                <a:gridCol w="1224213"/>
                <a:gridCol w="864150"/>
                <a:gridCol w="1034328"/>
                <a:gridCol w="960794"/>
                <a:gridCol w="891688"/>
                <a:gridCol w="641804"/>
              </a:tblGrid>
              <a:tr h="371477">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1000" b="1" i="0" u="none" strike="noStrike" cap="none" normalizeH="0" baseline="0" dirty="0" smtClean="0">
                        <a:ln>
                          <a:noFill/>
                        </a:ln>
                        <a:solidFill>
                          <a:srgbClr val="FFFFFF"/>
                        </a:solidFill>
                        <a:effectLst/>
                        <a:latin typeface="Arial" pitchFamily="34" charset="0"/>
                        <a:ea typeface="ＭＳ 明朝" pitchFamily="17" charset="-128"/>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sz="1000" b="1" i="0" u="none" strike="noStrike" cap="none" normalizeH="0" baseline="0" dirty="0" smtClean="0">
                          <a:ln>
                            <a:noFill/>
                          </a:ln>
                          <a:solidFill>
                            <a:srgbClr val="FFFFFF"/>
                          </a:solidFill>
                          <a:effectLst/>
                          <a:latin typeface="Arial" pitchFamily="34" charset="0"/>
                          <a:ea typeface="ＭＳ 明朝" pitchFamily="17" charset="-128"/>
                          <a:cs typeface="Arial" pitchFamily="34" charset="0"/>
                        </a:rPr>
                        <a:t>　</a:t>
                      </a: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pitchFamily="34" charset="0"/>
                          <a:ea typeface="ＭＳ Ｐゴシック" pitchFamily="50" charset="-128"/>
                          <a:cs typeface="Arial" pitchFamily="34" charset="0"/>
                        </a:rPr>
                        <a:t>Examination Agency</a:t>
                      </a:r>
                      <a:endParaRPr kumimoji="1" lang="ja-JP" altLang="ja-JP" sz="1200" b="1" i="0" u="none" strike="noStrike" cap="none" normalizeH="0" baseline="0" dirty="0" smtClean="0">
                        <a:ln>
                          <a:noFill/>
                        </a:ln>
                        <a:solidFill>
                          <a:schemeClr val="tx1"/>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8">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dirty="0" smtClean="0">
                          <a:ln>
                            <a:noFill/>
                          </a:ln>
                          <a:solidFill>
                            <a:schemeClr val="tx1"/>
                          </a:solidFill>
                          <a:effectLst/>
                          <a:latin typeface="Arial" pitchFamily="34" charset="0"/>
                          <a:ea typeface="ＭＳ 明朝" pitchFamily="17" charset="-128"/>
                          <a:cs typeface="Arial" pitchFamily="34" charset="0"/>
                        </a:rPr>
                        <a:t>Examination Category</a:t>
                      </a:r>
                      <a:endParaRPr kumimoji="1" lang="ja-JP" altLang="ja-JP" sz="1600" b="1" i="0" u="none" strike="noStrike" cap="none" normalizeH="0" baseline="0" dirty="0" smtClean="0">
                        <a:ln>
                          <a:noFill/>
                        </a:ln>
                        <a:solidFill>
                          <a:schemeClr val="tx1"/>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371477">
                <a:tc vMerge="1">
                  <a:txBody>
                    <a:bodyPr/>
                    <a:lstStyle/>
                    <a:p>
                      <a:endParaRPr kumimoji="1" lang="ja-JP" altLang="en-US"/>
                    </a:p>
                  </a:txBody>
                  <a:tcPr/>
                </a:tc>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PM</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AE</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SA</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NW</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DB</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SW</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AP</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FE</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AD</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IP</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SU</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SC</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r>
              <a:tr h="54863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dia</a:t>
                      </a:r>
                      <a:r>
                        <a:rPr kumimoji="1" lang="en-US" altLang="ja-JP" sz="16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t>
                      </a:r>
                      <a:endParaRPr kumimoji="1" lang="ja-JP" altLang="ja-JP" sz="16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NIELIT</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C Level</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B Level</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 Level</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7315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Singapore</a:t>
                      </a:r>
                      <a:r>
                        <a:rPr kumimoji="1" lang="en-US" altLang="ja-JP" sz="16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t>
                      </a:r>
                      <a:endParaRPr kumimoji="1" lang="ja-JP" altLang="ja-JP" sz="16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Singapore Computer Society</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SCS)</a:t>
                      </a: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CITPM</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109727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Korea</a:t>
                      </a:r>
                      <a:r>
                        <a:rPr kumimoji="1" lang="en-US" altLang="ja-JP" sz="16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t>
                      </a:r>
                      <a:endParaRPr kumimoji="1" lang="ja-JP" altLang="ja-JP" sz="16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Human Resources Development Service of Korea</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 (HRD Korea) </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formation Processing</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Engine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formation Processing</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dustrial Engine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formation</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strument</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Operation Craftsman</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91439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China</a:t>
                      </a:r>
                      <a:r>
                        <a:rPr kumimoji="1" lang="en-US" altLang="ja-JP" sz="16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t>
                      </a:r>
                      <a:endParaRPr kumimoji="1" lang="ja-JP" altLang="ja-JP" sz="16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Electronic Education &amp; Examination Center</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CEIAEC)</a:t>
                      </a: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System</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nalyst</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NW</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Engine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DB System</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Engine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Softwar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Development</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Engine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Programm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 </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128015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Chines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Taipei**</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Taiwan)</a:t>
                      </a:r>
                      <a:endParaRPr kumimoji="1" lang="ja-JP" altLang="ja-JP" sz="14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 Institute for Information Industry(III) / Computer Skills Foundation</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CSF)</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Network</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Communication</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Softwar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Design and</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Development</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System</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nalyst</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35924" name="スライド番号プレースホル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fld id="{4EDB531A-E419-4E25-BA50-341394B98814}" type="slidenum">
              <a:rPr lang="en-US" altLang="ja-JP" smtClean="0"/>
              <a:pPr eaLnBrk="1" hangingPunct="1"/>
              <a:t>17</a:t>
            </a:fld>
            <a:endParaRPr lang="en-US" altLang="ja-JP" smtClean="0"/>
          </a:p>
        </p:txBody>
      </p:sp>
      <p:sp>
        <p:nvSpPr>
          <p:cNvPr id="35925" name="テキスト ボックス 5"/>
          <p:cNvSpPr txBox="1">
            <a:spLocks noChangeArrowheads="1"/>
          </p:cNvSpPr>
          <p:nvPr/>
        </p:nvSpPr>
        <p:spPr bwMode="auto">
          <a:xfrm>
            <a:off x="1668463" y="6423025"/>
            <a:ext cx="30480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20000"/>
              </a:spcBef>
              <a:buClr>
                <a:srgbClr val="0000FF"/>
              </a:buClr>
            </a:pPr>
            <a:r>
              <a:rPr lang="en-US" altLang="ja-JP" sz="1200" i="1"/>
              <a:t>*:Mutual Certification</a:t>
            </a:r>
          </a:p>
          <a:p>
            <a:pPr eaLnBrk="1" hangingPunct="1">
              <a:spcBef>
                <a:spcPct val="20000"/>
              </a:spcBef>
              <a:buClr>
                <a:srgbClr val="0000FF"/>
              </a:buClr>
            </a:pPr>
            <a:r>
              <a:rPr lang="en-US" altLang="ja-JP" sz="1200" i="1"/>
              <a:t>**: Memorandum of Understanding</a:t>
            </a:r>
            <a:endParaRPr lang="ja-JP" altLang="en-US" sz="1200" i="1"/>
          </a:p>
        </p:txBody>
      </p:sp>
    </p:spTree>
    <p:extLst>
      <p:ext uri="{BB962C8B-B14F-4D97-AF65-F5344CB8AC3E}">
        <p14:creationId xmlns:p14="http://schemas.microsoft.com/office/powerpoint/2010/main" val="3453082592"/>
      </p:ext>
    </p:extLst>
  </p:cSld>
  <p:clrMapOvr>
    <a:masterClrMapping/>
  </p:clrMapOvr>
  <p:transition spd="med">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スライド番号プレースホルダ 5"/>
          <p:cNvSpPr>
            <a:spLocks noGrp="1"/>
          </p:cNvSpPr>
          <p:nvPr>
            <p:ph type="sldNum" sz="quarter" idx="12"/>
          </p:nvPr>
        </p:nvSpPr>
        <p:spPr>
          <a:xfrm>
            <a:off x="6634163" y="6705600"/>
            <a:ext cx="2514600" cy="152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8FB3EC96-10CE-422B-92F3-1A990A4044DB}" type="slidenum">
              <a:rPr lang="en-US" altLang="ja-JP" sz="1400" smtClean="0"/>
              <a:pPr eaLnBrk="1" hangingPunct="1">
                <a:spcBef>
                  <a:spcPct val="0"/>
                </a:spcBef>
                <a:buClrTx/>
                <a:buFontTx/>
                <a:buNone/>
              </a:pPr>
              <a:t>18</a:t>
            </a:fld>
            <a:endParaRPr lang="en-US" altLang="ja-JP" sz="1400" smtClean="0"/>
          </a:p>
        </p:txBody>
      </p:sp>
      <p:sp>
        <p:nvSpPr>
          <p:cNvPr id="30723" name="Freeform 143"/>
          <p:cNvSpPr>
            <a:spLocks/>
          </p:cNvSpPr>
          <p:nvPr/>
        </p:nvSpPr>
        <p:spPr bwMode="auto">
          <a:xfrm>
            <a:off x="1146175" y="1338263"/>
            <a:ext cx="5273675" cy="2771775"/>
          </a:xfrm>
          <a:custGeom>
            <a:avLst/>
            <a:gdLst>
              <a:gd name="T0" fmla="*/ 2147483647 w 6571"/>
              <a:gd name="T1" fmla="*/ 2147483647 h 4420"/>
              <a:gd name="T2" fmla="*/ 2147483647 w 6571"/>
              <a:gd name="T3" fmla="*/ 2147483647 h 4420"/>
              <a:gd name="T4" fmla="*/ 2147483647 w 6571"/>
              <a:gd name="T5" fmla="*/ 2147483647 h 4420"/>
              <a:gd name="T6" fmla="*/ 2147483647 w 6571"/>
              <a:gd name="T7" fmla="*/ 2147483647 h 4420"/>
              <a:gd name="T8" fmla="*/ 2147483647 w 6571"/>
              <a:gd name="T9" fmla="*/ 2147483647 h 4420"/>
              <a:gd name="T10" fmla="*/ 2147483647 w 6571"/>
              <a:gd name="T11" fmla="*/ 2147483647 h 4420"/>
              <a:gd name="T12" fmla="*/ 2147483647 w 6571"/>
              <a:gd name="T13" fmla="*/ 2147483647 h 4420"/>
              <a:gd name="T14" fmla="*/ 2147483647 w 6571"/>
              <a:gd name="T15" fmla="*/ 2147483647 h 4420"/>
              <a:gd name="T16" fmla="*/ 2147483647 w 6571"/>
              <a:gd name="T17" fmla="*/ 2147483647 h 4420"/>
              <a:gd name="T18" fmla="*/ 2147483647 w 6571"/>
              <a:gd name="T19" fmla="*/ 2147483647 h 4420"/>
              <a:gd name="T20" fmla="*/ 2147483647 w 6571"/>
              <a:gd name="T21" fmla="*/ 2147483647 h 4420"/>
              <a:gd name="T22" fmla="*/ 2147483647 w 6571"/>
              <a:gd name="T23" fmla="*/ 2147483647 h 4420"/>
              <a:gd name="T24" fmla="*/ 2147483647 w 6571"/>
              <a:gd name="T25" fmla="*/ 2147483647 h 4420"/>
              <a:gd name="T26" fmla="*/ 2147483647 w 6571"/>
              <a:gd name="T27" fmla="*/ 2147483647 h 4420"/>
              <a:gd name="T28" fmla="*/ 2147483647 w 6571"/>
              <a:gd name="T29" fmla="*/ 2147483647 h 4420"/>
              <a:gd name="T30" fmla="*/ 2147483647 w 6571"/>
              <a:gd name="T31" fmla="*/ 2147483647 h 4420"/>
              <a:gd name="T32" fmla="*/ 2147483647 w 6571"/>
              <a:gd name="T33" fmla="*/ 2147483647 h 4420"/>
              <a:gd name="T34" fmla="*/ 2147483647 w 6571"/>
              <a:gd name="T35" fmla="*/ 2147483647 h 4420"/>
              <a:gd name="T36" fmla="*/ 2147483647 w 6571"/>
              <a:gd name="T37" fmla="*/ 2147483647 h 4420"/>
              <a:gd name="T38" fmla="*/ 2147483647 w 6571"/>
              <a:gd name="T39" fmla="*/ 2147483647 h 4420"/>
              <a:gd name="T40" fmla="*/ 2147483647 w 6571"/>
              <a:gd name="T41" fmla="*/ 2147483647 h 4420"/>
              <a:gd name="T42" fmla="*/ 2147483647 w 6571"/>
              <a:gd name="T43" fmla="*/ 2147483647 h 4420"/>
              <a:gd name="T44" fmla="*/ 2147483647 w 6571"/>
              <a:gd name="T45" fmla="*/ 2147483647 h 4420"/>
              <a:gd name="T46" fmla="*/ 2147483647 w 6571"/>
              <a:gd name="T47" fmla="*/ 0 h 4420"/>
              <a:gd name="T48" fmla="*/ 2147483647 w 6571"/>
              <a:gd name="T49" fmla="*/ 2147483647 h 4420"/>
              <a:gd name="T50" fmla="*/ 2147483647 w 6571"/>
              <a:gd name="T51" fmla="*/ 2147483647 h 4420"/>
              <a:gd name="T52" fmla="*/ 2147483647 w 6571"/>
              <a:gd name="T53" fmla="*/ 2147483647 h 4420"/>
              <a:gd name="T54" fmla="*/ 2147483647 w 6571"/>
              <a:gd name="T55" fmla="*/ 2147483647 h 4420"/>
              <a:gd name="T56" fmla="*/ 2147483647 w 6571"/>
              <a:gd name="T57" fmla="*/ 2147483647 h 4420"/>
              <a:gd name="T58" fmla="*/ 2147483647 w 6571"/>
              <a:gd name="T59" fmla="*/ 2147483647 h 4420"/>
              <a:gd name="T60" fmla="*/ 2147483647 w 6571"/>
              <a:gd name="T61" fmla="*/ 2147483647 h 4420"/>
              <a:gd name="T62" fmla="*/ 2147483647 w 6571"/>
              <a:gd name="T63" fmla="*/ 2147483647 h 4420"/>
              <a:gd name="T64" fmla="*/ 2147483647 w 6571"/>
              <a:gd name="T65" fmla="*/ 2147483647 h 4420"/>
              <a:gd name="T66" fmla="*/ 2147483647 w 6571"/>
              <a:gd name="T67" fmla="*/ 2147483647 h 4420"/>
              <a:gd name="T68" fmla="*/ 2147483647 w 6571"/>
              <a:gd name="T69" fmla="*/ 2147483647 h 4420"/>
              <a:gd name="T70" fmla="*/ 2147483647 w 6571"/>
              <a:gd name="T71" fmla="*/ 2147483647 h 4420"/>
              <a:gd name="T72" fmla="*/ 2147483647 w 6571"/>
              <a:gd name="T73" fmla="*/ 2147483647 h 4420"/>
              <a:gd name="T74" fmla="*/ 2147483647 w 6571"/>
              <a:gd name="T75" fmla="*/ 2147483647 h 4420"/>
              <a:gd name="T76" fmla="*/ 2147483647 w 6571"/>
              <a:gd name="T77" fmla="*/ 2147483647 h 4420"/>
              <a:gd name="T78" fmla="*/ 2147483647 w 6571"/>
              <a:gd name="T79" fmla="*/ 2147483647 h 4420"/>
              <a:gd name="T80" fmla="*/ 2147483647 w 6571"/>
              <a:gd name="T81" fmla="*/ 2147483647 h 4420"/>
              <a:gd name="T82" fmla="*/ 2147483647 w 6571"/>
              <a:gd name="T83" fmla="*/ 2147483647 h 4420"/>
              <a:gd name="T84" fmla="*/ 2147483647 w 6571"/>
              <a:gd name="T85" fmla="*/ 2147483647 h 4420"/>
              <a:gd name="T86" fmla="*/ 2147483647 w 6571"/>
              <a:gd name="T87" fmla="*/ 2147483647 h 4420"/>
              <a:gd name="T88" fmla="*/ 2147483647 w 6571"/>
              <a:gd name="T89" fmla="*/ 2147483647 h 4420"/>
              <a:gd name="T90" fmla="*/ 2147483647 w 6571"/>
              <a:gd name="T91" fmla="*/ 2147483647 h 4420"/>
              <a:gd name="T92" fmla="*/ 2147483647 w 6571"/>
              <a:gd name="T93" fmla="*/ 2147483647 h 4420"/>
              <a:gd name="T94" fmla="*/ 2147483647 w 6571"/>
              <a:gd name="T95" fmla="*/ 2147483647 h 4420"/>
              <a:gd name="T96" fmla="*/ 2147483647 w 6571"/>
              <a:gd name="T97" fmla="*/ 2147483647 h 4420"/>
              <a:gd name="T98" fmla="*/ 2147483647 w 6571"/>
              <a:gd name="T99" fmla="*/ 2147483647 h 4420"/>
              <a:gd name="T100" fmla="*/ 2147483647 w 6571"/>
              <a:gd name="T101" fmla="*/ 2147483647 h 4420"/>
              <a:gd name="T102" fmla="*/ 2147483647 w 6571"/>
              <a:gd name="T103" fmla="*/ 2147483647 h 4420"/>
              <a:gd name="T104" fmla="*/ 2147483647 w 6571"/>
              <a:gd name="T105" fmla="*/ 2147483647 h 4420"/>
              <a:gd name="T106" fmla="*/ 2147483647 w 6571"/>
              <a:gd name="T107" fmla="*/ 2147483647 h 4420"/>
              <a:gd name="T108" fmla="*/ 2147483647 w 6571"/>
              <a:gd name="T109" fmla="*/ 2147483647 h 4420"/>
              <a:gd name="T110" fmla="*/ 2147483647 w 6571"/>
              <a:gd name="T111" fmla="*/ 2147483647 h 4420"/>
              <a:gd name="T112" fmla="*/ 2147483647 w 6571"/>
              <a:gd name="T113" fmla="*/ 2147483647 h 4420"/>
              <a:gd name="T114" fmla="*/ 2147483647 w 6571"/>
              <a:gd name="T115" fmla="*/ 2147483647 h 442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71"/>
              <a:gd name="T175" fmla="*/ 0 h 4420"/>
              <a:gd name="T176" fmla="*/ 6571 w 6571"/>
              <a:gd name="T177" fmla="*/ 4420 h 442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71" h="4420">
                <a:moveTo>
                  <a:pt x="2056" y="3181"/>
                </a:moveTo>
                <a:lnTo>
                  <a:pt x="1951" y="3259"/>
                </a:lnTo>
                <a:lnTo>
                  <a:pt x="1847" y="3338"/>
                </a:lnTo>
                <a:lnTo>
                  <a:pt x="1731" y="3380"/>
                </a:lnTo>
                <a:lnTo>
                  <a:pt x="1728" y="3380"/>
                </a:lnTo>
                <a:lnTo>
                  <a:pt x="1684" y="3338"/>
                </a:lnTo>
                <a:lnTo>
                  <a:pt x="1526" y="3320"/>
                </a:lnTo>
                <a:lnTo>
                  <a:pt x="1415" y="3443"/>
                </a:lnTo>
                <a:lnTo>
                  <a:pt x="1393" y="3332"/>
                </a:lnTo>
                <a:lnTo>
                  <a:pt x="1336" y="3367"/>
                </a:lnTo>
                <a:lnTo>
                  <a:pt x="1201" y="3352"/>
                </a:lnTo>
                <a:lnTo>
                  <a:pt x="1104" y="3338"/>
                </a:lnTo>
                <a:lnTo>
                  <a:pt x="1001" y="3287"/>
                </a:lnTo>
                <a:lnTo>
                  <a:pt x="993" y="3259"/>
                </a:lnTo>
                <a:lnTo>
                  <a:pt x="903" y="3211"/>
                </a:lnTo>
                <a:lnTo>
                  <a:pt x="877" y="3166"/>
                </a:lnTo>
                <a:lnTo>
                  <a:pt x="827" y="3185"/>
                </a:lnTo>
                <a:lnTo>
                  <a:pt x="715" y="3064"/>
                </a:lnTo>
                <a:lnTo>
                  <a:pt x="644" y="3006"/>
                </a:lnTo>
                <a:lnTo>
                  <a:pt x="578" y="3053"/>
                </a:lnTo>
                <a:lnTo>
                  <a:pt x="574" y="3041"/>
                </a:lnTo>
                <a:lnTo>
                  <a:pt x="495" y="2962"/>
                </a:lnTo>
                <a:lnTo>
                  <a:pt x="390" y="2881"/>
                </a:lnTo>
                <a:lnTo>
                  <a:pt x="344" y="2863"/>
                </a:lnTo>
                <a:lnTo>
                  <a:pt x="352" y="2712"/>
                </a:lnTo>
                <a:lnTo>
                  <a:pt x="417" y="2722"/>
                </a:lnTo>
                <a:lnTo>
                  <a:pt x="457" y="2668"/>
                </a:lnTo>
                <a:lnTo>
                  <a:pt x="426" y="2566"/>
                </a:lnTo>
                <a:lnTo>
                  <a:pt x="444" y="2513"/>
                </a:lnTo>
                <a:lnTo>
                  <a:pt x="501" y="2485"/>
                </a:lnTo>
                <a:lnTo>
                  <a:pt x="545" y="2419"/>
                </a:lnTo>
                <a:lnTo>
                  <a:pt x="611" y="2304"/>
                </a:lnTo>
                <a:lnTo>
                  <a:pt x="546" y="2267"/>
                </a:lnTo>
                <a:lnTo>
                  <a:pt x="453" y="2246"/>
                </a:lnTo>
                <a:lnTo>
                  <a:pt x="339" y="2304"/>
                </a:lnTo>
                <a:lnTo>
                  <a:pt x="211" y="2261"/>
                </a:lnTo>
                <a:lnTo>
                  <a:pt x="148" y="2219"/>
                </a:lnTo>
                <a:lnTo>
                  <a:pt x="141" y="2129"/>
                </a:lnTo>
                <a:lnTo>
                  <a:pt x="28" y="2091"/>
                </a:lnTo>
                <a:lnTo>
                  <a:pt x="39" y="2062"/>
                </a:lnTo>
                <a:lnTo>
                  <a:pt x="70" y="2063"/>
                </a:lnTo>
                <a:lnTo>
                  <a:pt x="74" y="2063"/>
                </a:lnTo>
                <a:lnTo>
                  <a:pt x="95" y="2052"/>
                </a:lnTo>
                <a:lnTo>
                  <a:pt x="101" y="1892"/>
                </a:lnTo>
                <a:lnTo>
                  <a:pt x="5" y="1883"/>
                </a:lnTo>
                <a:lnTo>
                  <a:pt x="0" y="1770"/>
                </a:lnTo>
                <a:lnTo>
                  <a:pt x="91" y="1665"/>
                </a:lnTo>
                <a:lnTo>
                  <a:pt x="197" y="1615"/>
                </a:lnTo>
                <a:lnTo>
                  <a:pt x="250" y="1613"/>
                </a:lnTo>
                <a:lnTo>
                  <a:pt x="305" y="1626"/>
                </a:lnTo>
                <a:lnTo>
                  <a:pt x="427" y="1540"/>
                </a:lnTo>
                <a:lnTo>
                  <a:pt x="557" y="1509"/>
                </a:lnTo>
                <a:lnTo>
                  <a:pt x="681" y="1439"/>
                </a:lnTo>
                <a:lnTo>
                  <a:pt x="806" y="1369"/>
                </a:lnTo>
                <a:lnTo>
                  <a:pt x="813" y="1304"/>
                </a:lnTo>
                <a:lnTo>
                  <a:pt x="855" y="1275"/>
                </a:lnTo>
                <a:lnTo>
                  <a:pt x="871" y="1249"/>
                </a:lnTo>
                <a:lnTo>
                  <a:pt x="881" y="1148"/>
                </a:lnTo>
                <a:lnTo>
                  <a:pt x="892" y="1047"/>
                </a:lnTo>
                <a:lnTo>
                  <a:pt x="847" y="1009"/>
                </a:lnTo>
                <a:lnTo>
                  <a:pt x="1001" y="960"/>
                </a:lnTo>
                <a:lnTo>
                  <a:pt x="1136" y="973"/>
                </a:lnTo>
                <a:lnTo>
                  <a:pt x="1128" y="923"/>
                </a:lnTo>
                <a:lnTo>
                  <a:pt x="1192" y="806"/>
                </a:lnTo>
                <a:lnTo>
                  <a:pt x="1256" y="691"/>
                </a:lnTo>
                <a:lnTo>
                  <a:pt x="1402" y="722"/>
                </a:lnTo>
                <a:lnTo>
                  <a:pt x="1507" y="711"/>
                </a:lnTo>
                <a:lnTo>
                  <a:pt x="1553" y="563"/>
                </a:lnTo>
                <a:lnTo>
                  <a:pt x="1624" y="527"/>
                </a:lnTo>
                <a:lnTo>
                  <a:pt x="1727" y="434"/>
                </a:lnTo>
                <a:lnTo>
                  <a:pt x="1813" y="426"/>
                </a:lnTo>
                <a:lnTo>
                  <a:pt x="1810" y="446"/>
                </a:lnTo>
                <a:lnTo>
                  <a:pt x="1820" y="496"/>
                </a:lnTo>
                <a:lnTo>
                  <a:pt x="1909" y="593"/>
                </a:lnTo>
                <a:lnTo>
                  <a:pt x="1979" y="611"/>
                </a:lnTo>
                <a:lnTo>
                  <a:pt x="2058" y="727"/>
                </a:lnTo>
                <a:lnTo>
                  <a:pt x="2024" y="837"/>
                </a:lnTo>
                <a:lnTo>
                  <a:pt x="1991" y="949"/>
                </a:lnTo>
                <a:lnTo>
                  <a:pt x="2101" y="970"/>
                </a:lnTo>
                <a:lnTo>
                  <a:pt x="2211" y="992"/>
                </a:lnTo>
                <a:lnTo>
                  <a:pt x="2332" y="1042"/>
                </a:lnTo>
                <a:lnTo>
                  <a:pt x="2455" y="1093"/>
                </a:lnTo>
                <a:lnTo>
                  <a:pt x="2489" y="1197"/>
                </a:lnTo>
                <a:lnTo>
                  <a:pt x="2524" y="1304"/>
                </a:lnTo>
                <a:lnTo>
                  <a:pt x="2666" y="1313"/>
                </a:lnTo>
                <a:lnTo>
                  <a:pt x="2809" y="1321"/>
                </a:lnTo>
                <a:lnTo>
                  <a:pt x="2952" y="1331"/>
                </a:lnTo>
                <a:lnTo>
                  <a:pt x="3094" y="1340"/>
                </a:lnTo>
                <a:lnTo>
                  <a:pt x="3114" y="1376"/>
                </a:lnTo>
                <a:lnTo>
                  <a:pt x="3230" y="1403"/>
                </a:lnTo>
                <a:lnTo>
                  <a:pt x="3346" y="1430"/>
                </a:lnTo>
                <a:lnTo>
                  <a:pt x="3407" y="1469"/>
                </a:lnTo>
                <a:lnTo>
                  <a:pt x="3514" y="1417"/>
                </a:lnTo>
                <a:lnTo>
                  <a:pt x="3622" y="1365"/>
                </a:lnTo>
                <a:lnTo>
                  <a:pt x="3755" y="1355"/>
                </a:lnTo>
                <a:lnTo>
                  <a:pt x="3887" y="1345"/>
                </a:lnTo>
                <a:lnTo>
                  <a:pt x="4034" y="1259"/>
                </a:lnTo>
                <a:lnTo>
                  <a:pt x="4180" y="1175"/>
                </a:lnTo>
                <a:lnTo>
                  <a:pt x="4148" y="1103"/>
                </a:lnTo>
                <a:lnTo>
                  <a:pt x="4208" y="978"/>
                </a:lnTo>
                <a:lnTo>
                  <a:pt x="4333" y="1021"/>
                </a:lnTo>
                <a:lnTo>
                  <a:pt x="4467" y="962"/>
                </a:lnTo>
                <a:lnTo>
                  <a:pt x="4599" y="930"/>
                </a:lnTo>
                <a:lnTo>
                  <a:pt x="4681" y="837"/>
                </a:lnTo>
                <a:lnTo>
                  <a:pt x="4842" y="771"/>
                </a:lnTo>
                <a:lnTo>
                  <a:pt x="5020" y="777"/>
                </a:lnTo>
                <a:lnTo>
                  <a:pt x="5039" y="704"/>
                </a:lnTo>
                <a:lnTo>
                  <a:pt x="4890" y="579"/>
                </a:lnTo>
                <a:lnTo>
                  <a:pt x="4800" y="633"/>
                </a:lnTo>
                <a:lnTo>
                  <a:pt x="4777" y="611"/>
                </a:lnTo>
                <a:lnTo>
                  <a:pt x="4667" y="613"/>
                </a:lnTo>
                <a:lnTo>
                  <a:pt x="4612" y="559"/>
                </a:lnTo>
                <a:lnTo>
                  <a:pt x="4649" y="547"/>
                </a:lnTo>
                <a:lnTo>
                  <a:pt x="4704" y="441"/>
                </a:lnTo>
                <a:lnTo>
                  <a:pt x="4757" y="335"/>
                </a:lnTo>
                <a:lnTo>
                  <a:pt x="4889" y="367"/>
                </a:lnTo>
                <a:lnTo>
                  <a:pt x="5028" y="277"/>
                </a:lnTo>
                <a:lnTo>
                  <a:pt x="5070" y="179"/>
                </a:lnTo>
                <a:lnTo>
                  <a:pt x="5195" y="15"/>
                </a:lnTo>
                <a:lnTo>
                  <a:pt x="5184" y="0"/>
                </a:lnTo>
                <a:lnTo>
                  <a:pt x="5740" y="0"/>
                </a:lnTo>
                <a:lnTo>
                  <a:pt x="5754" y="42"/>
                </a:lnTo>
                <a:lnTo>
                  <a:pt x="5787" y="136"/>
                </a:lnTo>
                <a:lnTo>
                  <a:pt x="5820" y="230"/>
                </a:lnTo>
                <a:lnTo>
                  <a:pt x="5855" y="324"/>
                </a:lnTo>
                <a:lnTo>
                  <a:pt x="5934" y="375"/>
                </a:lnTo>
                <a:lnTo>
                  <a:pt x="6087" y="427"/>
                </a:lnTo>
                <a:lnTo>
                  <a:pt x="6164" y="476"/>
                </a:lnTo>
                <a:lnTo>
                  <a:pt x="6197" y="625"/>
                </a:lnTo>
                <a:lnTo>
                  <a:pt x="6371" y="602"/>
                </a:lnTo>
                <a:lnTo>
                  <a:pt x="6571" y="543"/>
                </a:lnTo>
                <a:lnTo>
                  <a:pt x="6557" y="661"/>
                </a:lnTo>
                <a:lnTo>
                  <a:pt x="6471" y="822"/>
                </a:lnTo>
                <a:lnTo>
                  <a:pt x="6384" y="985"/>
                </a:lnTo>
                <a:lnTo>
                  <a:pt x="6262" y="962"/>
                </a:lnTo>
                <a:lnTo>
                  <a:pt x="6199" y="1032"/>
                </a:lnTo>
                <a:lnTo>
                  <a:pt x="6199" y="1156"/>
                </a:lnTo>
                <a:lnTo>
                  <a:pt x="6200" y="1278"/>
                </a:lnTo>
                <a:lnTo>
                  <a:pt x="6138" y="1310"/>
                </a:lnTo>
                <a:lnTo>
                  <a:pt x="6144" y="1347"/>
                </a:lnTo>
                <a:lnTo>
                  <a:pt x="6066" y="1271"/>
                </a:lnTo>
                <a:lnTo>
                  <a:pt x="6022" y="1345"/>
                </a:lnTo>
                <a:lnTo>
                  <a:pt x="5916" y="1404"/>
                </a:lnTo>
                <a:lnTo>
                  <a:pt x="5873" y="1415"/>
                </a:lnTo>
                <a:lnTo>
                  <a:pt x="5873" y="1489"/>
                </a:lnTo>
                <a:lnTo>
                  <a:pt x="5767" y="1447"/>
                </a:lnTo>
                <a:lnTo>
                  <a:pt x="5709" y="1473"/>
                </a:lnTo>
                <a:lnTo>
                  <a:pt x="5576" y="1593"/>
                </a:lnTo>
                <a:lnTo>
                  <a:pt x="5469" y="1665"/>
                </a:lnTo>
                <a:lnTo>
                  <a:pt x="5395" y="1703"/>
                </a:lnTo>
                <a:lnTo>
                  <a:pt x="5304" y="1754"/>
                </a:lnTo>
                <a:lnTo>
                  <a:pt x="5212" y="1805"/>
                </a:lnTo>
                <a:lnTo>
                  <a:pt x="5110" y="1839"/>
                </a:lnTo>
                <a:lnTo>
                  <a:pt x="5193" y="1765"/>
                </a:lnTo>
                <a:lnTo>
                  <a:pt x="5137" y="1735"/>
                </a:lnTo>
                <a:lnTo>
                  <a:pt x="5234" y="1597"/>
                </a:lnTo>
                <a:lnTo>
                  <a:pt x="5193" y="1563"/>
                </a:lnTo>
                <a:lnTo>
                  <a:pt x="5112" y="1579"/>
                </a:lnTo>
                <a:lnTo>
                  <a:pt x="5011" y="1667"/>
                </a:lnTo>
                <a:lnTo>
                  <a:pt x="4912" y="1757"/>
                </a:lnTo>
                <a:lnTo>
                  <a:pt x="4808" y="1809"/>
                </a:lnTo>
                <a:lnTo>
                  <a:pt x="4746" y="1816"/>
                </a:lnTo>
                <a:lnTo>
                  <a:pt x="4738" y="1908"/>
                </a:lnTo>
                <a:lnTo>
                  <a:pt x="4870" y="1953"/>
                </a:lnTo>
                <a:lnTo>
                  <a:pt x="4875" y="2066"/>
                </a:lnTo>
                <a:lnTo>
                  <a:pt x="4963" y="2050"/>
                </a:lnTo>
                <a:lnTo>
                  <a:pt x="5084" y="1982"/>
                </a:lnTo>
                <a:lnTo>
                  <a:pt x="5197" y="2037"/>
                </a:lnTo>
                <a:lnTo>
                  <a:pt x="5256" y="2052"/>
                </a:lnTo>
                <a:lnTo>
                  <a:pt x="5228" y="2121"/>
                </a:lnTo>
                <a:lnTo>
                  <a:pt x="5169" y="2111"/>
                </a:lnTo>
                <a:lnTo>
                  <a:pt x="5072" y="2161"/>
                </a:lnTo>
                <a:lnTo>
                  <a:pt x="5003" y="2223"/>
                </a:lnTo>
                <a:lnTo>
                  <a:pt x="4961" y="2270"/>
                </a:lnTo>
                <a:lnTo>
                  <a:pt x="4876" y="2406"/>
                </a:lnTo>
                <a:lnTo>
                  <a:pt x="4996" y="2508"/>
                </a:lnTo>
                <a:lnTo>
                  <a:pt x="5031" y="2614"/>
                </a:lnTo>
                <a:lnTo>
                  <a:pt x="5068" y="2722"/>
                </a:lnTo>
                <a:lnTo>
                  <a:pt x="5145" y="2834"/>
                </a:lnTo>
                <a:lnTo>
                  <a:pt x="4992" y="2779"/>
                </a:lnTo>
                <a:lnTo>
                  <a:pt x="4993" y="2793"/>
                </a:lnTo>
                <a:lnTo>
                  <a:pt x="5070" y="2864"/>
                </a:lnTo>
                <a:lnTo>
                  <a:pt x="5147" y="2935"/>
                </a:lnTo>
                <a:lnTo>
                  <a:pt x="5010" y="3016"/>
                </a:lnTo>
                <a:lnTo>
                  <a:pt x="4966" y="3039"/>
                </a:lnTo>
                <a:lnTo>
                  <a:pt x="5025" y="3051"/>
                </a:lnTo>
                <a:lnTo>
                  <a:pt x="5098" y="3044"/>
                </a:lnTo>
                <a:lnTo>
                  <a:pt x="5161" y="3090"/>
                </a:lnTo>
                <a:lnTo>
                  <a:pt x="5104" y="3141"/>
                </a:lnTo>
                <a:lnTo>
                  <a:pt x="5146" y="3141"/>
                </a:lnTo>
                <a:lnTo>
                  <a:pt x="5133" y="3165"/>
                </a:lnTo>
                <a:lnTo>
                  <a:pt x="5091" y="3195"/>
                </a:lnTo>
                <a:lnTo>
                  <a:pt x="5099" y="3216"/>
                </a:lnTo>
                <a:lnTo>
                  <a:pt x="5094" y="3251"/>
                </a:lnTo>
                <a:lnTo>
                  <a:pt x="5075" y="3251"/>
                </a:lnTo>
                <a:lnTo>
                  <a:pt x="5094" y="3301"/>
                </a:lnTo>
                <a:lnTo>
                  <a:pt x="5063" y="3309"/>
                </a:lnTo>
                <a:lnTo>
                  <a:pt x="4989" y="3344"/>
                </a:lnTo>
                <a:lnTo>
                  <a:pt x="5003" y="3383"/>
                </a:lnTo>
                <a:lnTo>
                  <a:pt x="4961" y="3454"/>
                </a:lnTo>
                <a:lnTo>
                  <a:pt x="4896" y="3552"/>
                </a:lnTo>
                <a:lnTo>
                  <a:pt x="4873" y="3562"/>
                </a:lnTo>
                <a:lnTo>
                  <a:pt x="4891" y="3587"/>
                </a:lnTo>
                <a:lnTo>
                  <a:pt x="4830" y="3619"/>
                </a:lnTo>
                <a:lnTo>
                  <a:pt x="4822" y="3615"/>
                </a:lnTo>
                <a:lnTo>
                  <a:pt x="4870" y="3641"/>
                </a:lnTo>
                <a:lnTo>
                  <a:pt x="4854" y="3708"/>
                </a:lnTo>
                <a:lnTo>
                  <a:pt x="4824" y="3700"/>
                </a:lnTo>
                <a:lnTo>
                  <a:pt x="4814" y="3734"/>
                </a:lnTo>
                <a:lnTo>
                  <a:pt x="4782" y="3760"/>
                </a:lnTo>
                <a:lnTo>
                  <a:pt x="4764" y="3779"/>
                </a:lnTo>
                <a:lnTo>
                  <a:pt x="4746" y="3826"/>
                </a:lnTo>
                <a:lnTo>
                  <a:pt x="4685" y="3836"/>
                </a:lnTo>
                <a:lnTo>
                  <a:pt x="4668" y="3852"/>
                </a:lnTo>
                <a:lnTo>
                  <a:pt x="4671" y="3877"/>
                </a:lnTo>
                <a:lnTo>
                  <a:pt x="4630" y="3920"/>
                </a:lnTo>
                <a:lnTo>
                  <a:pt x="4522" y="3997"/>
                </a:lnTo>
                <a:lnTo>
                  <a:pt x="4523" y="4012"/>
                </a:lnTo>
                <a:lnTo>
                  <a:pt x="4475" y="4048"/>
                </a:lnTo>
                <a:lnTo>
                  <a:pt x="4408" y="4060"/>
                </a:lnTo>
                <a:lnTo>
                  <a:pt x="4397" y="4067"/>
                </a:lnTo>
                <a:lnTo>
                  <a:pt x="4379" y="4079"/>
                </a:lnTo>
                <a:lnTo>
                  <a:pt x="4325" y="4090"/>
                </a:lnTo>
                <a:lnTo>
                  <a:pt x="4303" y="4079"/>
                </a:lnTo>
                <a:lnTo>
                  <a:pt x="4269" y="4107"/>
                </a:lnTo>
                <a:lnTo>
                  <a:pt x="4254" y="4123"/>
                </a:lnTo>
                <a:lnTo>
                  <a:pt x="4218" y="4118"/>
                </a:lnTo>
                <a:lnTo>
                  <a:pt x="4179" y="4028"/>
                </a:lnTo>
                <a:lnTo>
                  <a:pt x="4146" y="4060"/>
                </a:lnTo>
                <a:lnTo>
                  <a:pt x="4151" y="4157"/>
                </a:lnTo>
                <a:lnTo>
                  <a:pt x="4129" y="4125"/>
                </a:lnTo>
                <a:lnTo>
                  <a:pt x="4122" y="4176"/>
                </a:lnTo>
                <a:lnTo>
                  <a:pt x="4099" y="4169"/>
                </a:lnTo>
                <a:lnTo>
                  <a:pt x="4049" y="4216"/>
                </a:lnTo>
                <a:lnTo>
                  <a:pt x="4026" y="4182"/>
                </a:lnTo>
                <a:lnTo>
                  <a:pt x="4008" y="4211"/>
                </a:lnTo>
                <a:lnTo>
                  <a:pt x="3974" y="4208"/>
                </a:lnTo>
                <a:lnTo>
                  <a:pt x="3895" y="4251"/>
                </a:lnTo>
                <a:lnTo>
                  <a:pt x="3827" y="4274"/>
                </a:lnTo>
                <a:lnTo>
                  <a:pt x="3802" y="4281"/>
                </a:lnTo>
                <a:lnTo>
                  <a:pt x="3780" y="4345"/>
                </a:lnTo>
                <a:lnTo>
                  <a:pt x="3794" y="4420"/>
                </a:lnTo>
                <a:lnTo>
                  <a:pt x="3734" y="4406"/>
                </a:lnTo>
                <a:lnTo>
                  <a:pt x="3735" y="4274"/>
                </a:lnTo>
                <a:lnTo>
                  <a:pt x="3707" y="4242"/>
                </a:lnTo>
                <a:lnTo>
                  <a:pt x="3658" y="4248"/>
                </a:lnTo>
                <a:lnTo>
                  <a:pt x="3623" y="4229"/>
                </a:lnTo>
                <a:lnTo>
                  <a:pt x="3584" y="4208"/>
                </a:lnTo>
                <a:lnTo>
                  <a:pt x="3567" y="4227"/>
                </a:lnTo>
                <a:lnTo>
                  <a:pt x="3525" y="4246"/>
                </a:lnTo>
                <a:lnTo>
                  <a:pt x="3421" y="4197"/>
                </a:lnTo>
                <a:lnTo>
                  <a:pt x="3379" y="4156"/>
                </a:lnTo>
                <a:lnTo>
                  <a:pt x="3381" y="4064"/>
                </a:lnTo>
                <a:lnTo>
                  <a:pt x="3253" y="4016"/>
                </a:lnTo>
                <a:lnTo>
                  <a:pt x="3205" y="4009"/>
                </a:lnTo>
                <a:lnTo>
                  <a:pt x="3120" y="4088"/>
                </a:lnTo>
                <a:lnTo>
                  <a:pt x="3082" y="4088"/>
                </a:lnTo>
                <a:lnTo>
                  <a:pt x="3059" y="4099"/>
                </a:lnTo>
                <a:lnTo>
                  <a:pt x="3031" y="4092"/>
                </a:lnTo>
                <a:lnTo>
                  <a:pt x="2985" y="4095"/>
                </a:lnTo>
                <a:lnTo>
                  <a:pt x="2956" y="4115"/>
                </a:lnTo>
                <a:lnTo>
                  <a:pt x="2897" y="4095"/>
                </a:lnTo>
                <a:lnTo>
                  <a:pt x="2863" y="4127"/>
                </a:lnTo>
                <a:lnTo>
                  <a:pt x="2808" y="4133"/>
                </a:lnTo>
                <a:lnTo>
                  <a:pt x="2801" y="4294"/>
                </a:lnTo>
                <a:lnTo>
                  <a:pt x="2757" y="4268"/>
                </a:lnTo>
                <a:lnTo>
                  <a:pt x="2745" y="4243"/>
                </a:lnTo>
                <a:lnTo>
                  <a:pt x="2716" y="4227"/>
                </a:lnTo>
                <a:lnTo>
                  <a:pt x="2627" y="4252"/>
                </a:lnTo>
                <a:lnTo>
                  <a:pt x="2589" y="4174"/>
                </a:lnTo>
                <a:lnTo>
                  <a:pt x="2531" y="4146"/>
                </a:lnTo>
                <a:lnTo>
                  <a:pt x="2568" y="4032"/>
                </a:lnTo>
                <a:lnTo>
                  <a:pt x="2499" y="3997"/>
                </a:lnTo>
                <a:lnTo>
                  <a:pt x="2490" y="3904"/>
                </a:lnTo>
                <a:lnTo>
                  <a:pt x="2487" y="3888"/>
                </a:lnTo>
                <a:lnTo>
                  <a:pt x="2360" y="3904"/>
                </a:lnTo>
                <a:lnTo>
                  <a:pt x="2371" y="3844"/>
                </a:lnTo>
                <a:lnTo>
                  <a:pt x="2376" y="3789"/>
                </a:lnTo>
                <a:lnTo>
                  <a:pt x="2456" y="3689"/>
                </a:lnTo>
                <a:lnTo>
                  <a:pt x="2492" y="3626"/>
                </a:lnTo>
                <a:lnTo>
                  <a:pt x="2501" y="3514"/>
                </a:lnTo>
                <a:lnTo>
                  <a:pt x="2510" y="3403"/>
                </a:lnTo>
                <a:lnTo>
                  <a:pt x="2469" y="3376"/>
                </a:lnTo>
                <a:lnTo>
                  <a:pt x="2404" y="3271"/>
                </a:lnTo>
                <a:lnTo>
                  <a:pt x="2376" y="3318"/>
                </a:lnTo>
                <a:lnTo>
                  <a:pt x="2265" y="3271"/>
                </a:lnTo>
                <a:lnTo>
                  <a:pt x="2287" y="3213"/>
                </a:lnTo>
                <a:lnTo>
                  <a:pt x="2247" y="3197"/>
                </a:lnTo>
                <a:lnTo>
                  <a:pt x="2262" y="3174"/>
                </a:lnTo>
                <a:lnTo>
                  <a:pt x="2219" y="3157"/>
                </a:lnTo>
                <a:lnTo>
                  <a:pt x="2146" y="3195"/>
                </a:lnTo>
                <a:lnTo>
                  <a:pt x="2056" y="3181"/>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24" name="Freeform 2"/>
          <p:cNvSpPr>
            <a:spLocks/>
          </p:cNvSpPr>
          <p:nvPr/>
        </p:nvSpPr>
        <p:spPr bwMode="auto">
          <a:xfrm>
            <a:off x="6121400" y="6794500"/>
            <a:ext cx="1038225" cy="63500"/>
          </a:xfrm>
          <a:custGeom>
            <a:avLst/>
            <a:gdLst>
              <a:gd name="T0" fmla="*/ 2147483647 w 1279"/>
              <a:gd name="T1" fmla="*/ 2147483647 h 99"/>
              <a:gd name="T2" fmla="*/ 2147483647 w 1279"/>
              <a:gd name="T3" fmla="*/ 2147483647 h 99"/>
              <a:gd name="T4" fmla="*/ 2147483647 w 1279"/>
              <a:gd name="T5" fmla="*/ 2147483647 h 99"/>
              <a:gd name="T6" fmla="*/ 2147483647 w 1279"/>
              <a:gd name="T7" fmla="*/ 2147483647 h 99"/>
              <a:gd name="T8" fmla="*/ 0 w 1279"/>
              <a:gd name="T9" fmla="*/ 2147483647 h 99"/>
              <a:gd name="T10" fmla="*/ 2147483647 w 1279"/>
              <a:gd name="T11" fmla="*/ 2147483647 h 99"/>
              <a:gd name="T12" fmla="*/ 2147483647 w 1279"/>
              <a:gd name="T13" fmla="*/ 2147483647 h 99"/>
              <a:gd name="T14" fmla="*/ 2147483647 w 1279"/>
              <a:gd name="T15" fmla="*/ 2147483647 h 99"/>
              <a:gd name="T16" fmla="*/ 2147483647 w 1279"/>
              <a:gd name="T17" fmla="*/ 0 h 99"/>
              <a:gd name="T18" fmla="*/ 2147483647 w 1279"/>
              <a:gd name="T19" fmla="*/ 2147483647 h 99"/>
              <a:gd name="T20" fmla="*/ 2147483647 w 1279"/>
              <a:gd name="T21" fmla="*/ 2147483647 h 99"/>
              <a:gd name="T22" fmla="*/ 2147483647 w 1279"/>
              <a:gd name="T23" fmla="*/ 2147483647 h 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79"/>
              <a:gd name="T37" fmla="*/ 0 h 99"/>
              <a:gd name="T38" fmla="*/ 1279 w 1279"/>
              <a:gd name="T39" fmla="*/ 99 h 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79" h="99">
                <a:moveTo>
                  <a:pt x="134" y="90"/>
                </a:moveTo>
                <a:lnTo>
                  <a:pt x="82" y="82"/>
                </a:lnTo>
                <a:lnTo>
                  <a:pt x="47" y="67"/>
                </a:lnTo>
                <a:lnTo>
                  <a:pt x="36" y="86"/>
                </a:lnTo>
                <a:lnTo>
                  <a:pt x="0" y="73"/>
                </a:lnTo>
                <a:lnTo>
                  <a:pt x="46" y="99"/>
                </a:lnTo>
                <a:lnTo>
                  <a:pt x="1279" y="99"/>
                </a:lnTo>
                <a:lnTo>
                  <a:pt x="1250" y="32"/>
                </a:lnTo>
                <a:lnTo>
                  <a:pt x="1235" y="0"/>
                </a:lnTo>
                <a:lnTo>
                  <a:pt x="1194" y="99"/>
                </a:lnTo>
                <a:lnTo>
                  <a:pt x="148" y="99"/>
                </a:lnTo>
                <a:lnTo>
                  <a:pt x="134" y="9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25" name="Text Box 3"/>
          <p:cNvSpPr txBox="1">
            <a:spLocks noChangeArrowheads="1"/>
          </p:cNvSpPr>
          <p:nvPr/>
        </p:nvSpPr>
        <p:spPr bwMode="auto">
          <a:xfrm>
            <a:off x="1563688" y="2614613"/>
            <a:ext cx="36655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ja-JP" sz="1400">
              <a:latin typeface="Times New Roman" pitchFamily="18" charset="0"/>
            </a:endParaRPr>
          </a:p>
        </p:txBody>
      </p:sp>
      <p:sp>
        <p:nvSpPr>
          <p:cNvPr id="30726" name="Freeform 4"/>
          <p:cNvSpPr>
            <a:spLocks/>
          </p:cNvSpPr>
          <p:nvPr/>
        </p:nvSpPr>
        <p:spPr bwMode="auto">
          <a:xfrm>
            <a:off x="354013" y="2740025"/>
            <a:ext cx="2698750" cy="2413000"/>
          </a:xfrm>
          <a:custGeom>
            <a:avLst/>
            <a:gdLst>
              <a:gd name="T0" fmla="*/ 2147483647 w 3363"/>
              <a:gd name="T1" fmla="*/ 2147483647 h 3868"/>
              <a:gd name="T2" fmla="*/ 2147483647 w 3363"/>
              <a:gd name="T3" fmla="*/ 2147483647 h 3868"/>
              <a:gd name="T4" fmla="*/ 2147483647 w 3363"/>
              <a:gd name="T5" fmla="*/ 2147483647 h 3868"/>
              <a:gd name="T6" fmla="*/ 2147483647 w 3363"/>
              <a:gd name="T7" fmla="*/ 2147483647 h 3868"/>
              <a:gd name="T8" fmla="*/ 2147483647 w 3363"/>
              <a:gd name="T9" fmla="*/ 2147483647 h 3868"/>
              <a:gd name="T10" fmla="*/ 2147483647 w 3363"/>
              <a:gd name="T11" fmla="*/ 2147483647 h 3868"/>
              <a:gd name="T12" fmla="*/ 2147483647 w 3363"/>
              <a:gd name="T13" fmla="*/ 2147483647 h 3868"/>
              <a:gd name="T14" fmla="*/ 2147483647 w 3363"/>
              <a:gd name="T15" fmla="*/ 2147483647 h 3868"/>
              <a:gd name="T16" fmla="*/ 2147483647 w 3363"/>
              <a:gd name="T17" fmla="*/ 2147483647 h 3868"/>
              <a:gd name="T18" fmla="*/ 2147483647 w 3363"/>
              <a:gd name="T19" fmla="*/ 2147483647 h 3868"/>
              <a:gd name="T20" fmla="*/ 2147483647 w 3363"/>
              <a:gd name="T21" fmla="*/ 2147483647 h 3868"/>
              <a:gd name="T22" fmla="*/ 2147483647 w 3363"/>
              <a:gd name="T23" fmla="*/ 2147483647 h 3868"/>
              <a:gd name="T24" fmla="*/ 2147483647 w 3363"/>
              <a:gd name="T25" fmla="*/ 2147483647 h 3868"/>
              <a:gd name="T26" fmla="*/ 2147483647 w 3363"/>
              <a:gd name="T27" fmla="*/ 2147483647 h 3868"/>
              <a:gd name="T28" fmla="*/ 2147483647 w 3363"/>
              <a:gd name="T29" fmla="*/ 2147483647 h 3868"/>
              <a:gd name="T30" fmla="*/ 2147483647 w 3363"/>
              <a:gd name="T31" fmla="*/ 2147483647 h 3868"/>
              <a:gd name="T32" fmla="*/ 2147483647 w 3363"/>
              <a:gd name="T33" fmla="*/ 2147483647 h 3868"/>
              <a:gd name="T34" fmla="*/ 2147483647 w 3363"/>
              <a:gd name="T35" fmla="*/ 2147483647 h 3868"/>
              <a:gd name="T36" fmla="*/ 2147483647 w 3363"/>
              <a:gd name="T37" fmla="*/ 2147483647 h 3868"/>
              <a:gd name="T38" fmla="*/ 2147483647 w 3363"/>
              <a:gd name="T39" fmla="*/ 2147483647 h 3868"/>
              <a:gd name="T40" fmla="*/ 2147483647 w 3363"/>
              <a:gd name="T41" fmla="*/ 2147483647 h 3868"/>
              <a:gd name="T42" fmla="*/ 2147483647 w 3363"/>
              <a:gd name="T43" fmla="*/ 2147483647 h 3868"/>
              <a:gd name="T44" fmla="*/ 2147483647 w 3363"/>
              <a:gd name="T45" fmla="*/ 2147483647 h 3868"/>
              <a:gd name="T46" fmla="*/ 2147483647 w 3363"/>
              <a:gd name="T47" fmla="*/ 2147483647 h 3868"/>
              <a:gd name="T48" fmla="*/ 2147483647 w 3363"/>
              <a:gd name="T49" fmla="*/ 2147483647 h 3868"/>
              <a:gd name="T50" fmla="*/ 2147483647 w 3363"/>
              <a:gd name="T51" fmla="*/ 2147483647 h 3868"/>
              <a:gd name="T52" fmla="*/ 2147483647 w 3363"/>
              <a:gd name="T53" fmla="*/ 2147483647 h 3868"/>
              <a:gd name="T54" fmla="*/ 2147483647 w 3363"/>
              <a:gd name="T55" fmla="*/ 2147483647 h 3868"/>
              <a:gd name="T56" fmla="*/ 2147483647 w 3363"/>
              <a:gd name="T57" fmla="*/ 2147483647 h 3868"/>
              <a:gd name="T58" fmla="*/ 2147483647 w 3363"/>
              <a:gd name="T59" fmla="*/ 2147483647 h 3868"/>
              <a:gd name="T60" fmla="*/ 2147483647 w 3363"/>
              <a:gd name="T61" fmla="*/ 2147483647 h 3868"/>
              <a:gd name="T62" fmla="*/ 2147483647 w 3363"/>
              <a:gd name="T63" fmla="*/ 2147483647 h 3868"/>
              <a:gd name="T64" fmla="*/ 2147483647 w 3363"/>
              <a:gd name="T65" fmla="*/ 2147483647 h 3868"/>
              <a:gd name="T66" fmla="*/ 2147483647 w 3363"/>
              <a:gd name="T67" fmla="*/ 2147483647 h 3868"/>
              <a:gd name="T68" fmla="*/ 2147483647 w 3363"/>
              <a:gd name="T69" fmla="*/ 2147483647 h 3868"/>
              <a:gd name="T70" fmla="*/ 2147483647 w 3363"/>
              <a:gd name="T71" fmla="*/ 2147483647 h 3868"/>
              <a:gd name="T72" fmla="*/ 2147483647 w 3363"/>
              <a:gd name="T73" fmla="*/ 2147483647 h 3868"/>
              <a:gd name="T74" fmla="*/ 2147483647 w 3363"/>
              <a:gd name="T75" fmla="*/ 2147483647 h 3868"/>
              <a:gd name="T76" fmla="*/ 2147483647 w 3363"/>
              <a:gd name="T77" fmla="*/ 2147483647 h 3868"/>
              <a:gd name="T78" fmla="*/ 2147483647 w 3363"/>
              <a:gd name="T79" fmla="*/ 2147483647 h 3868"/>
              <a:gd name="T80" fmla="*/ 2147483647 w 3363"/>
              <a:gd name="T81" fmla="*/ 2147483647 h 3868"/>
              <a:gd name="T82" fmla="*/ 2147483647 w 3363"/>
              <a:gd name="T83" fmla="*/ 2147483647 h 3868"/>
              <a:gd name="T84" fmla="*/ 2147483647 w 3363"/>
              <a:gd name="T85" fmla="*/ 2147483647 h 3868"/>
              <a:gd name="T86" fmla="*/ 2147483647 w 3363"/>
              <a:gd name="T87" fmla="*/ 2147483647 h 3868"/>
              <a:gd name="T88" fmla="*/ 2147483647 w 3363"/>
              <a:gd name="T89" fmla="*/ 2147483647 h 3868"/>
              <a:gd name="T90" fmla="*/ 2147483647 w 3363"/>
              <a:gd name="T91" fmla="*/ 2147483647 h 3868"/>
              <a:gd name="T92" fmla="*/ 2147483647 w 3363"/>
              <a:gd name="T93" fmla="*/ 2147483647 h 3868"/>
              <a:gd name="T94" fmla="*/ 2147483647 w 3363"/>
              <a:gd name="T95" fmla="*/ 2147483647 h 3868"/>
              <a:gd name="T96" fmla="*/ 2147483647 w 3363"/>
              <a:gd name="T97" fmla="*/ 2147483647 h 3868"/>
              <a:gd name="T98" fmla="*/ 2147483647 w 3363"/>
              <a:gd name="T99" fmla="*/ 2147483647 h 3868"/>
              <a:gd name="T100" fmla="*/ 2147483647 w 3363"/>
              <a:gd name="T101" fmla="*/ 2147483647 h 3868"/>
              <a:gd name="T102" fmla="*/ 2147483647 w 3363"/>
              <a:gd name="T103" fmla="*/ 2147483647 h 3868"/>
              <a:gd name="T104" fmla="*/ 2147483647 w 3363"/>
              <a:gd name="T105" fmla="*/ 2147483647 h 3868"/>
              <a:gd name="T106" fmla="*/ 2147483647 w 3363"/>
              <a:gd name="T107" fmla="*/ 2147483647 h 3868"/>
              <a:gd name="T108" fmla="*/ 2147483647 w 3363"/>
              <a:gd name="T109" fmla="*/ 2147483647 h 3868"/>
              <a:gd name="T110" fmla="*/ 2147483647 w 3363"/>
              <a:gd name="T111" fmla="*/ 2147483647 h 3868"/>
              <a:gd name="T112" fmla="*/ 2147483647 w 3363"/>
              <a:gd name="T113" fmla="*/ 2147483647 h 3868"/>
              <a:gd name="T114" fmla="*/ 2147483647 w 3363"/>
              <a:gd name="T115" fmla="*/ 2147483647 h 386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63"/>
              <a:gd name="T175" fmla="*/ 0 h 3868"/>
              <a:gd name="T176" fmla="*/ 3363 w 3363"/>
              <a:gd name="T177" fmla="*/ 3868 h 386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63" h="3868">
                <a:moveTo>
                  <a:pt x="3043" y="935"/>
                </a:moveTo>
                <a:lnTo>
                  <a:pt x="2938" y="1013"/>
                </a:lnTo>
                <a:lnTo>
                  <a:pt x="2834" y="1092"/>
                </a:lnTo>
                <a:lnTo>
                  <a:pt x="2718" y="1134"/>
                </a:lnTo>
                <a:lnTo>
                  <a:pt x="2715" y="1134"/>
                </a:lnTo>
                <a:lnTo>
                  <a:pt x="2736" y="1178"/>
                </a:lnTo>
                <a:lnTo>
                  <a:pt x="2757" y="1250"/>
                </a:lnTo>
                <a:lnTo>
                  <a:pt x="2648" y="1259"/>
                </a:lnTo>
                <a:lnTo>
                  <a:pt x="2537" y="1267"/>
                </a:lnTo>
                <a:lnTo>
                  <a:pt x="2403" y="1252"/>
                </a:lnTo>
                <a:lnTo>
                  <a:pt x="2402" y="1197"/>
                </a:lnTo>
                <a:lnTo>
                  <a:pt x="2380" y="1086"/>
                </a:lnTo>
                <a:lnTo>
                  <a:pt x="2323" y="1121"/>
                </a:lnTo>
                <a:lnTo>
                  <a:pt x="2300" y="1313"/>
                </a:lnTo>
                <a:lnTo>
                  <a:pt x="2174" y="1306"/>
                </a:lnTo>
                <a:lnTo>
                  <a:pt x="2032" y="1287"/>
                </a:lnTo>
                <a:lnTo>
                  <a:pt x="1956" y="1262"/>
                </a:lnTo>
                <a:lnTo>
                  <a:pt x="1920" y="1200"/>
                </a:lnTo>
                <a:lnTo>
                  <a:pt x="1783" y="1174"/>
                </a:lnTo>
                <a:lnTo>
                  <a:pt x="1678" y="1149"/>
                </a:lnTo>
                <a:lnTo>
                  <a:pt x="1560" y="1072"/>
                </a:lnTo>
                <a:lnTo>
                  <a:pt x="1441" y="996"/>
                </a:lnTo>
                <a:lnTo>
                  <a:pt x="1460" y="910"/>
                </a:lnTo>
                <a:lnTo>
                  <a:pt x="1561" y="795"/>
                </a:lnTo>
                <a:lnTo>
                  <a:pt x="1482" y="716"/>
                </a:lnTo>
                <a:lnTo>
                  <a:pt x="1377" y="635"/>
                </a:lnTo>
                <a:lnTo>
                  <a:pt x="1331" y="617"/>
                </a:lnTo>
                <a:lnTo>
                  <a:pt x="1339" y="466"/>
                </a:lnTo>
                <a:lnTo>
                  <a:pt x="1404" y="476"/>
                </a:lnTo>
                <a:lnTo>
                  <a:pt x="1444" y="422"/>
                </a:lnTo>
                <a:lnTo>
                  <a:pt x="1413" y="320"/>
                </a:lnTo>
                <a:lnTo>
                  <a:pt x="1431" y="267"/>
                </a:lnTo>
                <a:lnTo>
                  <a:pt x="1488" y="239"/>
                </a:lnTo>
                <a:lnTo>
                  <a:pt x="1532" y="173"/>
                </a:lnTo>
                <a:lnTo>
                  <a:pt x="1598" y="58"/>
                </a:lnTo>
                <a:lnTo>
                  <a:pt x="1533" y="21"/>
                </a:lnTo>
                <a:lnTo>
                  <a:pt x="1440" y="0"/>
                </a:lnTo>
                <a:lnTo>
                  <a:pt x="1326" y="58"/>
                </a:lnTo>
                <a:lnTo>
                  <a:pt x="1176" y="157"/>
                </a:lnTo>
                <a:lnTo>
                  <a:pt x="1035" y="197"/>
                </a:lnTo>
                <a:lnTo>
                  <a:pt x="880" y="173"/>
                </a:lnTo>
                <a:lnTo>
                  <a:pt x="861" y="220"/>
                </a:lnTo>
                <a:lnTo>
                  <a:pt x="891" y="283"/>
                </a:lnTo>
                <a:lnTo>
                  <a:pt x="873" y="325"/>
                </a:lnTo>
                <a:lnTo>
                  <a:pt x="871" y="399"/>
                </a:lnTo>
                <a:lnTo>
                  <a:pt x="908" y="431"/>
                </a:lnTo>
                <a:lnTo>
                  <a:pt x="933" y="482"/>
                </a:lnTo>
                <a:lnTo>
                  <a:pt x="967" y="524"/>
                </a:lnTo>
                <a:lnTo>
                  <a:pt x="869" y="582"/>
                </a:lnTo>
                <a:lnTo>
                  <a:pt x="851" y="687"/>
                </a:lnTo>
                <a:lnTo>
                  <a:pt x="769" y="779"/>
                </a:lnTo>
                <a:lnTo>
                  <a:pt x="679" y="884"/>
                </a:lnTo>
                <a:lnTo>
                  <a:pt x="572" y="1001"/>
                </a:lnTo>
                <a:lnTo>
                  <a:pt x="464" y="1118"/>
                </a:lnTo>
                <a:lnTo>
                  <a:pt x="354" y="1121"/>
                </a:lnTo>
                <a:lnTo>
                  <a:pt x="313" y="1109"/>
                </a:lnTo>
                <a:lnTo>
                  <a:pt x="202" y="1275"/>
                </a:lnTo>
                <a:lnTo>
                  <a:pt x="271" y="1326"/>
                </a:lnTo>
                <a:lnTo>
                  <a:pt x="269" y="1422"/>
                </a:lnTo>
                <a:lnTo>
                  <a:pt x="312" y="1424"/>
                </a:lnTo>
                <a:lnTo>
                  <a:pt x="323" y="1607"/>
                </a:lnTo>
                <a:lnTo>
                  <a:pt x="283" y="1600"/>
                </a:lnTo>
                <a:lnTo>
                  <a:pt x="168" y="1619"/>
                </a:lnTo>
                <a:lnTo>
                  <a:pt x="71" y="1614"/>
                </a:lnTo>
                <a:lnTo>
                  <a:pt x="66" y="1664"/>
                </a:lnTo>
                <a:lnTo>
                  <a:pt x="1" y="1690"/>
                </a:lnTo>
                <a:lnTo>
                  <a:pt x="0" y="1699"/>
                </a:lnTo>
                <a:lnTo>
                  <a:pt x="51" y="1682"/>
                </a:lnTo>
                <a:lnTo>
                  <a:pt x="24" y="1712"/>
                </a:lnTo>
                <a:lnTo>
                  <a:pt x="103" y="1821"/>
                </a:lnTo>
                <a:lnTo>
                  <a:pt x="243" y="1795"/>
                </a:lnTo>
                <a:lnTo>
                  <a:pt x="229" y="1824"/>
                </a:lnTo>
                <a:lnTo>
                  <a:pt x="134" y="1884"/>
                </a:lnTo>
                <a:lnTo>
                  <a:pt x="74" y="1875"/>
                </a:lnTo>
                <a:lnTo>
                  <a:pt x="151" y="1990"/>
                </a:lnTo>
                <a:lnTo>
                  <a:pt x="230" y="2106"/>
                </a:lnTo>
                <a:lnTo>
                  <a:pt x="397" y="2057"/>
                </a:lnTo>
                <a:lnTo>
                  <a:pt x="425" y="1967"/>
                </a:lnTo>
                <a:lnTo>
                  <a:pt x="447" y="1904"/>
                </a:lnTo>
                <a:lnTo>
                  <a:pt x="506" y="1904"/>
                </a:lnTo>
                <a:lnTo>
                  <a:pt x="479" y="1942"/>
                </a:lnTo>
                <a:lnTo>
                  <a:pt x="469" y="1970"/>
                </a:lnTo>
                <a:lnTo>
                  <a:pt x="534" y="1970"/>
                </a:lnTo>
                <a:lnTo>
                  <a:pt x="481" y="2013"/>
                </a:lnTo>
                <a:lnTo>
                  <a:pt x="485" y="2076"/>
                </a:lnTo>
                <a:lnTo>
                  <a:pt x="473" y="2174"/>
                </a:lnTo>
                <a:lnTo>
                  <a:pt x="478" y="2315"/>
                </a:lnTo>
                <a:lnTo>
                  <a:pt x="476" y="2352"/>
                </a:lnTo>
                <a:lnTo>
                  <a:pt x="483" y="2383"/>
                </a:lnTo>
                <a:lnTo>
                  <a:pt x="489" y="2555"/>
                </a:lnTo>
                <a:lnTo>
                  <a:pt x="510" y="2690"/>
                </a:lnTo>
                <a:lnTo>
                  <a:pt x="530" y="2826"/>
                </a:lnTo>
                <a:lnTo>
                  <a:pt x="550" y="2856"/>
                </a:lnTo>
                <a:lnTo>
                  <a:pt x="591" y="3017"/>
                </a:lnTo>
                <a:lnTo>
                  <a:pt x="632" y="3178"/>
                </a:lnTo>
                <a:lnTo>
                  <a:pt x="671" y="3292"/>
                </a:lnTo>
                <a:lnTo>
                  <a:pt x="711" y="3405"/>
                </a:lnTo>
                <a:lnTo>
                  <a:pt x="750" y="3520"/>
                </a:lnTo>
                <a:lnTo>
                  <a:pt x="776" y="3615"/>
                </a:lnTo>
                <a:lnTo>
                  <a:pt x="815" y="3723"/>
                </a:lnTo>
                <a:lnTo>
                  <a:pt x="855" y="3830"/>
                </a:lnTo>
                <a:lnTo>
                  <a:pt x="925" y="3868"/>
                </a:lnTo>
                <a:lnTo>
                  <a:pt x="991" y="3795"/>
                </a:lnTo>
                <a:lnTo>
                  <a:pt x="1064" y="3721"/>
                </a:lnTo>
                <a:lnTo>
                  <a:pt x="1134" y="3712"/>
                </a:lnTo>
                <a:lnTo>
                  <a:pt x="1092" y="3658"/>
                </a:lnTo>
                <a:lnTo>
                  <a:pt x="1166" y="3561"/>
                </a:lnTo>
                <a:lnTo>
                  <a:pt x="1201" y="3555"/>
                </a:lnTo>
                <a:lnTo>
                  <a:pt x="1203" y="3454"/>
                </a:lnTo>
                <a:lnTo>
                  <a:pt x="1203" y="3353"/>
                </a:lnTo>
                <a:lnTo>
                  <a:pt x="1238" y="3243"/>
                </a:lnTo>
                <a:lnTo>
                  <a:pt x="1274" y="3127"/>
                </a:lnTo>
                <a:lnTo>
                  <a:pt x="1265" y="3002"/>
                </a:lnTo>
                <a:lnTo>
                  <a:pt x="1277" y="2842"/>
                </a:lnTo>
                <a:lnTo>
                  <a:pt x="1349" y="2795"/>
                </a:lnTo>
                <a:lnTo>
                  <a:pt x="1363" y="2782"/>
                </a:lnTo>
                <a:lnTo>
                  <a:pt x="1390" y="2776"/>
                </a:lnTo>
                <a:lnTo>
                  <a:pt x="1431" y="2724"/>
                </a:lnTo>
                <a:lnTo>
                  <a:pt x="1532" y="2686"/>
                </a:lnTo>
                <a:lnTo>
                  <a:pt x="1562" y="2598"/>
                </a:lnTo>
                <a:lnTo>
                  <a:pt x="1695" y="2478"/>
                </a:lnTo>
                <a:lnTo>
                  <a:pt x="1827" y="2357"/>
                </a:lnTo>
                <a:lnTo>
                  <a:pt x="1936" y="2259"/>
                </a:lnTo>
                <a:lnTo>
                  <a:pt x="2012" y="2213"/>
                </a:lnTo>
                <a:lnTo>
                  <a:pt x="2100" y="2111"/>
                </a:lnTo>
                <a:lnTo>
                  <a:pt x="2123" y="2009"/>
                </a:lnTo>
                <a:lnTo>
                  <a:pt x="2246" y="1931"/>
                </a:lnTo>
                <a:lnTo>
                  <a:pt x="2266" y="1983"/>
                </a:lnTo>
                <a:lnTo>
                  <a:pt x="2300" y="1990"/>
                </a:lnTo>
                <a:lnTo>
                  <a:pt x="2327" y="1981"/>
                </a:lnTo>
                <a:lnTo>
                  <a:pt x="2355" y="1983"/>
                </a:lnTo>
                <a:lnTo>
                  <a:pt x="2356" y="1946"/>
                </a:lnTo>
                <a:lnTo>
                  <a:pt x="2346" y="1840"/>
                </a:lnTo>
                <a:lnTo>
                  <a:pt x="2334" y="1733"/>
                </a:lnTo>
                <a:lnTo>
                  <a:pt x="2341" y="1654"/>
                </a:lnTo>
                <a:lnTo>
                  <a:pt x="2272" y="1575"/>
                </a:lnTo>
                <a:lnTo>
                  <a:pt x="2313" y="1520"/>
                </a:lnTo>
                <a:lnTo>
                  <a:pt x="2368" y="1494"/>
                </a:lnTo>
                <a:lnTo>
                  <a:pt x="2305" y="1406"/>
                </a:lnTo>
                <a:lnTo>
                  <a:pt x="2336" y="1303"/>
                </a:lnTo>
                <a:lnTo>
                  <a:pt x="2401" y="1338"/>
                </a:lnTo>
                <a:lnTo>
                  <a:pt x="2429" y="1377"/>
                </a:lnTo>
                <a:lnTo>
                  <a:pt x="2464" y="1354"/>
                </a:lnTo>
                <a:lnTo>
                  <a:pt x="2476" y="1469"/>
                </a:lnTo>
                <a:lnTo>
                  <a:pt x="2594" y="1481"/>
                </a:lnTo>
                <a:lnTo>
                  <a:pt x="2714" y="1494"/>
                </a:lnTo>
                <a:lnTo>
                  <a:pt x="2761" y="1540"/>
                </a:lnTo>
                <a:lnTo>
                  <a:pt x="2728" y="1598"/>
                </a:lnTo>
                <a:lnTo>
                  <a:pt x="2633" y="1658"/>
                </a:lnTo>
                <a:lnTo>
                  <a:pt x="2633" y="1770"/>
                </a:lnTo>
                <a:lnTo>
                  <a:pt x="2649" y="1798"/>
                </a:lnTo>
                <a:lnTo>
                  <a:pt x="2722" y="1696"/>
                </a:lnTo>
                <a:lnTo>
                  <a:pt x="2741" y="1818"/>
                </a:lnTo>
                <a:lnTo>
                  <a:pt x="2760" y="1939"/>
                </a:lnTo>
                <a:lnTo>
                  <a:pt x="2765" y="1935"/>
                </a:lnTo>
                <a:lnTo>
                  <a:pt x="2806" y="1936"/>
                </a:lnTo>
                <a:lnTo>
                  <a:pt x="2838" y="1789"/>
                </a:lnTo>
                <a:lnTo>
                  <a:pt x="2866" y="1670"/>
                </a:lnTo>
                <a:lnTo>
                  <a:pt x="2940" y="1670"/>
                </a:lnTo>
                <a:lnTo>
                  <a:pt x="3030" y="1501"/>
                </a:lnTo>
                <a:lnTo>
                  <a:pt x="3049" y="1441"/>
                </a:lnTo>
                <a:lnTo>
                  <a:pt x="3088" y="1322"/>
                </a:lnTo>
                <a:lnTo>
                  <a:pt x="3234" y="1201"/>
                </a:lnTo>
                <a:lnTo>
                  <a:pt x="3313" y="1223"/>
                </a:lnTo>
                <a:lnTo>
                  <a:pt x="3303" y="1178"/>
                </a:lnTo>
                <a:lnTo>
                  <a:pt x="3327" y="1137"/>
                </a:lnTo>
                <a:lnTo>
                  <a:pt x="3363" y="1072"/>
                </a:lnTo>
                <a:lnTo>
                  <a:pt x="3252" y="1025"/>
                </a:lnTo>
                <a:lnTo>
                  <a:pt x="3274" y="967"/>
                </a:lnTo>
                <a:lnTo>
                  <a:pt x="3234" y="951"/>
                </a:lnTo>
                <a:lnTo>
                  <a:pt x="3249" y="928"/>
                </a:lnTo>
                <a:lnTo>
                  <a:pt x="3206" y="911"/>
                </a:lnTo>
                <a:lnTo>
                  <a:pt x="3133" y="949"/>
                </a:lnTo>
                <a:lnTo>
                  <a:pt x="3043" y="935"/>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27" name="Freeform 5"/>
          <p:cNvSpPr>
            <a:spLocks/>
          </p:cNvSpPr>
          <p:nvPr/>
        </p:nvSpPr>
        <p:spPr bwMode="auto">
          <a:xfrm>
            <a:off x="3517900" y="5703888"/>
            <a:ext cx="34925" cy="42862"/>
          </a:xfrm>
          <a:custGeom>
            <a:avLst/>
            <a:gdLst>
              <a:gd name="T0" fmla="*/ 2147483647 w 42"/>
              <a:gd name="T1" fmla="*/ 2147483647 h 15"/>
              <a:gd name="T2" fmla="*/ 0 w 42"/>
              <a:gd name="T3" fmla="*/ 2147483647 h 15"/>
              <a:gd name="T4" fmla="*/ 2147483647 w 42"/>
              <a:gd name="T5" fmla="*/ 0 h 15"/>
              <a:gd name="T6" fmla="*/ 2147483647 w 42"/>
              <a:gd name="T7" fmla="*/ 2147483647 h 15"/>
              <a:gd name="T8" fmla="*/ 0 60000 65536"/>
              <a:gd name="T9" fmla="*/ 0 60000 65536"/>
              <a:gd name="T10" fmla="*/ 0 60000 65536"/>
              <a:gd name="T11" fmla="*/ 0 60000 65536"/>
              <a:gd name="T12" fmla="*/ 0 w 42"/>
              <a:gd name="T13" fmla="*/ 0 h 15"/>
              <a:gd name="T14" fmla="*/ 42 w 42"/>
              <a:gd name="T15" fmla="*/ 15 h 15"/>
            </a:gdLst>
            <a:ahLst/>
            <a:cxnLst>
              <a:cxn ang="T8">
                <a:pos x="T0" y="T1"/>
              </a:cxn>
              <a:cxn ang="T9">
                <a:pos x="T2" y="T3"/>
              </a:cxn>
              <a:cxn ang="T10">
                <a:pos x="T4" y="T5"/>
              </a:cxn>
              <a:cxn ang="T11">
                <a:pos x="T6" y="T7"/>
              </a:cxn>
            </a:cxnLst>
            <a:rect l="T12" t="T13" r="T14" b="T15"/>
            <a:pathLst>
              <a:path w="42" h="15">
                <a:moveTo>
                  <a:pt x="42" y="6"/>
                </a:moveTo>
                <a:lnTo>
                  <a:pt x="0" y="15"/>
                </a:lnTo>
                <a:lnTo>
                  <a:pt x="2" y="0"/>
                </a:lnTo>
                <a:lnTo>
                  <a:pt x="42" y="6"/>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28" name="Freeform 6"/>
          <p:cNvSpPr>
            <a:spLocks/>
          </p:cNvSpPr>
          <p:nvPr/>
        </p:nvSpPr>
        <p:spPr bwMode="auto">
          <a:xfrm>
            <a:off x="5276850" y="6262688"/>
            <a:ext cx="33338" cy="61912"/>
          </a:xfrm>
          <a:custGeom>
            <a:avLst/>
            <a:gdLst>
              <a:gd name="T0" fmla="*/ 2147483647 w 43"/>
              <a:gd name="T1" fmla="*/ 2147483647 h 100"/>
              <a:gd name="T2" fmla="*/ 2147483647 w 43"/>
              <a:gd name="T3" fmla="*/ 0 h 100"/>
              <a:gd name="T4" fmla="*/ 2147483647 w 43"/>
              <a:gd name="T5" fmla="*/ 2147483647 h 100"/>
              <a:gd name="T6" fmla="*/ 0 w 43"/>
              <a:gd name="T7" fmla="*/ 2147483647 h 100"/>
              <a:gd name="T8" fmla="*/ 2147483647 w 43"/>
              <a:gd name="T9" fmla="*/ 2147483647 h 100"/>
              <a:gd name="T10" fmla="*/ 0 60000 65536"/>
              <a:gd name="T11" fmla="*/ 0 60000 65536"/>
              <a:gd name="T12" fmla="*/ 0 60000 65536"/>
              <a:gd name="T13" fmla="*/ 0 60000 65536"/>
              <a:gd name="T14" fmla="*/ 0 60000 65536"/>
              <a:gd name="T15" fmla="*/ 0 w 43"/>
              <a:gd name="T16" fmla="*/ 0 h 100"/>
              <a:gd name="T17" fmla="*/ 43 w 43"/>
              <a:gd name="T18" fmla="*/ 100 h 100"/>
            </a:gdLst>
            <a:ahLst/>
            <a:cxnLst>
              <a:cxn ang="T10">
                <a:pos x="T0" y="T1"/>
              </a:cxn>
              <a:cxn ang="T11">
                <a:pos x="T2" y="T3"/>
              </a:cxn>
              <a:cxn ang="T12">
                <a:pos x="T4" y="T5"/>
              </a:cxn>
              <a:cxn ang="T13">
                <a:pos x="T6" y="T7"/>
              </a:cxn>
              <a:cxn ang="T14">
                <a:pos x="T8" y="T9"/>
              </a:cxn>
            </a:cxnLst>
            <a:rect l="T15" t="T16" r="T17" b="T18"/>
            <a:pathLst>
              <a:path w="43" h="100">
                <a:moveTo>
                  <a:pt x="43" y="42"/>
                </a:moveTo>
                <a:lnTo>
                  <a:pt x="37" y="0"/>
                </a:lnTo>
                <a:lnTo>
                  <a:pt x="11" y="11"/>
                </a:lnTo>
                <a:lnTo>
                  <a:pt x="0" y="100"/>
                </a:lnTo>
                <a:lnTo>
                  <a:pt x="43" y="42"/>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29" name="Freeform 7"/>
          <p:cNvSpPr>
            <a:spLocks/>
          </p:cNvSpPr>
          <p:nvPr/>
        </p:nvSpPr>
        <p:spPr bwMode="auto">
          <a:xfrm>
            <a:off x="4681538" y="6570663"/>
            <a:ext cx="66675" cy="61912"/>
          </a:xfrm>
          <a:custGeom>
            <a:avLst/>
            <a:gdLst>
              <a:gd name="T0" fmla="*/ 2147483647 w 84"/>
              <a:gd name="T1" fmla="*/ 2147483647 h 98"/>
              <a:gd name="T2" fmla="*/ 2147483647 w 84"/>
              <a:gd name="T3" fmla="*/ 0 h 98"/>
              <a:gd name="T4" fmla="*/ 0 w 84"/>
              <a:gd name="T5" fmla="*/ 2147483647 h 98"/>
              <a:gd name="T6" fmla="*/ 2147483647 w 84"/>
              <a:gd name="T7" fmla="*/ 2147483647 h 98"/>
              <a:gd name="T8" fmla="*/ 2147483647 w 84"/>
              <a:gd name="T9" fmla="*/ 2147483647 h 98"/>
              <a:gd name="T10" fmla="*/ 0 60000 65536"/>
              <a:gd name="T11" fmla="*/ 0 60000 65536"/>
              <a:gd name="T12" fmla="*/ 0 60000 65536"/>
              <a:gd name="T13" fmla="*/ 0 60000 65536"/>
              <a:gd name="T14" fmla="*/ 0 60000 65536"/>
              <a:gd name="T15" fmla="*/ 0 w 84"/>
              <a:gd name="T16" fmla="*/ 0 h 98"/>
              <a:gd name="T17" fmla="*/ 84 w 84"/>
              <a:gd name="T18" fmla="*/ 98 h 98"/>
            </a:gdLst>
            <a:ahLst/>
            <a:cxnLst>
              <a:cxn ang="T10">
                <a:pos x="T0" y="T1"/>
              </a:cxn>
              <a:cxn ang="T11">
                <a:pos x="T2" y="T3"/>
              </a:cxn>
              <a:cxn ang="T12">
                <a:pos x="T4" y="T5"/>
              </a:cxn>
              <a:cxn ang="T13">
                <a:pos x="T6" y="T7"/>
              </a:cxn>
              <a:cxn ang="T14">
                <a:pos x="T8" y="T9"/>
              </a:cxn>
            </a:cxnLst>
            <a:rect l="T15" t="T16" r="T17" b="T18"/>
            <a:pathLst>
              <a:path w="84" h="98">
                <a:moveTo>
                  <a:pt x="84" y="26"/>
                </a:moveTo>
                <a:lnTo>
                  <a:pt x="51" y="0"/>
                </a:lnTo>
                <a:lnTo>
                  <a:pt x="0" y="75"/>
                </a:lnTo>
                <a:lnTo>
                  <a:pt x="45" y="98"/>
                </a:lnTo>
                <a:lnTo>
                  <a:pt x="84" y="26"/>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0" name="Freeform 9"/>
          <p:cNvSpPr>
            <a:spLocks/>
          </p:cNvSpPr>
          <p:nvPr/>
        </p:nvSpPr>
        <p:spPr bwMode="auto">
          <a:xfrm>
            <a:off x="4011613" y="5480050"/>
            <a:ext cx="938212" cy="727075"/>
          </a:xfrm>
          <a:custGeom>
            <a:avLst/>
            <a:gdLst>
              <a:gd name="T0" fmla="*/ 2147483647 w 1170"/>
              <a:gd name="T1" fmla="*/ 2147483647 h 1166"/>
              <a:gd name="T2" fmla="*/ 2147483647 w 1170"/>
              <a:gd name="T3" fmla="*/ 2147483647 h 1166"/>
              <a:gd name="T4" fmla="*/ 2147483647 w 1170"/>
              <a:gd name="T5" fmla="*/ 2147483647 h 1166"/>
              <a:gd name="T6" fmla="*/ 2147483647 w 1170"/>
              <a:gd name="T7" fmla="*/ 2147483647 h 1166"/>
              <a:gd name="T8" fmla="*/ 2147483647 w 1170"/>
              <a:gd name="T9" fmla="*/ 2147483647 h 1166"/>
              <a:gd name="T10" fmla="*/ 2147483647 w 1170"/>
              <a:gd name="T11" fmla="*/ 2147483647 h 1166"/>
              <a:gd name="T12" fmla="*/ 2147483647 w 1170"/>
              <a:gd name="T13" fmla="*/ 2147483647 h 1166"/>
              <a:gd name="T14" fmla="*/ 2147483647 w 1170"/>
              <a:gd name="T15" fmla="*/ 2147483647 h 1166"/>
              <a:gd name="T16" fmla="*/ 2147483647 w 1170"/>
              <a:gd name="T17" fmla="*/ 2147483647 h 1166"/>
              <a:gd name="T18" fmla="*/ 2147483647 w 1170"/>
              <a:gd name="T19" fmla="*/ 2147483647 h 1166"/>
              <a:gd name="T20" fmla="*/ 2147483647 w 1170"/>
              <a:gd name="T21" fmla="*/ 2147483647 h 1166"/>
              <a:gd name="T22" fmla="*/ 2147483647 w 1170"/>
              <a:gd name="T23" fmla="*/ 2147483647 h 1166"/>
              <a:gd name="T24" fmla="*/ 2147483647 w 1170"/>
              <a:gd name="T25" fmla="*/ 2147483647 h 1166"/>
              <a:gd name="T26" fmla="*/ 2147483647 w 1170"/>
              <a:gd name="T27" fmla="*/ 2147483647 h 1166"/>
              <a:gd name="T28" fmla="*/ 2147483647 w 1170"/>
              <a:gd name="T29" fmla="*/ 2147483647 h 1166"/>
              <a:gd name="T30" fmla="*/ 2147483647 w 1170"/>
              <a:gd name="T31" fmla="*/ 2147483647 h 1166"/>
              <a:gd name="T32" fmla="*/ 2147483647 w 1170"/>
              <a:gd name="T33" fmla="*/ 2147483647 h 1166"/>
              <a:gd name="T34" fmla="*/ 2147483647 w 1170"/>
              <a:gd name="T35" fmla="*/ 2147483647 h 1166"/>
              <a:gd name="T36" fmla="*/ 2147483647 w 1170"/>
              <a:gd name="T37" fmla="*/ 2147483647 h 1166"/>
              <a:gd name="T38" fmla="*/ 2147483647 w 1170"/>
              <a:gd name="T39" fmla="*/ 2147483647 h 1166"/>
              <a:gd name="T40" fmla="*/ 2147483647 w 1170"/>
              <a:gd name="T41" fmla="*/ 2147483647 h 1166"/>
              <a:gd name="T42" fmla="*/ 2147483647 w 1170"/>
              <a:gd name="T43" fmla="*/ 2147483647 h 1166"/>
              <a:gd name="T44" fmla="*/ 2147483647 w 1170"/>
              <a:gd name="T45" fmla="*/ 2147483647 h 1166"/>
              <a:gd name="T46" fmla="*/ 2147483647 w 1170"/>
              <a:gd name="T47" fmla="*/ 2147483647 h 1166"/>
              <a:gd name="T48" fmla="*/ 2147483647 w 1170"/>
              <a:gd name="T49" fmla="*/ 2147483647 h 1166"/>
              <a:gd name="T50" fmla="*/ 2147483647 w 1170"/>
              <a:gd name="T51" fmla="*/ 2147483647 h 1166"/>
              <a:gd name="T52" fmla="*/ 2147483647 w 1170"/>
              <a:gd name="T53" fmla="*/ 2147483647 h 1166"/>
              <a:gd name="T54" fmla="*/ 2147483647 w 1170"/>
              <a:gd name="T55" fmla="*/ 2147483647 h 1166"/>
              <a:gd name="T56" fmla="*/ 2147483647 w 1170"/>
              <a:gd name="T57" fmla="*/ 2147483647 h 1166"/>
              <a:gd name="T58" fmla="*/ 2147483647 w 1170"/>
              <a:gd name="T59" fmla="*/ 2147483647 h 1166"/>
              <a:gd name="T60" fmla="*/ 2147483647 w 1170"/>
              <a:gd name="T61" fmla="*/ 2147483647 h 1166"/>
              <a:gd name="T62" fmla="*/ 0 w 1170"/>
              <a:gd name="T63" fmla="*/ 2147483647 h 1166"/>
              <a:gd name="T64" fmla="*/ 2147483647 w 1170"/>
              <a:gd name="T65" fmla="*/ 2147483647 h 1166"/>
              <a:gd name="T66" fmla="*/ 2147483647 w 1170"/>
              <a:gd name="T67" fmla="*/ 2147483647 h 1166"/>
              <a:gd name="T68" fmla="*/ 2147483647 w 1170"/>
              <a:gd name="T69" fmla="*/ 2147483647 h 1166"/>
              <a:gd name="T70" fmla="*/ 2147483647 w 1170"/>
              <a:gd name="T71" fmla="*/ 2147483647 h 1166"/>
              <a:gd name="T72" fmla="*/ 2147483647 w 1170"/>
              <a:gd name="T73" fmla="*/ 2147483647 h 1166"/>
              <a:gd name="T74" fmla="*/ 2147483647 w 1170"/>
              <a:gd name="T75" fmla="*/ 2147483647 h 1166"/>
              <a:gd name="T76" fmla="*/ 2147483647 w 1170"/>
              <a:gd name="T77" fmla="*/ 2147483647 h 1166"/>
              <a:gd name="T78" fmla="*/ 2147483647 w 1170"/>
              <a:gd name="T79" fmla="*/ 2147483647 h 1166"/>
              <a:gd name="T80" fmla="*/ 2147483647 w 1170"/>
              <a:gd name="T81" fmla="*/ 2147483647 h 1166"/>
              <a:gd name="T82" fmla="*/ 2147483647 w 1170"/>
              <a:gd name="T83" fmla="*/ 2147483647 h 1166"/>
              <a:gd name="T84" fmla="*/ 2147483647 w 1170"/>
              <a:gd name="T85" fmla="*/ 2147483647 h 1166"/>
              <a:gd name="T86" fmla="*/ 2147483647 w 1170"/>
              <a:gd name="T87" fmla="*/ 2147483647 h 1166"/>
              <a:gd name="T88" fmla="*/ 2147483647 w 1170"/>
              <a:gd name="T89" fmla="*/ 0 h 1166"/>
              <a:gd name="T90" fmla="*/ 2147483647 w 1170"/>
              <a:gd name="T91" fmla="*/ 2147483647 h 1166"/>
              <a:gd name="T92" fmla="*/ 2147483647 w 1170"/>
              <a:gd name="T93" fmla="*/ 2147483647 h 1166"/>
              <a:gd name="T94" fmla="*/ 2147483647 w 1170"/>
              <a:gd name="T95" fmla="*/ 2147483647 h 1166"/>
              <a:gd name="T96" fmla="*/ 2147483647 w 1170"/>
              <a:gd name="T97" fmla="*/ 2147483647 h 1166"/>
              <a:gd name="T98" fmla="*/ 2147483647 w 1170"/>
              <a:gd name="T99" fmla="*/ 2147483647 h 1166"/>
              <a:gd name="T100" fmla="*/ 2147483647 w 1170"/>
              <a:gd name="T101" fmla="*/ 2147483647 h 1166"/>
              <a:gd name="T102" fmla="*/ 2147483647 w 1170"/>
              <a:gd name="T103" fmla="*/ 2147483647 h 1166"/>
              <a:gd name="T104" fmla="*/ 2147483647 w 1170"/>
              <a:gd name="T105" fmla="*/ 2147483647 h 1166"/>
              <a:gd name="T106" fmla="*/ 2147483647 w 1170"/>
              <a:gd name="T107" fmla="*/ 2147483647 h 1166"/>
              <a:gd name="T108" fmla="*/ 2147483647 w 1170"/>
              <a:gd name="T109" fmla="*/ 2147483647 h 1166"/>
              <a:gd name="T110" fmla="*/ 2147483647 w 1170"/>
              <a:gd name="T111" fmla="*/ 2147483647 h 1166"/>
              <a:gd name="T112" fmla="*/ 2147483647 w 1170"/>
              <a:gd name="T113" fmla="*/ 2147483647 h 116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70"/>
              <a:gd name="T172" fmla="*/ 0 h 1166"/>
              <a:gd name="T173" fmla="*/ 1170 w 1170"/>
              <a:gd name="T174" fmla="*/ 1166 h 116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70" h="1166">
                <a:moveTo>
                  <a:pt x="1170" y="482"/>
                </a:moveTo>
                <a:lnTo>
                  <a:pt x="1063" y="473"/>
                </a:lnTo>
                <a:lnTo>
                  <a:pt x="1055" y="470"/>
                </a:lnTo>
                <a:lnTo>
                  <a:pt x="996" y="654"/>
                </a:lnTo>
                <a:lnTo>
                  <a:pt x="1012" y="668"/>
                </a:lnTo>
                <a:lnTo>
                  <a:pt x="990" y="731"/>
                </a:lnTo>
                <a:lnTo>
                  <a:pt x="917" y="767"/>
                </a:lnTo>
                <a:lnTo>
                  <a:pt x="869" y="856"/>
                </a:lnTo>
                <a:lnTo>
                  <a:pt x="875" y="916"/>
                </a:lnTo>
                <a:lnTo>
                  <a:pt x="896" y="916"/>
                </a:lnTo>
                <a:lnTo>
                  <a:pt x="868" y="958"/>
                </a:lnTo>
                <a:lnTo>
                  <a:pt x="846" y="1012"/>
                </a:lnTo>
                <a:lnTo>
                  <a:pt x="823" y="1111"/>
                </a:lnTo>
                <a:lnTo>
                  <a:pt x="668" y="1166"/>
                </a:lnTo>
                <a:lnTo>
                  <a:pt x="650" y="1095"/>
                </a:lnTo>
                <a:lnTo>
                  <a:pt x="627" y="1071"/>
                </a:lnTo>
                <a:lnTo>
                  <a:pt x="552" y="1074"/>
                </a:lnTo>
                <a:lnTo>
                  <a:pt x="475" y="1032"/>
                </a:lnTo>
                <a:lnTo>
                  <a:pt x="409" y="1074"/>
                </a:lnTo>
                <a:lnTo>
                  <a:pt x="344" y="1080"/>
                </a:lnTo>
                <a:lnTo>
                  <a:pt x="322" y="1012"/>
                </a:lnTo>
                <a:lnTo>
                  <a:pt x="219" y="1023"/>
                </a:lnTo>
                <a:lnTo>
                  <a:pt x="230" y="1013"/>
                </a:lnTo>
                <a:lnTo>
                  <a:pt x="204" y="1028"/>
                </a:lnTo>
                <a:lnTo>
                  <a:pt x="151" y="1012"/>
                </a:lnTo>
                <a:lnTo>
                  <a:pt x="121" y="868"/>
                </a:lnTo>
                <a:lnTo>
                  <a:pt x="121" y="763"/>
                </a:lnTo>
                <a:lnTo>
                  <a:pt x="44" y="705"/>
                </a:lnTo>
                <a:lnTo>
                  <a:pt x="56" y="700"/>
                </a:lnTo>
                <a:lnTo>
                  <a:pt x="23" y="636"/>
                </a:lnTo>
                <a:lnTo>
                  <a:pt x="28" y="594"/>
                </a:lnTo>
                <a:lnTo>
                  <a:pt x="0" y="486"/>
                </a:lnTo>
                <a:lnTo>
                  <a:pt x="37" y="412"/>
                </a:lnTo>
                <a:lnTo>
                  <a:pt x="18" y="418"/>
                </a:lnTo>
                <a:lnTo>
                  <a:pt x="86" y="320"/>
                </a:lnTo>
                <a:lnTo>
                  <a:pt x="109" y="410"/>
                </a:lnTo>
                <a:lnTo>
                  <a:pt x="219" y="482"/>
                </a:lnTo>
                <a:lnTo>
                  <a:pt x="374" y="447"/>
                </a:lnTo>
                <a:lnTo>
                  <a:pt x="417" y="390"/>
                </a:lnTo>
                <a:lnTo>
                  <a:pt x="569" y="427"/>
                </a:lnTo>
                <a:lnTo>
                  <a:pt x="669" y="387"/>
                </a:lnTo>
                <a:lnTo>
                  <a:pt x="724" y="265"/>
                </a:lnTo>
                <a:lnTo>
                  <a:pt x="750" y="195"/>
                </a:lnTo>
                <a:lnTo>
                  <a:pt x="781" y="97"/>
                </a:lnTo>
                <a:lnTo>
                  <a:pt x="812" y="0"/>
                </a:lnTo>
                <a:lnTo>
                  <a:pt x="912" y="13"/>
                </a:lnTo>
                <a:lnTo>
                  <a:pt x="1012" y="28"/>
                </a:lnTo>
                <a:lnTo>
                  <a:pt x="998" y="46"/>
                </a:lnTo>
                <a:lnTo>
                  <a:pt x="1005" y="60"/>
                </a:lnTo>
                <a:lnTo>
                  <a:pt x="1031" y="102"/>
                </a:lnTo>
                <a:lnTo>
                  <a:pt x="1004" y="99"/>
                </a:lnTo>
                <a:lnTo>
                  <a:pt x="967" y="105"/>
                </a:lnTo>
                <a:lnTo>
                  <a:pt x="984" y="157"/>
                </a:lnTo>
                <a:lnTo>
                  <a:pt x="1066" y="300"/>
                </a:lnTo>
                <a:lnTo>
                  <a:pt x="1042" y="343"/>
                </a:lnTo>
                <a:lnTo>
                  <a:pt x="1106" y="412"/>
                </a:lnTo>
                <a:lnTo>
                  <a:pt x="1170" y="482"/>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1" name="Freeform 10"/>
          <p:cNvSpPr>
            <a:spLocks/>
          </p:cNvSpPr>
          <p:nvPr/>
        </p:nvSpPr>
        <p:spPr bwMode="auto">
          <a:xfrm>
            <a:off x="2735263" y="5378450"/>
            <a:ext cx="1012825" cy="985838"/>
          </a:xfrm>
          <a:custGeom>
            <a:avLst/>
            <a:gdLst>
              <a:gd name="T0" fmla="*/ 2147483647 w 1263"/>
              <a:gd name="T1" fmla="*/ 2147483647 h 1582"/>
              <a:gd name="T2" fmla="*/ 2147483647 w 1263"/>
              <a:gd name="T3" fmla="*/ 2147483647 h 1582"/>
              <a:gd name="T4" fmla="*/ 2147483647 w 1263"/>
              <a:gd name="T5" fmla="*/ 2147483647 h 1582"/>
              <a:gd name="T6" fmla="*/ 2147483647 w 1263"/>
              <a:gd name="T7" fmla="*/ 2147483647 h 1582"/>
              <a:gd name="T8" fmla="*/ 2147483647 w 1263"/>
              <a:gd name="T9" fmla="*/ 2147483647 h 1582"/>
              <a:gd name="T10" fmla="*/ 2147483647 w 1263"/>
              <a:gd name="T11" fmla="*/ 2147483647 h 1582"/>
              <a:gd name="T12" fmla="*/ 2147483647 w 1263"/>
              <a:gd name="T13" fmla="*/ 2147483647 h 1582"/>
              <a:gd name="T14" fmla="*/ 2147483647 w 1263"/>
              <a:gd name="T15" fmla="*/ 2147483647 h 1582"/>
              <a:gd name="T16" fmla="*/ 2147483647 w 1263"/>
              <a:gd name="T17" fmla="*/ 2147483647 h 1582"/>
              <a:gd name="T18" fmla="*/ 2147483647 w 1263"/>
              <a:gd name="T19" fmla="*/ 2147483647 h 1582"/>
              <a:gd name="T20" fmla="*/ 2147483647 w 1263"/>
              <a:gd name="T21" fmla="*/ 2147483647 h 1582"/>
              <a:gd name="T22" fmla="*/ 2147483647 w 1263"/>
              <a:gd name="T23" fmla="*/ 2147483647 h 1582"/>
              <a:gd name="T24" fmla="*/ 2147483647 w 1263"/>
              <a:gd name="T25" fmla="*/ 2147483647 h 1582"/>
              <a:gd name="T26" fmla="*/ 2147483647 w 1263"/>
              <a:gd name="T27" fmla="*/ 2147483647 h 1582"/>
              <a:gd name="T28" fmla="*/ 2147483647 w 1263"/>
              <a:gd name="T29" fmla="*/ 2147483647 h 1582"/>
              <a:gd name="T30" fmla="*/ 2147483647 w 1263"/>
              <a:gd name="T31" fmla="*/ 2147483647 h 1582"/>
              <a:gd name="T32" fmla="*/ 2147483647 w 1263"/>
              <a:gd name="T33" fmla="*/ 2147483647 h 1582"/>
              <a:gd name="T34" fmla="*/ 2147483647 w 1263"/>
              <a:gd name="T35" fmla="*/ 2147483647 h 1582"/>
              <a:gd name="T36" fmla="*/ 2147483647 w 1263"/>
              <a:gd name="T37" fmla="*/ 2147483647 h 1582"/>
              <a:gd name="T38" fmla="*/ 2147483647 w 1263"/>
              <a:gd name="T39" fmla="*/ 2147483647 h 1582"/>
              <a:gd name="T40" fmla="*/ 2147483647 w 1263"/>
              <a:gd name="T41" fmla="*/ 2147483647 h 1582"/>
              <a:gd name="T42" fmla="*/ 2147483647 w 1263"/>
              <a:gd name="T43" fmla="*/ 2147483647 h 1582"/>
              <a:gd name="T44" fmla="*/ 2147483647 w 1263"/>
              <a:gd name="T45" fmla="*/ 2147483647 h 1582"/>
              <a:gd name="T46" fmla="*/ 2147483647 w 1263"/>
              <a:gd name="T47" fmla="*/ 2147483647 h 1582"/>
              <a:gd name="T48" fmla="*/ 0 w 1263"/>
              <a:gd name="T49" fmla="*/ 0 h 1582"/>
              <a:gd name="T50" fmla="*/ 2147483647 w 1263"/>
              <a:gd name="T51" fmla="*/ 2147483647 h 1582"/>
              <a:gd name="T52" fmla="*/ 2147483647 w 1263"/>
              <a:gd name="T53" fmla="*/ 2147483647 h 1582"/>
              <a:gd name="T54" fmla="*/ 2147483647 w 1263"/>
              <a:gd name="T55" fmla="*/ 2147483647 h 1582"/>
              <a:gd name="T56" fmla="*/ 2147483647 w 1263"/>
              <a:gd name="T57" fmla="*/ 2147483647 h 1582"/>
              <a:gd name="T58" fmla="*/ 2147483647 w 1263"/>
              <a:gd name="T59" fmla="*/ 2147483647 h 1582"/>
              <a:gd name="T60" fmla="*/ 2147483647 w 1263"/>
              <a:gd name="T61" fmla="*/ 2147483647 h 1582"/>
              <a:gd name="T62" fmla="*/ 2147483647 w 1263"/>
              <a:gd name="T63" fmla="*/ 2147483647 h 1582"/>
              <a:gd name="T64" fmla="*/ 2147483647 w 1263"/>
              <a:gd name="T65" fmla="*/ 2147483647 h 1582"/>
              <a:gd name="T66" fmla="*/ 2147483647 w 1263"/>
              <a:gd name="T67" fmla="*/ 2147483647 h 1582"/>
              <a:gd name="T68" fmla="*/ 2147483647 w 1263"/>
              <a:gd name="T69" fmla="*/ 2147483647 h 1582"/>
              <a:gd name="T70" fmla="*/ 2147483647 w 1263"/>
              <a:gd name="T71" fmla="*/ 2147483647 h 1582"/>
              <a:gd name="T72" fmla="*/ 2147483647 w 1263"/>
              <a:gd name="T73" fmla="*/ 2147483647 h 1582"/>
              <a:gd name="T74" fmla="*/ 2147483647 w 1263"/>
              <a:gd name="T75" fmla="*/ 2147483647 h 1582"/>
              <a:gd name="T76" fmla="*/ 2147483647 w 1263"/>
              <a:gd name="T77" fmla="*/ 2147483647 h 1582"/>
              <a:gd name="T78" fmla="*/ 2147483647 w 1263"/>
              <a:gd name="T79" fmla="*/ 2147483647 h 1582"/>
              <a:gd name="T80" fmla="*/ 2147483647 w 1263"/>
              <a:gd name="T81" fmla="*/ 2147483647 h 1582"/>
              <a:gd name="T82" fmla="*/ 2147483647 w 1263"/>
              <a:gd name="T83" fmla="*/ 2147483647 h 1582"/>
              <a:gd name="T84" fmla="*/ 2147483647 w 1263"/>
              <a:gd name="T85" fmla="*/ 2147483647 h 1582"/>
              <a:gd name="T86" fmla="*/ 2147483647 w 1263"/>
              <a:gd name="T87" fmla="*/ 2147483647 h 1582"/>
              <a:gd name="T88" fmla="*/ 2147483647 w 1263"/>
              <a:gd name="T89" fmla="*/ 2147483647 h 1582"/>
              <a:gd name="T90" fmla="*/ 2147483647 w 1263"/>
              <a:gd name="T91" fmla="*/ 2147483647 h 1582"/>
              <a:gd name="T92" fmla="*/ 2147483647 w 1263"/>
              <a:gd name="T93" fmla="*/ 2147483647 h 1582"/>
              <a:gd name="T94" fmla="*/ 2147483647 w 1263"/>
              <a:gd name="T95" fmla="*/ 2147483647 h 1582"/>
              <a:gd name="T96" fmla="*/ 2147483647 w 1263"/>
              <a:gd name="T97" fmla="*/ 2147483647 h 158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63"/>
              <a:gd name="T148" fmla="*/ 0 h 1582"/>
              <a:gd name="T149" fmla="*/ 1263 w 1263"/>
              <a:gd name="T150" fmla="*/ 1582 h 158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63" h="1582">
                <a:moveTo>
                  <a:pt x="1263" y="1221"/>
                </a:moveTo>
                <a:lnTo>
                  <a:pt x="1252" y="1233"/>
                </a:lnTo>
                <a:lnTo>
                  <a:pt x="1241" y="1407"/>
                </a:lnTo>
                <a:lnTo>
                  <a:pt x="1232" y="1582"/>
                </a:lnTo>
                <a:lnTo>
                  <a:pt x="1173" y="1530"/>
                </a:lnTo>
                <a:lnTo>
                  <a:pt x="1164" y="1562"/>
                </a:lnTo>
                <a:lnTo>
                  <a:pt x="1104" y="1539"/>
                </a:lnTo>
                <a:lnTo>
                  <a:pt x="1106" y="1582"/>
                </a:lnTo>
                <a:lnTo>
                  <a:pt x="984" y="1462"/>
                </a:lnTo>
                <a:lnTo>
                  <a:pt x="919" y="1395"/>
                </a:lnTo>
                <a:lnTo>
                  <a:pt x="855" y="1328"/>
                </a:lnTo>
                <a:lnTo>
                  <a:pt x="790" y="1260"/>
                </a:lnTo>
                <a:lnTo>
                  <a:pt x="725" y="1192"/>
                </a:lnTo>
                <a:lnTo>
                  <a:pt x="673" y="1078"/>
                </a:lnTo>
                <a:lnTo>
                  <a:pt x="621" y="963"/>
                </a:lnTo>
                <a:lnTo>
                  <a:pt x="602" y="945"/>
                </a:lnTo>
                <a:lnTo>
                  <a:pt x="537" y="842"/>
                </a:lnTo>
                <a:lnTo>
                  <a:pt x="474" y="738"/>
                </a:lnTo>
                <a:lnTo>
                  <a:pt x="440" y="645"/>
                </a:lnTo>
                <a:lnTo>
                  <a:pt x="405" y="553"/>
                </a:lnTo>
                <a:lnTo>
                  <a:pt x="315" y="455"/>
                </a:lnTo>
                <a:lnTo>
                  <a:pt x="242" y="344"/>
                </a:lnTo>
                <a:lnTo>
                  <a:pt x="158" y="250"/>
                </a:lnTo>
                <a:lnTo>
                  <a:pt x="73" y="157"/>
                </a:lnTo>
                <a:lnTo>
                  <a:pt x="0" y="0"/>
                </a:lnTo>
                <a:lnTo>
                  <a:pt x="80" y="12"/>
                </a:lnTo>
                <a:lnTo>
                  <a:pt x="168" y="28"/>
                </a:lnTo>
                <a:lnTo>
                  <a:pt x="255" y="45"/>
                </a:lnTo>
                <a:lnTo>
                  <a:pt x="354" y="172"/>
                </a:lnTo>
                <a:lnTo>
                  <a:pt x="367" y="202"/>
                </a:lnTo>
                <a:lnTo>
                  <a:pt x="468" y="301"/>
                </a:lnTo>
                <a:lnTo>
                  <a:pt x="567" y="402"/>
                </a:lnTo>
                <a:lnTo>
                  <a:pt x="654" y="499"/>
                </a:lnTo>
                <a:lnTo>
                  <a:pt x="651" y="453"/>
                </a:lnTo>
                <a:lnTo>
                  <a:pt x="749" y="539"/>
                </a:lnTo>
                <a:lnTo>
                  <a:pt x="807" y="617"/>
                </a:lnTo>
                <a:lnTo>
                  <a:pt x="911" y="699"/>
                </a:lnTo>
                <a:lnTo>
                  <a:pt x="927" y="703"/>
                </a:lnTo>
                <a:lnTo>
                  <a:pt x="997" y="770"/>
                </a:lnTo>
                <a:lnTo>
                  <a:pt x="950" y="801"/>
                </a:lnTo>
                <a:lnTo>
                  <a:pt x="960" y="824"/>
                </a:lnTo>
                <a:lnTo>
                  <a:pt x="950" y="843"/>
                </a:lnTo>
                <a:lnTo>
                  <a:pt x="966" y="891"/>
                </a:lnTo>
                <a:lnTo>
                  <a:pt x="1059" y="914"/>
                </a:lnTo>
                <a:lnTo>
                  <a:pt x="1082" y="1016"/>
                </a:lnTo>
                <a:lnTo>
                  <a:pt x="1108" y="1049"/>
                </a:lnTo>
                <a:lnTo>
                  <a:pt x="1109" y="1108"/>
                </a:lnTo>
                <a:lnTo>
                  <a:pt x="1201" y="1105"/>
                </a:lnTo>
                <a:lnTo>
                  <a:pt x="1263" y="1221"/>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2" name="Freeform 11"/>
          <p:cNvSpPr>
            <a:spLocks/>
          </p:cNvSpPr>
          <p:nvPr/>
        </p:nvSpPr>
        <p:spPr bwMode="auto">
          <a:xfrm>
            <a:off x="6089650" y="5895975"/>
            <a:ext cx="925513" cy="755650"/>
          </a:xfrm>
          <a:custGeom>
            <a:avLst/>
            <a:gdLst>
              <a:gd name="T0" fmla="*/ 2147483647 w 1151"/>
              <a:gd name="T1" fmla="*/ 2147483647 h 1211"/>
              <a:gd name="T2" fmla="*/ 2147483647 w 1151"/>
              <a:gd name="T3" fmla="*/ 2147483647 h 1211"/>
              <a:gd name="T4" fmla="*/ 2147483647 w 1151"/>
              <a:gd name="T5" fmla="*/ 2147483647 h 1211"/>
              <a:gd name="T6" fmla="*/ 2147483647 w 1151"/>
              <a:gd name="T7" fmla="*/ 2147483647 h 1211"/>
              <a:gd name="T8" fmla="*/ 2147483647 w 1151"/>
              <a:gd name="T9" fmla="*/ 2147483647 h 1211"/>
              <a:gd name="T10" fmla="*/ 2147483647 w 1151"/>
              <a:gd name="T11" fmla="*/ 2147483647 h 1211"/>
              <a:gd name="T12" fmla="*/ 2147483647 w 1151"/>
              <a:gd name="T13" fmla="*/ 2147483647 h 1211"/>
              <a:gd name="T14" fmla="*/ 2147483647 w 1151"/>
              <a:gd name="T15" fmla="*/ 2147483647 h 1211"/>
              <a:gd name="T16" fmla="*/ 2147483647 w 1151"/>
              <a:gd name="T17" fmla="*/ 2147483647 h 1211"/>
              <a:gd name="T18" fmla="*/ 2147483647 w 1151"/>
              <a:gd name="T19" fmla="*/ 2147483647 h 1211"/>
              <a:gd name="T20" fmla="*/ 2147483647 w 1151"/>
              <a:gd name="T21" fmla="*/ 2147483647 h 1211"/>
              <a:gd name="T22" fmla="*/ 2147483647 w 1151"/>
              <a:gd name="T23" fmla="*/ 2147483647 h 1211"/>
              <a:gd name="T24" fmla="*/ 2147483647 w 1151"/>
              <a:gd name="T25" fmla="*/ 2147483647 h 1211"/>
              <a:gd name="T26" fmla="*/ 2147483647 w 1151"/>
              <a:gd name="T27" fmla="*/ 2147483647 h 1211"/>
              <a:gd name="T28" fmla="*/ 2147483647 w 1151"/>
              <a:gd name="T29" fmla="*/ 2147483647 h 1211"/>
              <a:gd name="T30" fmla="*/ 2147483647 w 1151"/>
              <a:gd name="T31" fmla="*/ 2147483647 h 1211"/>
              <a:gd name="T32" fmla="*/ 2147483647 w 1151"/>
              <a:gd name="T33" fmla="*/ 2147483647 h 1211"/>
              <a:gd name="T34" fmla="*/ 2147483647 w 1151"/>
              <a:gd name="T35" fmla="*/ 2147483647 h 1211"/>
              <a:gd name="T36" fmla="*/ 2147483647 w 1151"/>
              <a:gd name="T37" fmla="*/ 2147483647 h 1211"/>
              <a:gd name="T38" fmla="*/ 2147483647 w 1151"/>
              <a:gd name="T39" fmla="*/ 2147483647 h 1211"/>
              <a:gd name="T40" fmla="*/ 2147483647 w 1151"/>
              <a:gd name="T41" fmla="*/ 2147483647 h 1211"/>
              <a:gd name="T42" fmla="*/ 2147483647 w 1151"/>
              <a:gd name="T43" fmla="*/ 2147483647 h 1211"/>
              <a:gd name="T44" fmla="*/ 2147483647 w 1151"/>
              <a:gd name="T45" fmla="*/ 2147483647 h 1211"/>
              <a:gd name="T46" fmla="*/ 2147483647 w 1151"/>
              <a:gd name="T47" fmla="*/ 2147483647 h 1211"/>
              <a:gd name="T48" fmla="*/ 2147483647 w 1151"/>
              <a:gd name="T49" fmla="*/ 2147483647 h 1211"/>
              <a:gd name="T50" fmla="*/ 2147483647 w 1151"/>
              <a:gd name="T51" fmla="*/ 2147483647 h 1211"/>
              <a:gd name="T52" fmla="*/ 2147483647 w 1151"/>
              <a:gd name="T53" fmla="*/ 2147483647 h 1211"/>
              <a:gd name="T54" fmla="*/ 2147483647 w 1151"/>
              <a:gd name="T55" fmla="*/ 2147483647 h 1211"/>
              <a:gd name="T56" fmla="*/ 2147483647 w 1151"/>
              <a:gd name="T57" fmla="*/ 2147483647 h 1211"/>
              <a:gd name="T58" fmla="*/ 2147483647 w 1151"/>
              <a:gd name="T59" fmla="*/ 2147483647 h 1211"/>
              <a:gd name="T60" fmla="*/ 2147483647 w 1151"/>
              <a:gd name="T61" fmla="*/ 2147483647 h 1211"/>
              <a:gd name="T62" fmla="*/ 2147483647 w 1151"/>
              <a:gd name="T63" fmla="*/ 2147483647 h 12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51"/>
              <a:gd name="T97" fmla="*/ 0 h 1211"/>
              <a:gd name="T98" fmla="*/ 1151 w 1151"/>
              <a:gd name="T99" fmla="*/ 1211 h 12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51" h="1211">
                <a:moveTo>
                  <a:pt x="915" y="1013"/>
                </a:moveTo>
                <a:lnTo>
                  <a:pt x="918" y="1019"/>
                </a:lnTo>
                <a:lnTo>
                  <a:pt x="914" y="1083"/>
                </a:lnTo>
                <a:lnTo>
                  <a:pt x="944" y="1070"/>
                </a:lnTo>
                <a:lnTo>
                  <a:pt x="1039" y="1051"/>
                </a:lnTo>
                <a:lnTo>
                  <a:pt x="1078" y="1127"/>
                </a:lnTo>
                <a:lnTo>
                  <a:pt x="1149" y="1211"/>
                </a:lnTo>
                <a:lnTo>
                  <a:pt x="1149" y="1098"/>
                </a:lnTo>
                <a:lnTo>
                  <a:pt x="1149" y="984"/>
                </a:lnTo>
                <a:lnTo>
                  <a:pt x="1149" y="869"/>
                </a:lnTo>
                <a:lnTo>
                  <a:pt x="1151" y="756"/>
                </a:lnTo>
                <a:lnTo>
                  <a:pt x="1151" y="642"/>
                </a:lnTo>
                <a:lnTo>
                  <a:pt x="1151" y="529"/>
                </a:lnTo>
                <a:lnTo>
                  <a:pt x="1151" y="415"/>
                </a:lnTo>
                <a:lnTo>
                  <a:pt x="1151" y="302"/>
                </a:lnTo>
                <a:lnTo>
                  <a:pt x="1073" y="283"/>
                </a:lnTo>
                <a:lnTo>
                  <a:pt x="929" y="214"/>
                </a:lnTo>
                <a:lnTo>
                  <a:pt x="784" y="144"/>
                </a:lnTo>
                <a:lnTo>
                  <a:pt x="709" y="211"/>
                </a:lnTo>
                <a:lnTo>
                  <a:pt x="601" y="278"/>
                </a:lnTo>
                <a:lnTo>
                  <a:pt x="486" y="408"/>
                </a:lnTo>
                <a:lnTo>
                  <a:pt x="435" y="360"/>
                </a:lnTo>
                <a:lnTo>
                  <a:pt x="390" y="297"/>
                </a:lnTo>
                <a:lnTo>
                  <a:pt x="382" y="322"/>
                </a:lnTo>
                <a:lnTo>
                  <a:pt x="352" y="169"/>
                </a:lnTo>
                <a:lnTo>
                  <a:pt x="352" y="99"/>
                </a:lnTo>
                <a:lnTo>
                  <a:pt x="335" y="41"/>
                </a:lnTo>
                <a:lnTo>
                  <a:pt x="228" y="21"/>
                </a:lnTo>
                <a:lnTo>
                  <a:pt x="120" y="0"/>
                </a:lnTo>
                <a:lnTo>
                  <a:pt x="17" y="74"/>
                </a:lnTo>
                <a:lnTo>
                  <a:pt x="0" y="141"/>
                </a:lnTo>
                <a:lnTo>
                  <a:pt x="90" y="175"/>
                </a:lnTo>
                <a:lnTo>
                  <a:pt x="149" y="255"/>
                </a:lnTo>
                <a:lnTo>
                  <a:pt x="234" y="251"/>
                </a:lnTo>
                <a:lnTo>
                  <a:pt x="320" y="248"/>
                </a:lnTo>
                <a:lnTo>
                  <a:pt x="316" y="277"/>
                </a:lnTo>
                <a:lnTo>
                  <a:pt x="307" y="290"/>
                </a:lnTo>
                <a:lnTo>
                  <a:pt x="294" y="294"/>
                </a:lnTo>
                <a:lnTo>
                  <a:pt x="256" y="290"/>
                </a:lnTo>
                <a:lnTo>
                  <a:pt x="153" y="320"/>
                </a:lnTo>
                <a:lnTo>
                  <a:pt x="108" y="345"/>
                </a:lnTo>
                <a:lnTo>
                  <a:pt x="212" y="434"/>
                </a:lnTo>
                <a:lnTo>
                  <a:pt x="198" y="492"/>
                </a:lnTo>
                <a:lnTo>
                  <a:pt x="256" y="498"/>
                </a:lnTo>
                <a:lnTo>
                  <a:pt x="324" y="369"/>
                </a:lnTo>
                <a:lnTo>
                  <a:pt x="307" y="450"/>
                </a:lnTo>
                <a:lnTo>
                  <a:pt x="408" y="489"/>
                </a:lnTo>
                <a:lnTo>
                  <a:pt x="435" y="489"/>
                </a:lnTo>
                <a:lnTo>
                  <a:pt x="429" y="531"/>
                </a:lnTo>
                <a:lnTo>
                  <a:pt x="516" y="566"/>
                </a:lnTo>
                <a:lnTo>
                  <a:pt x="604" y="601"/>
                </a:lnTo>
                <a:lnTo>
                  <a:pt x="691" y="636"/>
                </a:lnTo>
                <a:lnTo>
                  <a:pt x="779" y="670"/>
                </a:lnTo>
                <a:lnTo>
                  <a:pt x="827" y="731"/>
                </a:lnTo>
                <a:lnTo>
                  <a:pt x="898" y="888"/>
                </a:lnTo>
                <a:lnTo>
                  <a:pt x="932" y="912"/>
                </a:lnTo>
                <a:lnTo>
                  <a:pt x="874" y="914"/>
                </a:lnTo>
                <a:lnTo>
                  <a:pt x="939" y="946"/>
                </a:lnTo>
                <a:lnTo>
                  <a:pt x="886" y="949"/>
                </a:lnTo>
                <a:lnTo>
                  <a:pt x="905" y="992"/>
                </a:lnTo>
                <a:lnTo>
                  <a:pt x="828" y="980"/>
                </a:lnTo>
                <a:lnTo>
                  <a:pt x="768" y="1109"/>
                </a:lnTo>
                <a:lnTo>
                  <a:pt x="870" y="1088"/>
                </a:lnTo>
                <a:lnTo>
                  <a:pt x="915" y="1013"/>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3" name="Freeform 12"/>
          <p:cNvSpPr>
            <a:spLocks/>
          </p:cNvSpPr>
          <p:nvPr/>
        </p:nvSpPr>
        <p:spPr bwMode="auto">
          <a:xfrm>
            <a:off x="4945063" y="5711825"/>
            <a:ext cx="593725" cy="636588"/>
          </a:xfrm>
          <a:custGeom>
            <a:avLst/>
            <a:gdLst>
              <a:gd name="T0" fmla="*/ 2147483647 w 743"/>
              <a:gd name="T1" fmla="*/ 2147483647 h 1021"/>
              <a:gd name="T2" fmla="*/ 2147483647 w 743"/>
              <a:gd name="T3" fmla="*/ 0 h 1021"/>
              <a:gd name="T4" fmla="*/ 2147483647 w 743"/>
              <a:gd name="T5" fmla="*/ 2147483647 h 1021"/>
              <a:gd name="T6" fmla="*/ 2147483647 w 743"/>
              <a:gd name="T7" fmla="*/ 2147483647 h 1021"/>
              <a:gd name="T8" fmla="*/ 2147483647 w 743"/>
              <a:gd name="T9" fmla="*/ 2147483647 h 1021"/>
              <a:gd name="T10" fmla="*/ 2147483647 w 743"/>
              <a:gd name="T11" fmla="*/ 2147483647 h 1021"/>
              <a:gd name="T12" fmla="*/ 2147483647 w 743"/>
              <a:gd name="T13" fmla="*/ 2147483647 h 1021"/>
              <a:gd name="T14" fmla="*/ 2147483647 w 743"/>
              <a:gd name="T15" fmla="*/ 2147483647 h 1021"/>
              <a:gd name="T16" fmla="*/ 2147483647 w 743"/>
              <a:gd name="T17" fmla="*/ 2147483647 h 1021"/>
              <a:gd name="T18" fmla="*/ 2147483647 w 743"/>
              <a:gd name="T19" fmla="*/ 2147483647 h 1021"/>
              <a:gd name="T20" fmla="*/ 2147483647 w 743"/>
              <a:gd name="T21" fmla="*/ 2147483647 h 1021"/>
              <a:gd name="T22" fmla="*/ 2147483647 w 743"/>
              <a:gd name="T23" fmla="*/ 2147483647 h 1021"/>
              <a:gd name="T24" fmla="*/ 0 w 743"/>
              <a:gd name="T25" fmla="*/ 2147483647 h 1021"/>
              <a:gd name="T26" fmla="*/ 2147483647 w 743"/>
              <a:gd name="T27" fmla="*/ 2147483647 h 1021"/>
              <a:gd name="T28" fmla="*/ 2147483647 w 743"/>
              <a:gd name="T29" fmla="*/ 2147483647 h 1021"/>
              <a:gd name="T30" fmla="*/ 2147483647 w 743"/>
              <a:gd name="T31" fmla="*/ 2147483647 h 1021"/>
              <a:gd name="T32" fmla="*/ 2147483647 w 743"/>
              <a:gd name="T33" fmla="*/ 2147483647 h 1021"/>
              <a:gd name="T34" fmla="*/ 2147483647 w 743"/>
              <a:gd name="T35" fmla="*/ 2147483647 h 1021"/>
              <a:gd name="T36" fmla="*/ 2147483647 w 743"/>
              <a:gd name="T37" fmla="*/ 2147483647 h 1021"/>
              <a:gd name="T38" fmla="*/ 2147483647 w 743"/>
              <a:gd name="T39" fmla="*/ 2147483647 h 1021"/>
              <a:gd name="T40" fmla="*/ 2147483647 w 743"/>
              <a:gd name="T41" fmla="*/ 2147483647 h 1021"/>
              <a:gd name="T42" fmla="*/ 2147483647 w 743"/>
              <a:gd name="T43" fmla="*/ 2147483647 h 1021"/>
              <a:gd name="T44" fmla="*/ 2147483647 w 743"/>
              <a:gd name="T45" fmla="*/ 2147483647 h 1021"/>
              <a:gd name="T46" fmla="*/ 2147483647 w 743"/>
              <a:gd name="T47" fmla="*/ 2147483647 h 1021"/>
              <a:gd name="T48" fmla="*/ 2147483647 w 743"/>
              <a:gd name="T49" fmla="*/ 2147483647 h 1021"/>
              <a:gd name="T50" fmla="*/ 2147483647 w 743"/>
              <a:gd name="T51" fmla="*/ 2147483647 h 1021"/>
              <a:gd name="T52" fmla="*/ 2147483647 w 743"/>
              <a:gd name="T53" fmla="*/ 2147483647 h 1021"/>
              <a:gd name="T54" fmla="*/ 2147483647 w 743"/>
              <a:gd name="T55" fmla="*/ 2147483647 h 1021"/>
              <a:gd name="T56" fmla="*/ 2147483647 w 743"/>
              <a:gd name="T57" fmla="*/ 2147483647 h 1021"/>
              <a:gd name="T58" fmla="*/ 2147483647 w 743"/>
              <a:gd name="T59" fmla="*/ 2147483647 h 1021"/>
              <a:gd name="T60" fmla="*/ 2147483647 w 743"/>
              <a:gd name="T61" fmla="*/ 2147483647 h 1021"/>
              <a:gd name="T62" fmla="*/ 2147483647 w 743"/>
              <a:gd name="T63" fmla="*/ 2147483647 h 1021"/>
              <a:gd name="T64" fmla="*/ 2147483647 w 743"/>
              <a:gd name="T65" fmla="*/ 2147483647 h 1021"/>
              <a:gd name="T66" fmla="*/ 2147483647 w 743"/>
              <a:gd name="T67" fmla="*/ 2147483647 h 1021"/>
              <a:gd name="T68" fmla="*/ 2147483647 w 743"/>
              <a:gd name="T69" fmla="*/ 2147483647 h 1021"/>
              <a:gd name="T70" fmla="*/ 2147483647 w 743"/>
              <a:gd name="T71" fmla="*/ 2147483647 h 1021"/>
              <a:gd name="T72" fmla="*/ 2147483647 w 743"/>
              <a:gd name="T73" fmla="*/ 2147483647 h 1021"/>
              <a:gd name="T74" fmla="*/ 2147483647 w 743"/>
              <a:gd name="T75" fmla="*/ 2147483647 h 1021"/>
              <a:gd name="T76" fmla="*/ 2147483647 w 743"/>
              <a:gd name="T77" fmla="*/ 2147483647 h 1021"/>
              <a:gd name="T78" fmla="*/ 2147483647 w 743"/>
              <a:gd name="T79" fmla="*/ 2147483647 h 1021"/>
              <a:gd name="T80" fmla="*/ 2147483647 w 743"/>
              <a:gd name="T81" fmla="*/ 2147483647 h 1021"/>
              <a:gd name="T82" fmla="*/ 2147483647 w 743"/>
              <a:gd name="T83" fmla="*/ 2147483647 h 1021"/>
              <a:gd name="T84" fmla="*/ 2147483647 w 743"/>
              <a:gd name="T85" fmla="*/ 2147483647 h 1021"/>
              <a:gd name="T86" fmla="*/ 2147483647 w 743"/>
              <a:gd name="T87" fmla="*/ 2147483647 h 1021"/>
              <a:gd name="T88" fmla="*/ 2147483647 w 743"/>
              <a:gd name="T89" fmla="*/ 2147483647 h 1021"/>
              <a:gd name="T90" fmla="*/ 2147483647 w 743"/>
              <a:gd name="T91" fmla="*/ 2147483647 h 1021"/>
              <a:gd name="T92" fmla="*/ 2147483647 w 743"/>
              <a:gd name="T93" fmla="*/ 2147483647 h 102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43"/>
              <a:gd name="T142" fmla="*/ 0 h 1021"/>
              <a:gd name="T143" fmla="*/ 743 w 743"/>
              <a:gd name="T144" fmla="*/ 1021 h 102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43" h="1021">
                <a:moveTo>
                  <a:pt x="743" y="26"/>
                </a:moveTo>
                <a:lnTo>
                  <a:pt x="708" y="0"/>
                </a:lnTo>
                <a:lnTo>
                  <a:pt x="591" y="119"/>
                </a:lnTo>
                <a:lnTo>
                  <a:pt x="444" y="95"/>
                </a:lnTo>
                <a:lnTo>
                  <a:pt x="298" y="70"/>
                </a:lnTo>
                <a:lnTo>
                  <a:pt x="228" y="65"/>
                </a:lnTo>
                <a:lnTo>
                  <a:pt x="179" y="123"/>
                </a:lnTo>
                <a:lnTo>
                  <a:pt x="158" y="119"/>
                </a:lnTo>
                <a:lnTo>
                  <a:pt x="97" y="234"/>
                </a:lnTo>
                <a:lnTo>
                  <a:pt x="109" y="355"/>
                </a:lnTo>
                <a:lnTo>
                  <a:pt x="94" y="339"/>
                </a:lnTo>
                <a:lnTo>
                  <a:pt x="49" y="470"/>
                </a:lnTo>
                <a:lnTo>
                  <a:pt x="0" y="605"/>
                </a:lnTo>
                <a:lnTo>
                  <a:pt x="15" y="726"/>
                </a:lnTo>
                <a:lnTo>
                  <a:pt x="72" y="738"/>
                </a:lnTo>
                <a:lnTo>
                  <a:pt x="71" y="839"/>
                </a:lnTo>
                <a:lnTo>
                  <a:pt x="71" y="940"/>
                </a:lnTo>
                <a:lnTo>
                  <a:pt x="83" y="1021"/>
                </a:lnTo>
                <a:lnTo>
                  <a:pt x="183" y="1000"/>
                </a:lnTo>
                <a:lnTo>
                  <a:pt x="173" y="831"/>
                </a:lnTo>
                <a:lnTo>
                  <a:pt x="163" y="662"/>
                </a:lnTo>
                <a:lnTo>
                  <a:pt x="237" y="604"/>
                </a:lnTo>
                <a:lnTo>
                  <a:pt x="247" y="690"/>
                </a:lnTo>
                <a:lnTo>
                  <a:pt x="258" y="749"/>
                </a:lnTo>
                <a:lnTo>
                  <a:pt x="313" y="824"/>
                </a:lnTo>
                <a:lnTo>
                  <a:pt x="331" y="908"/>
                </a:lnTo>
                <a:lnTo>
                  <a:pt x="369" y="886"/>
                </a:lnTo>
                <a:lnTo>
                  <a:pt x="444" y="838"/>
                </a:lnTo>
                <a:lnTo>
                  <a:pt x="470" y="824"/>
                </a:lnTo>
                <a:lnTo>
                  <a:pt x="396" y="706"/>
                </a:lnTo>
                <a:lnTo>
                  <a:pt x="409" y="671"/>
                </a:lnTo>
                <a:lnTo>
                  <a:pt x="350" y="578"/>
                </a:lnTo>
                <a:lnTo>
                  <a:pt x="290" y="486"/>
                </a:lnTo>
                <a:lnTo>
                  <a:pt x="335" y="492"/>
                </a:lnTo>
                <a:lnTo>
                  <a:pt x="416" y="425"/>
                </a:lnTo>
                <a:lnTo>
                  <a:pt x="498" y="358"/>
                </a:lnTo>
                <a:lnTo>
                  <a:pt x="527" y="359"/>
                </a:lnTo>
                <a:lnTo>
                  <a:pt x="506" y="314"/>
                </a:lnTo>
                <a:lnTo>
                  <a:pt x="465" y="332"/>
                </a:lnTo>
                <a:lnTo>
                  <a:pt x="323" y="358"/>
                </a:lnTo>
                <a:lnTo>
                  <a:pt x="228" y="425"/>
                </a:lnTo>
                <a:lnTo>
                  <a:pt x="132" y="288"/>
                </a:lnTo>
                <a:lnTo>
                  <a:pt x="176" y="167"/>
                </a:lnTo>
                <a:lnTo>
                  <a:pt x="340" y="175"/>
                </a:lnTo>
                <a:lnTo>
                  <a:pt x="503" y="183"/>
                </a:lnTo>
                <a:lnTo>
                  <a:pt x="662" y="154"/>
                </a:lnTo>
                <a:lnTo>
                  <a:pt x="743" y="26"/>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4" name="Freeform 13"/>
          <p:cNvSpPr>
            <a:spLocks/>
          </p:cNvSpPr>
          <p:nvPr/>
        </p:nvSpPr>
        <p:spPr bwMode="auto">
          <a:xfrm>
            <a:off x="3683000" y="6378575"/>
            <a:ext cx="868363" cy="239713"/>
          </a:xfrm>
          <a:custGeom>
            <a:avLst/>
            <a:gdLst>
              <a:gd name="T0" fmla="*/ 2147483647 w 1085"/>
              <a:gd name="T1" fmla="*/ 2147483647 h 387"/>
              <a:gd name="T2" fmla="*/ 2147483647 w 1085"/>
              <a:gd name="T3" fmla="*/ 2147483647 h 387"/>
              <a:gd name="T4" fmla="*/ 2147483647 w 1085"/>
              <a:gd name="T5" fmla="*/ 2147483647 h 387"/>
              <a:gd name="T6" fmla="*/ 2147483647 w 1085"/>
              <a:gd name="T7" fmla="*/ 2147483647 h 387"/>
              <a:gd name="T8" fmla="*/ 2147483647 w 1085"/>
              <a:gd name="T9" fmla="*/ 2147483647 h 387"/>
              <a:gd name="T10" fmla="*/ 2147483647 w 1085"/>
              <a:gd name="T11" fmla="*/ 2147483647 h 387"/>
              <a:gd name="T12" fmla="*/ 2147483647 w 1085"/>
              <a:gd name="T13" fmla="*/ 2147483647 h 387"/>
              <a:gd name="T14" fmla="*/ 2147483647 w 1085"/>
              <a:gd name="T15" fmla="*/ 2147483647 h 387"/>
              <a:gd name="T16" fmla="*/ 2147483647 w 1085"/>
              <a:gd name="T17" fmla="*/ 2147483647 h 387"/>
              <a:gd name="T18" fmla="*/ 2147483647 w 1085"/>
              <a:gd name="T19" fmla="*/ 2147483647 h 387"/>
              <a:gd name="T20" fmla="*/ 2147483647 w 1085"/>
              <a:gd name="T21" fmla="*/ 2147483647 h 387"/>
              <a:gd name="T22" fmla="*/ 2147483647 w 1085"/>
              <a:gd name="T23" fmla="*/ 2147483647 h 387"/>
              <a:gd name="T24" fmla="*/ 2147483647 w 1085"/>
              <a:gd name="T25" fmla="*/ 2147483647 h 387"/>
              <a:gd name="T26" fmla="*/ 2147483647 w 1085"/>
              <a:gd name="T27" fmla="*/ 0 h 387"/>
              <a:gd name="T28" fmla="*/ 2147483647 w 1085"/>
              <a:gd name="T29" fmla="*/ 2147483647 h 387"/>
              <a:gd name="T30" fmla="*/ 0 w 1085"/>
              <a:gd name="T31" fmla="*/ 2147483647 h 387"/>
              <a:gd name="T32" fmla="*/ 2147483647 w 1085"/>
              <a:gd name="T33" fmla="*/ 2147483647 h 387"/>
              <a:gd name="T34" fmla="*/ 2147483647 w 1085"/>
              <a:gd name="T35" fmla="*/ 2147483647 h 387"/>
              <a:gd name="T36" fmla="*/ 2147483647 w 1085"/>
              <a:gd name="T37" fmla="*/ 2147483647 h 387"/>
              <a:gd name="T38" fmla="*/ 2147483647 w 1085"/>
              <a:gd name="T39" fmla="*/ 2147483647 h 387"/>
              <a:gd name="T40" fmla="*/ 2147483647 w 1085"/>
              <a:gd name="T41" fmla="*/ 2147483647 h 387"/>
              <a:gd name="T42" fmla="*/ 2147483647 w 1085"/>
              <a:gd name="T43" fmla="*/ 2147483647 h 387"/>
              <a:gd name="T44" fmla="*/ 2147483647 w 1085"/>
              <a:gd name="T45" fmla="*/ 2147483647 h 387"/>
              <a:gd name="T46" fmla="*/ 2147483647 w 1085"/>
              <a:gd name="T47" fmla="*/ 2147483647 h 387"/>
              <a:gd name="T48" fmla="*/ 2147483647 w 1085"/>
              <a:gd name="T49" fmla="*/ 2147483647 h 387"/>
              <a:gd name="T50" fmla="*/ 2147483647 w 1085"/>
              <a:gd name="T51" fmla="*/ 2147483647 h 3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85"/>
              <a:gd name="T79" fmla="*/ 0 h 387"/>
              <a:gd name="T80" fmla="*/ 1085 w 1085"/>
              <a:gd name="T81" fmla="*/ 387 h 3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85" h="387">
                <a:moveTo>
                  <a:pt x="1085" y="387"/>
                </a:moveTo>
                <a:lnTo>
                  <a:pt x="1071" y="367"/>
                </a:lnTo>
                <a:lnTo>
                  <a:pt x="1066" y="258"/>
                </a:lnTo>
                <a:lnTo>
                  <a:pt x="979" y="244"/>
                </a:lnTo>
                <a:lnTo>
                  <a:pt x="894" y="232"/>
                </a:lnTo>
                <a:lnTo>
                  <a:pt x="855" y="147"/>
                </a:lnTo>
                <a:lnTo>
                  <a:pt x="711" y="99"/>
                </a:lnTo>
                <a:lnTo>
                  <a:pt x="654" y="63"/>
                </a:lnTo>
                <a:lnTo>
                  <a:pt x="611" y="121"/>
                </a:lnTo>
                <a:lnTo>
                  <a:pt x="519" y="121"/>
                </a:lnTo>
                <a:lnTo>
                  <a:pt x="427" y="121"/>
                </a:lnTo>
                <a:lnTo>
                  <a:pt x="375" y="71"/>
                </a:lnTo>
                <a:lnTo>
                  <a:pt x="239" y="4"/>
                </a:lnTo>
                <a:lnTo>
                  <a:pt x="91" y="0"/>
                </a:lnTo>
                <a:lnTo>
                  <a:pt x="36" y="88"/>
                </a:lnTo>
                <a:lnTo>
                  <a:pt x="0" y="102"/>
                </a:lnTo>
                <a:lnTo>
                  <a:pt x="125" y="141"/>
                </a:lnTo>
                <a:lnTo>
                  <a:pt x="125" y="173"/>
                </a:lnTo>
                <a:lnTo>
                  <a:pt x="249" y="207"/>
                </a:lnTo>
                <a:lnTo>
                  <a:pt x="372" y="240"/>
                </a:lnTo>
                <a:lnTo>
                  <a:pt x="482" y="266"/>
                </a:lnTo>
                <a:lnTo>
                  <a:pt x="591" y="290"/>
                </a:lnTo>
                <a:lnTo>
                  <a:pt x="742" y="309"/>
                </a:lnTo>
                <a:lnTo>
                  <a:pt x="892" y="326"/>
                </a:lnTo>
                <a:lnTo>
                  <a:pt x="988" y="357"/>
                </a:lnTo>
                <a:lnTo>
                  <a:pt x="1085" y="387"/>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5" name="Freeform 14"/>
          <p:cNvSpPr>
            <a:spLocks/>
          </p:cNvSpPr>
          <p:nvPr/>
        </p:nvSpPr>
        <p:spPr bwMode="auto">
          <a:xfrm>
            <a:off x="5384800" y="6589713"/>
            <a:ext cx="349250" cy="169862"/>
          </a:xfrm>
          <a:custGeom>
            <a:avLst/>
            <a:gdLst>
              <a:gd name="T0" fmla="*/ 2147483647 w 436"/>
              <a:gd name="T1" fmla="*/ 0 h 271"/>
              <a:gd name="T2" fmla="*/ 2147483647 w 436"/>
              <a:gd name="T3" fmla="*/ 2147483647 h 271"/>
              <a:gd name="T4" fmla="*/ 2147483647 w 436"/>
              <a:gd name="T5" fmla="*/ 2147483647 h 271"/>
              <a:gd name="T6" fmla="*/ 2147483647 w 436"/>
              <a:gd name="T7" fmla="*/ 2147483647 h 271"/>
              <a:gd name="T8" fmla="*/ 2147483647 w 436"/>
              <a:gd name="T9" fmla="*/ 2147483647 h 271"/>
              <a:gd name="T10" fmla="*/ 0 w 436"/>
              <a:gd name="T11" fmla="*/ 2147483647 h 271"/>
              <a:gd name="T12" fmla="*/ 2147483647 w 436"/>
              <a:gd name="T13" fmla="*/ 2147483647 h 271"/>
              <a:gd name="T14" fmla="*/ 2147483647 w 436"/>
              <a:gd name="T15" fmla="*/ 2147483647 h 271"/>
              <a:gd name="T16" fmla="*/ 2147483647 w 436"/>
              <a:gd name="T17" fmla="*/ 2147483647 h 271"/>
              <a:gd name="T18" fmla="*/ 2147483647 w 436"/>
              <a:gd name="T19" fmla="*/ 0 h 2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6"/>
              <a:gd name="T31" fmla="*/ 0 h 271"/>
              <a:gd name="T32" fmla="*/ 436 w 436"/>
              <a:gd name="T33" fmla="*/ 271 h 2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6" h="271">
                <a:moveTo>
                  <a:pt x="436" y="0"/>
                </a:moveTo>
                <a:lnTo>
                  <a:pt x="268" y="7"/>
                </a:lnTo>
                <a:lnTo>
                  <a:pt x="159" y="67"/>
                </a:lnTo>
                <a:lnTo>
                  <a:pt x="51" y="128"/>
                </a:lnTo>
                <a:lnTo>
                  <a:pt x="8" y="227"/>
                </a:lnTo>
                <a:lnTo>
                  <a:pt x="0" y="243"/>
                </a:lnTo>
                <a:lnTo>
                  <a:pt x="19" y="271"/>
                </a:lnTo>
                <a:lnTo>
                  <a:pt x="152" y="180"/>
                </a:lnTo>
                <a:lnTo>
                  <a:pt x="294" y="90"/>
                </a:lnTo>
                <a:lnTo>
                  <a:pt x="436" y="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6" name="Freeform 15"/>
          <p:cNvSpPr>
            <a:spLocks/>
          </p:cNvSpPr>
          <p:nvPr/>
        </p:nvSpPr>
        <p:spPr bwMode="auto">
          <a:xfrm>
            <a:off x="5751513" y="5673725"/>
            <a:ext cx="130175" cy="261938"/>
          </a:xfrm>
          <a:custGeom>
            <a:avLst/>
            <a:gdLst>
              <a:gd name="T0" fmla="*/ 2147483647 w 162"/>
              <a:gd name="T1" fmla="*/ 2147483647 h 421"/>
              <a:gd name="T2" fmla="*/ 2147483647 w 162"/>
              <a:gd name="T3" fmla="*/ 2147483647 h 421"/>
              <a:gd name="T4" fmla="*/ 2147483647 w 162"/>
              <a:gd name="T5" fmla="*/ 2147483647 h 421"/>
              <a:gd name="T6" fmla="*/ 2147483647 w 162"/>
              <a:gd name="T7" fmla="*/ 2147483647 h 421"/>
              <a:gd name="T8" fmla="*/ 2147483647 w 162"/>
              <a:gd name="T9" fmla="*/ 2147483647 h 421"/>
              <a:gd name="T10" fmla="*/ 2147483647 w 162"/>
              <a:gd name="T11" fmla="*/ 2147483647 h 421"/>
              <a:gd name="T12" fmla="*/ 2147483647 w 162"/>
              <a:gd name="T13" fmla="*/ 2147483647 h 421"/>
              <a:gd name="T14" fmla="*/ 2147483647 w 162"/>
              <a:gd name="T15" fmla="*/ 2147483647 h 421"/>
              <a:gd name="T16" fmla="*/ 2147483647 w 162"/>
              <a:gd name="T17" fmla="*/ 0 h 421"/>
              <a:gd name="T18" fmla="*/ 0 w 162"/>
              <a:gd name="T19" fmla="*/ 2147483647 h 421"/>
              <a:gd name="T20" fmla="*/ 2147483647 w 162"/>
              <a:gd name="T21" fmla="*/ 2147483647 h 421"/>
              <a:gd name="T22" fmla="*/ 2147483647 w 162"/>
              <a:gd name="T23" fmla="*/ 2147483647 h 421"/>
              <a:gd name="T24" fmla="*/ 2147483647 w 162"/>
              <a:gd name="T25" fmla="*/ 2147483647 h 421"/>
              <a:gd name="T26" fmla="*/ 2147483647 w 162"/>
              <a:gd name="T27" fmla="*/ 2147483647 h 421"/>
              <a:gd name="T28" fmla="*/ 2147483647 w 162"/>
              <a:gd name="T29" fmla="*/ 2147483647 h 4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2"/>
              <a:gd name="T46" fmla="*/ 0 h 421"/>
              <a:gd name="T47" fmla="*/ 162 w 162"/>
              <a:gd name="T48" fmla="*/ 421 h 42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2" h="421">
                <a:moveTo>
                  <a:pt x="162" y="269"/>
                </a:moveTo>
                <a:lnTo>
                  <a:pt x="92" y="172"/>
                </a:lnTo>
                <a:lnTo>
                  <a:pt x="144" y="109"/>
                </a:lnTo>
                <a:lnTo>
                  <a:pt x="111" y="82"/>
                </a:lnTo>
                <a:lnTo>
                  <a:pt x="73" y="119"/>
                </a:lnTo>
                <a:lnTo>
                  <a:pt x="34" y="186"/>
                </a:lnTo>
                <a:lnTo>
                  <a:pt x="30" y="147"/>
                </a:lnTo>
                <a:lnTo>
                  <a:pt x="58" y="54"/>
                </a:lnTo>
                <a:lnTo>
                  <a:pt x="62" y="0"/>
                </a:lnTo>
                <a:lnTo>
                  <a:pt x="0" y="98"/>
                </a:lnTo>
                <a:lnTo>
                  <a:pt x="11" y="199"/>
                </a:lnTo>
                <a:lnTo>
                  <a:pt x="20" y="300"/>
                </a:lnTo>
                <a:lnTo>
                  <a:pt x="95" y="421"/>
                </a:lnTo>
                <a:lnTo>
                  <a:pt x="44" y="253"/>
                </a:lnTo>
                <a:lnTo>
                  <a:pt x="162" y="269"/>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7" name="Freeform 16"/>
          <p:cNvSpPr>
            <a:spLocks/>
          </p:cNvSpPr>
          <p:nvPr/>
        </p:nvSpPr>
        <p:spPr bwMode="auto">
          <a:xfrm>
            <a:off x="5792788" y="6105525"/>
            <a:ext cx="274637" cy="85725"/>
          </a:xfrm>
          <a:custGeom>
            <a:avLst/>
            <a:gdLst>
              <a:gd name="T0" fmla="*/ 2147483647 w 342"/>
              <a:gd name="T1" fmla="*/ 2147483647 h 137"/>
              <a:gd name="T2" fmla="*/ 2147483647 w 342"/>
              <a:gd name="T3" fmla="*/ 2147483647 h 137"/>
              <a:gd name="T4" fmla="*/ 2147483647 w 342"/>
              <a:gd name="T5" fmla="*/ 2147483647 h 137"/>
              <a:gd name="T6" fmla="*/ 2147483647 w 342"/>
              <a:gd name="T7" fmla="*/ 2147483647 h 137"/>
              <a:gd name="T8" fmla="*/ 2147483647 w 342"/>
              <a:gd name="T9" fmla="*/ 2147483647 h 137"/>
              <a:gd name="T10" fmla="*/ 0 w 342"/>
              <a:gd name="T11" fmla="*/ 2147483647 h 137"/>
              <a:gd name="T12" fmla="*/ 2147483647 w 342"/>
              <a:gd name="T13" fmla="*/ 2147483647 h 137"/>
              <a:gd name="T14" fmla="*/ 2147483647 w 342"/>
              <a:gd name="T15" fmla="*/ 0 h 137"/>
              <a:gd name="T16" fmla="*/ 2147483647 w 342"/>
              <a:gd name="T17" fmla="*/ 2147483647 h 137"/>
              <a:gd name="T18" fmla="*/ 2147483647 w 342"/>
              <a:gd name="T19" fmla="*/ 2147483647 h 137"/>
              <a:gd name="T20" fmla="*/ 2147483647 w 342"/>
              <a:gd name="T21" fmla="*/ 2147483647 h 1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2"/>
              <a:gd name="T34" fmla="*/ 0 h 137"/>
              <a:gd name="T35" fmla="*/ 342 w 342"/>
              <a:gd name="T36" fmla="*/ 137 h 1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2" h="137">
                <a:moveTo>
                  <a:pt x="342" y="110"/>
                </a:moveTo>
                <a:lnTo>
                  <a:pt x="324" y="137"/>
                </a:lnTo>
                <a:lnTo>
                  <a:pt x="182" y="67"/>
                </a:lnTo>
                <a:lnTo>
                  <a:pt x="86" y="75"/>
                </a:lnTo>
                <a:lnTo>
                  <a:pt x="15" y="51"/>
                </a:lnTo>
                <a:lnTo>
                  <a:pt x="0" y="79"/>
                </a:lnTo>
                <a:lnTo>
                  <a:pt x="8" y="33"/>
                </a:lnTo>
                <a:lnTo>
                  <a:pt x="74" y="0"/>
                </a:lnTo>
                <a:lnTo>
                  <a:pt x="179" y="9"/>
                </a:lnTo>
                <a:lnTo>
                  <a:pt x="283" y="19"/>
                </a:lnTo>
                <a:lnTo>
                  <a:pt x="342" y="11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8" name="Freeform 17"/>
          <p:cNvSpPr>
            <a:spLocks/>
          </p:cNvSpPr>
          <p:nvPr/>
        </p:nvSpPr>
        <p:spPr bwMode="auto">
          <a:xfrm>
            <a:off x="5035550" y="6572250"/>
            <a:ext cx="301625" cy="52388"/>
          </a:xfrm>
          <a:custGeom>
            <a:avLst/>
            <a:gdLst>
              <a:gd name="T0" fmla="*/ 2147483647 w 376"/>
              <a:gd name="T1" fmla="*/ 2147483647 h 83"/>
              <a:gd name="T2" fmla="*/ 2147483647 w 376"/>
              <a:gd name="T3" fmla="*/ 2147483647 h 83"/>
              <a:gd name="T4" fmla="*/ 2147483647 w 376"/>
              <a:gd name="T5" fmla="*/ 0 h 83"/>
              <a:gd name="T6" fmla="*/ 2147483647 w 376"/>
              <a:gd name="T7" fmla="*/ 2147483647 h 83"/>
              <a:gd name="T8" fmla="*/ 2147483647 w 376"/>
              <a:gd name="T9" fmla="*/ 2147483647 h 83"/>
              <a:gd name="T10" fmla="*/ 2147483647 w 376"/>
              <a:gd name="T11" fmla="*/ 2147483647 h 83"/>
              <a:gd name="T12" fmla="*/ 2147483647 w 376"/>
              <a:gd name="T13" fmla="*/ 2147483647 h 83"/>
              <a:gd name="T14" fmla="*/ 0 w 376"/>
              <a:gd name="T15" fmla="*/ 2147483647 h 83"/>
              <a:gd name="T16" fmla="*/ 2147483647 w 376"/>
              <a:gd name="T17" fmla="*/ 2147483647 h 83"/>
              <a:gd name="T18" fmla="*/ 2147483647 w 376"/>
              <a:gd name="T19" fmla="*/ 2147483647 h 83"/>
              <a:gd name="T20" fmla="*/ 2147483647 w 376"/>
              <a:gd name="T21" fmla="*/ 2147483647 h 83"/>
              <a:gd name="T22" fmla="*/ 2147483647 w 376"/>
              <a:gd name="T23" fmla="*/ 2147483647 h 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76"/>
              <a:gd name="T37" fmla="*/ 0 h 83"/>
              <a:gd name="T38" fmla="*/ 376 w 376"/>
              <a:gd name="T39" fmla="*/ 83 h 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76" h="83">
                <a:moveTo>
                  <a:pt x="376" y="12"/>
                </a:moveTo>
                <a:lnTo>
                  <a:pt x="372" y="2"/>
                </a:lnTo>
                <a:lnTo>
                  <a:pt x="347" y="0"/>
                </a:lnTo>
                <a:lnTo>
                  <a:pt x="312" y="37"/>
                </a:lnTo>
                <a:lnTo>
                  <a:pt x="249" y="35"/>
                </a:lnTo>
                <a:lnTo>
                  <a:pt x="152" y="20"/>
                </a:lnTo>
                <a:lnTo>
                  <a:pt x="56" y="4"/>
                </a:lnTo>
                <a:lnTo>
                  <a:pt x="0" y="63"/>
                </a:lnTo>
                <a:lnTo>
                  <a:pt x="52" y="83"/>
                </a:lnTo>
                <a:lnTo>
                  <a:pt x="168" y="78"/>
                </a:lnTo>
                <a:lnTo>
                  <a:pt x="283" y="72"/>
                </a:lnTo>
                <a:lnTo>
                  <a:pt x="376" y="12"/>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9" name="Freeform 18"/>
          <p:cNvSpPr>
            <a:spLocks/>
          </p:cNvSpPr>
          <p:nvPr/>
        </p:nvSpPr>
        <p:spPr bwMode="auto">
          <a:xfrm>
            <a:off x="3663950" y="5991225"/>
            <a:ext cx="155575" cy="133350"/>
          </a:xfrm>
          <a:custGeom>
            <a:avLst/>
            <a:gdLst>
              <a:gd name="T0" fmla="*/ 2147483647 w 194"/>
              <a:gd name="T1" fmla="*/ 2147483647 h 214"/>
              <a:gd name="T2" fmla="*/ 2147483647 w 194"/>
              <a:gd name="T3" fmla="*/ 2147483647 h 214"/>
              <a:gd name="T4" fmla="*/ 2147483647 w 194"/>
              <a:gd name="T5" fmla="*/ 2147483647 h 214"/>
              <a:gd name="T6" fmla="*/ 2147483647 w 194"/>
              <a:gd name="T7" fmla="*/ 2147483647 h 214"/>
              <a:gd name="T8" fmla="*/ 0 w 194"/>
              <a:gd name="T9" fmla="*/ 2147483647 h 214"/>
              <a:gd name="T10" fmla="*/ 2147483647 w 194"/>
              <a:gd name="T11" fmla="*/ 2147483647 h 214"/>
              <a:gd name="T12" fmla="*/ 2147483647 w 194"/>
              <a:gd name="T13" fmla="*/ 0 h 214"/>
              <a:gd name="T14" fmla="*/ 2147483647 w 194"/>
              <a:gd name="T15" fmla="*/ 2147483647 h 214"/>
              <a:gd name="T16" fmla="*/ 2147483647 w 194"/>
              <a:gd name="T17" fmla="*/ 2147483647 h 2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4"/>
              <a:gd name="T28" fmla="*/ 0 h 214"/>
              <a:gd name="T29" fmla="*/ 194 w 194"/>
              <a:gd name="T30" fmla="*/ 214 h 2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4" h="214">
                <a:moveTo>
                  <a:pt x="194" y="147"/>
                </a:moveTo>
                <a:lnTo>
                  <a:pt x="182" y="214"/>
                </a:lnTo>
                <a:lnTo>
                  <a:pt x="84" y="149"/>
                </a:lnTo>
                <a:lnTo>
                  <a:pt x="45" y="74"/>
                </a:lnTo>
                <a:lnTo>
                  <a:pt x="0" y="54"/>
                </a:lnTo>
                <a:lnTo>
                  <a:pt x="55" y="13"/>
                </a:lnTo>
                <a:lnTo>
                  <a:pt x="75" y="0"/>
                </a:lnTo>
                <a:lnTo>
                  <a:pt x="125" y="114"/>
                </a:lnTo>
                <a:lnTo>
                  <a:pt x="194" y="147"/>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0" name="Freeform 19"/>
          <p:cNvSpPr>
            <a:spLocks/>
          </p:cNvSpPr>
          <p:nvPr/>
        </p:nvSpPr>
        <p:spPr bwMode="auto">
          <a:xfrm>
            <a:off x="4751388" y="6562725"/>
            <a:ext cx="228600" cy="77788"/>
          </a:xfrm>
          <a:custGeom>
            <a:avLst/>
            <a:gdLst>
              <a:gd name="T0" fmla="*/ 2147483647 w 284"/>
              <a:gd name="T1" fmla="*/ 2147483647 h 125"/>
              <a:gd name="T2" fmla="*/ 2147483647 w 284"/>
              <a:gd name="T3" fmla="*/ 2147483647 h 125"/>
              <a:gd name="T4" fmla="*/ 2147483647 w 284"/>
              <a:gd name="T5" fmla="*/ 2147483647 h 125"/>
              <a:gd name="T6" fmla="*/ 2147483647 w 284"/>
              <a:gd name="T7" fmla="*/ 0 h 125"/>
              <a:gd name="T8" fmla="*/ 2147483647 w 284"/>
              <a:gd name="T9" fmla="*/ 2147483647 h 125"/>
              <a:gd name="T10" fmla="*/ 2147483647 w 284"/>
              <a:gd name="T11" fmla="*/ 2147483647 h 125"/>
              <a:gd name="T12" fmla="*/ 2147483647 w 284"/>
              <a:gd name="T13" fmla="*/ 2147483647 h 125"/>
              <a:gd name="T14" fmla="*/ 0 w 284"/>
              <a:gd name="T15" fmla="*/ 2147483647 h 125"/>
              <a:gd name="T16" fmla="*/ 2147483647 w 284"/>
              <a:gd name="T17" fmla="*/ 2147483647 h 125"/>
              <a:gd name="T18" fmla="*/ 2147483647 w 284"/>
              <a:gd name="T19" fmla="*/ 2147483647 h 125"/>
              <a:gd name="T20" fmla="*/ 2147483647 w 284"/>
              <a:gd name="T21" fmla="*/ 2147483647 h 125"/>
              <a:gd name="T22" fmla="*/ 2147483647 w 284"/>
              <a:gd name="T23" fmla="*/ 2147483647 h 125"/>
              <a:gd name="T24" fmla="*/ 2147483647 w 284"/>
              <a:gd name="T25" fmla="*/ 2147483647 h 1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4"/>
              <a:gd name="T40" fmla="*/ 0 h 125"/>
              <a:gd name="T41" fmla="*/ 284 w 284"/>
              <a:gd name="T42" fmla="*/ 125 h 1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4" h="125">
                <a:moveTo>
                  <a:pt x="284" y="71"/>
                </a:moveTo>
                <a:lnTo>
                  <a:pt x="260" y="37"/>
                </a:lnTo>
                <a:lnTo>
                  <a:pt x="223" y="45"/>
                </a:lnTo>
                <a:lnTo>
                  <a:pt x="120" y="0"/>
                </a:lnTo>
                <a:lnTo>
                  <a:pt x="177" y="67"/>
                </a:lnTo>
                <a:lnTo>
                  <a:pt x="114" y="64"/>
                </a:lnTo>
                <a:lnTo>
                  <a:pt x="22" y="55"/>
                </a:lnTo>
                <a:lnTo>
                  <a:pt x="0" y="125"/>
                </a:lnTo>
                <a:lnTo>
                  <a:pt x="97" y="104"/>
                </a:lnTo>
                <a:lnTo>
                  <a:pt x="195" y="86"/>
                </a:lnTo>
                <a:lnTo>
                  <a:pt x="236" y="96"/>
                </a:lnTo>
                <a:lnTo>
                  <a:pt x="230" y="92"/>
                </a:lnTo>
                <a:lnTo>
                  <a:pt x="284" y="71"/>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1" name="Freeform 20"/>
          <p:cNvSpPr>
            <a:spLocks/>
          </p:cNvSpPr>
          <p:nvPr/>
        </p:nvSpPr>
        <p:spPr bwMode="auto">
          <a:xfrm>
            <a:off x="4965700" y="6677025"/>
            <a:ext cx="169863" cy="68263"/>
          </a:xfrm>
          <a:custGeom>
            <a:avLst/>
            <a:gdLst>
              <a:gd name="T0" fmla="*/ 2147483647 w 210"/>
              <a:gd name="T1" fmla="*/ 2147483647 h 112"/>
              <a:gd name="T2" fmla="*/ 2147483647 w 210"/>
              <a:gd name="T3" fmla="*/ 2147483647 h 112"/>
              <a:gd name="T4" fmla="*/ 2147483647 w 210"/>
              <a:gd name="T5" fmla="*/ 2147483647 h 112"/>
              <a:gd name="T6" fmla="*/ 0 w 210"/>
              <a:gd name="T7" fmla="*/ 0 h 112"/>
              <a:gd name="T8" fmla="*/ 2147483647 w 210"/>
              <a:gd name="T9" fmla="*/ 2147483647 h 112"/>
              <a:gd name="T10" fmla="*/ 2147483647 w 210"/>
              <a:gd name="T11" fmla="*/ 2147483647 h 112"/>
              <a:gd name="T12" fmla="*/ 0 60000 65536"/>
              <a:gd name="T13" fmla="*/ 0 60000 65536"/>
              <a:gd name="T14" fmla="*/ 0 60000 65536"/>
              <a:gd name="T15" fmla="*/ 0 60000 65536"/>
              <a:gd name="T16" fmla="*/ 0 60000 65536"/>
              <a:gd name="T17" fmla="*/ 0 60000 65536"/>
              <a:gd name="T18" fmla="*/ 0 w 210"/>
              <a:gd name="T19" fmla="*/ 0 h 112"/>
              <a:gd name="T20" fmla="*/ 210 w 210"/>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210" h="112">
                <a:moveTo>
                  <a:pt x="210" y="92"/>
                </a:moveTo>
                <a:lnTo>
                  <a:pt x="133" y="112"/>
                </a:lnTo>
                <a:lnTo>
                  <a:pt x="30" y="45"/>
                </a:lnTo>
                <a:lnTo>
                  <a:pt x="0" y="0"/>
                </a:lnTo>
                <a:lnTo>
                  <a:pt x="123" y="3"/>
                </a:lnTo>
                <a:lnTo>
                  <a:pt x="210" y="92"/>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2" name="Freeform 21"/>
          <p:cNvSpPr>
            <a:spLocks/>
          </p:cNvSpPr>
          <p:nvPr/>
        </p:nvSpPr>
        <p:spPr bwMode="auto">
          <a:xfrm>
            <a:off x="5614988" y="6124575"/>
            <a:ext cx="114300" cy="63500"/>
          </a:xfrm>
          <a:custGeom>
            <a:avLst/>
            <a:gdLst>
              <a:gd name="T0" fmla="*/ 2147483647 w 145"/>
              <a:gd name="T1" fmla="*/ 2147483647 h 102"/>
              <a:gd name="T2" fmla="*/ 2147483647 w 145"/>
              <a:gd name="T3" fmla="*/ 2147483647 h 102"/>
              <a:gd name="T4" fmla="*/ 0 w 145"/>
              <a:gd name="T5" fmla="*/ 2147483647 h 102"/>
              <a:gd name="T6" fmla="*/ 2147483647 w 145"/>
              <a:gd name="T7" fmla="*/ 0 h 102"/>
              <a:gd name="T8" fmla="*/ 2147483647 w 145"/>
              <a:gd name="T9" fmla="*/ 2147483647 h 102"/>
              <a:gd name="T10" fmla="*/ 0 60000 65536"/>
              <a:gd name="T11" fmla="*/ 0 60000 65536"/>
              <a:gd name="T12" fmla="*/ 0 60000 65536"/>
              <a:gd name="T13" fmla="*/ 0 60000 65536"/>
              <a:gd name="T14" fmla="*/ 0 60000 65536"/>
              <a:gd name="T15" fmla="*/ 0 w 145"/>
              <a:gd name="T16" fmla="*/ 0 h 102"/>
              <a:gd name="T17" fmla="*/ 145 w 145"/>
              <a:gd name="T18" fmla="*/ 102 h 102"/>
            </a:gdLst>
            <a:ahLst/>
            <a:cxnLst>
              <a:cxn ang="T10">
                <a:pos x="T0" y="T1"/>
              </a:cxn>
              <a:cxn ang="T11">
                <a:pos x="T2" y="T3"/>
              </a:cxn>
              <a:cxn ang="T12">
                <a:pos x="T4" y="T5"/>
              </a:cxn>
              <a:cxn ang="T13">
                <a:pos x="T6" y="T7"/>
              </a:cxn>
              <a:cxn ang="T14">
                <a:pos x="T8" y="T9"/>
              </a:cxn>
            </a:cxnLst>
            <a:rect l="T15" t="T16" r="T17" b="T18"/>
            <a:pathLst>
              <a:path w="145" h="102">
                <a:moveTo>
                  <a:pt x="145" y="44"/>
                </a:moveTo>
                <a:lnTo>
                  <a:pt x="91" y="102"/>
                </a:lnTo>
                <a:lnTo>
                  <a:pt x="0" y="39"/>
                </a:lnTo>
                <a:lnTo>
                  <a:pt x="46" y="0"/>
                </a:lnTo>
                <a:lnTo>
                  <a:pt x="145" y="44"/>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3" name="Freeform 22"/>
          <p:cNvSpPr>
            <a:spLocks/>
          </p:cNvSpPr>
          <p:nvPr/>
        </p:nvSpPr>
        <p:spPr bwMode="auto">
          <a:xfrm>
            <a:off x="4545013" y="6565900"/>
            <a:ext cx="111125" cy="47625"/>
          </a:xfrm>
          <a:custGeom>
            <a:avLst/>
            <a:gdLst>
              <a:gd name="T0" fmla="*/ 2147483647 w 136"/>
              <a:gd name="T1" fmla="*/ 2147483647 h 78"/>
              <a:gd name="T2" fmla="*/ 2147483647 w 136"/>
              <a:gd name="T3" fmla="*/ 2147483647 h 78"/>
              <a:gd name="T4" fmla="*/ 0 w 136"/>
              <a:gd name="T5" fmla="*/ 0 h 78"/>
              <a:gd name="T6" fmla="*/ 2147483647 w 136"/>
              <a:gd name="T7" fmla="*/ 2147483647 h 78"/>
              <a:gd name="T8" fmla="*/ 2147483647 w 136"/>
              <a:gd name="T9" fmla="*/ 2147483647 h 78"/>
              <a:gd name="T10" fmla="*/ 0 60000 65536"/>
              <a:gd name="T11" fmla="*/ 0 60000 65536"/>
              <a:gd name="T12" fmla="*/ 0 60000 65536"/>
              <a:gd name="T13" fmla="*/ 0 60000 65536"/>
              <a:gd name="T14" fmla="*/ 0 60000 65536"/>
              <a:gd name="T15" fmla="*/ 0 w 136"/>
              <a:gd name="T16" fmla="*/ 0 h 78"/>
              <a:gd name="T17" fmla="*/ 136 w 136"/>
              <a:gd name="T18" fmla="*/ 78 h 78"/>
            </a:gdLst>
            <a:ahLst/>
            <a:cxnLst>
              <a:cxn ang="T10">
                <a:pos x="T0" y="T1"/>
              </a:cxn>
              <a:cxn ang="T11">
                <a:pos x="T2" y="T3"/>
              </a:cxn>
              <a:cxn ang="T12">
                <a:pos x="T4" y="T5"/>
              </a:cxn>
              <a:cxn ang="T13">
                <a:pos x="T6" y="T7"/>
              </a:cxn>
              <a:cxn ang="T14">
                <a:pos x="T8" y="T9"/>
              </a:cxn>
            </a:cxnLst>
            <a:rect l="T15" t="T16" r="T17" b="T18"/>
            <a:pathLst>
              <a:path w="136" h="78">
                <a:moveTo>
                  <a:pt x="136" y="37"/>
                </a:moveTo>
                <a:lnTo>
                  <a:pt x="116" y="11"/>
                </a:lnTo>
                <a:lnTo>
                  <a:pt x="0" y="0"/>
                </a:lnTo>
                <a:lnTo>
                  <a:pt x="72" y="78"/>
                </a:lnTo>
                <a:lnTo>
                  <a:pt x="136" y="37"/>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4" name="Freeform 23"/>
          <p:cNvSpPr>
            <a:spLocks/>
          </p:cNvSpPr>
          <p:nvPr/>
        </p:nvSpPr>
        <p:spPr bwMode="auto">
          <a:xfrm>
            <a:off x="2908300" y="5729288"/>
            <a:ext cx="76200" cy="80962"/>
          </a:xfrm>
          <a:custGeom>
            <a:avLst/>
            <a:gdLst>
              <a:gd name="T0" fmla="*/ 2147483647 w 97"/>
              <a:gd name="T1" fmla="*/ 2147483647 h 129"/>
              <a:gd name="T2" fmla="*/ 2147483647 w 97"/>
              <a:gd name="T3" fmla="*/ 2147483647 h 129"/>
              <a:gd name="T4" fmla="*/ 0 w 97"/>
              <a:gd name="T5" fmla="*/ 2147483647 h 129"/>
              <a:gd name="T6" fmla="*/ 2147483647 w 97"/>
              <a:gd name="T7" fmla="*/ 0 h 129"/>
              <a:gd name="T8" fmla="*/ 2147483647 w 97"/>
              <a:gd name="T9" fmla="*/ 2147483647 h 129"/>
              <a:gd name="T10" fmla="*/ 0 60000 65536"/>
              <a:gd name="T11" fmla="*/ 0 60000 65536"/>
              <a:gd name="T12" fmla="*/ 0 60000 65536"/>
              <a:gd name="T13" fmla="*/ 0 60000 65536"/>
              <a:gd name="T14" fmla="*/ 0 60000 65536"/>
              <a:gd name="T15" fmla="*/ 0 w 97"/>
              <a:gd name="T16" fmla="*/ 0 h 129"/>
              <a:gd name="T17" fmla="*/ 97 w 97"/>
              <a:gd name="T18" fmla="*/ 129 h 129"/>
            </a:gdLst>
            <a:ahLst/>
            <a:cxnLst>
              <a:cxn ang="T10">
                <a:pos x="T0" y="T1"/>
              </a:cxn>
              <a:cxn ang="T11">
                <a:pos x="T2" y="T3"/>
              </a:cxn>
              <a:cxn ang="T12">
                <a:pos x="T4" y="T5"/>
              </a:cxn>
              <a:cxn ang="T13">
                <a:pos x="T6" y="T7"/>
              </a:cxn>
              <a:cxn ang="T14">
                <a:pos x="T8" y="T9"/>
              </a:cxn>
            </a:cxnLst>
            <a:rect l="T15" t="T16" r="T17" b="T18"/>
            <a:pathLst>
              <a:path w="97" h="129">
                <a:moveTo>
                  <a:pt x="97" y="71"/>
                </a:moveTo>
                <a:lnTo>
                  <a:pt x="83" y="129"/>
                </a:lnTo>
                <a:lnTo>
                  <a:pt x="0" y="10"/>
                </a:lnTo>
                <a:lnTo>
                  <a:pt x="28" y="0"/>
                </a:lnTo>
                <a:lnTo>
                  <a:pt x="97" y="71"/>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5" name="Freeform 24"/>
          <p:cNvSpPr>
            <a:spLocks/>
          </p:cNvSpPr>
          <p:nvPr/>
        </p:nvSpPr>
        <p:spPr bwMode="auto">
          <a:xfrm>
            <a:off x="3895725" y="6088063"/>
            <a:ext cx="60325" cy="50800"/>
          </a:xfrm>
          <a:custGeom>
            <a:avLst/>
            <a:gdLst>
              <a:gd name="T0" fmla="*/ 2147483647 w 77"/>
              <a:gd name="T1" fmla="*/ 2147483647 h 84"/>
              <a:gd name="T2" fmla="*/ 2147483647 w 77"/>
              <a:gd name="T3" fmla="*/ 2147483647 h 84"/>
              <a:gd name="T4" fmla="*/ 2147483647 w 77"/>
              <a:gd name="T5" fmla="*/ 2147483647 h 84"/>
              <a:gd name="T6" fmla="*/ 0 w 77"/>
              <a:gd name="T7" fmla="*/ 0 h 84"/>
              <a:gd name="T8" fmla="*/ 2147483647 w 77"/>
              <a:gd name="T9" fmla="*/ 2147483647 h 84"/>
              <a:gd name="T10" fmla="*/ 0 60000 65536"/>
              <a:gd name="T11" fmla="*/ 0 60000 65536"/>
              <a:gd name="T12" fmla="*/ 0 60000 65536"/>
              <a:gd name="T13" fmla="*/ 0 60000 65536"/>
              <a:gd name="T14" fmla="*/ 0 60000 65536"/>
              <a:gd name="T15" fmla="*/ 0 w 77"/>
              <a:gd name="T16" fmla="*/ 0 h 84"/>
              <a:gd name="T17" fmla="*/ 77 w 77"/>
              <a:gd name="T18" fmla="*/ 84 h 84"/>
            </a:gdLst>
            <a:ahLst/>
            <a:cxnLst>
              <a:cxn ang="T10">
                <a:pos x="T0" y="T1"/>
              </a:cxn>
              <a:cxn ang="T11">
                <a:pos x="T2" y="T3"/>
              </a:cxn>
              <a:cxn ang="T12">
                <a:pos x="T4" y="T5"/>
              </a:cxn>
              <a:cxn ang="T13">
                <a:pos x="T6" y="T7"/>
              </a:cxn>
              <a:cxn ang="T14">
                <a:pos x="T8" y="T9"/>
              </a:cxn>
            </a:cxnLst>
            <a:rect l="T15" t="T16" r="T17" b="T18"/>
            <a:pathLst>
              <a:path w="77" h="84">
                <a:moveTo>
                  <a:pt x="77" y="30"/>
                </a:moveTo>
                <a:lnTo>
                  <a:pt x="38" y="71"/>
                </a:lnTo>
                <a:lnTo>
                  <a:pt x="2" y="84"/>
                </a:lnTo>
                <a:lnTo>
                  <a:pt x="0" y="0"/>
                </a:lnTo>
                <a:lnTo>
                  <a:pt x="77" y="3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6" name="Freeform 25"/>
          <p:cNvSpPr>
            <a:spLocks/>
          </p:cNvSpPr>
          <p:nvPr/>
        </p:nvSpPr>
        <p:spPr bwMode="auto">
          <a:xfrm>
            <a:off x="5299075" y="6245225"/>
            <a:ext cx="52388" cy="106363"/>
          </a:xfrm>
          <a:custGeom>
            <a:avLst/>
            <a:gdLst>
              <a:gd name="T0" fmla="*/ 2147483647 w 65"/>
              <a:gd name="T1" fmla="*/ 2147483647 h 169"/>
              <a:gd name="T2" fmla="*/ 2147483647 w 65"/>
              <a:gd name="T3" fmla="*/ 2147483647 h 169"/>
              <a:gd name="T4" fmla="*/ 2147483647 w 65"/>
              <a:gd name="T5" fmla="*/ 2147483647 h 169"/>
              <a:gd name="T6" fmla="*/ 2147483647 w 65"/>
              <a:gd name="T7" fmla="*/ 0 h 169"/>
              <a:gd name="T8" fmla="*/ 0 w 65"/>
              <a:gd name="T9" fmla="*/ 2147483647 h 169"/>
              <a:gd name="T10" fmla="*/ 2147483647 w 65"/>
              <a:gd name="T11" fmla="*/ 2147483647 h 169"/>
              <a:gd name="T12" fmla="*/ 0 60000 65536"/>
              <a:gd name="T13" fmla="*/ 0 60000 65536"/>
              <a:gd name="T14" fmla="*/ 0 60000 65536"/>
              <a:gd name="T15" fmla="*/ 0 60000 65536"/>
              <a:gd name="T16" fmla="*/ 0 60000 65536"/>
              <a:gd name="T17" fmla="*/ 0 60000 65536"/>
              <a:gd name="T18" fmla="*/ 0 w 65"/>
              <a:gd name="T19" fmla="*/ 0 h 169"/>
              <a:gd name="T20" fmla="*/ 65 w 65"/>
              <a:gd name="T21" fmla="*/ 169 h 169"/>
            </a:gdLst>
            <a:ahLst/>
            <a:cxnLst>
              <a:cxn ang="T12">
                <a:pos x="T0" y="T1"/>
              </a:cxn>
              <a:cxn ang="T13">
                <a:pos x="T2" y="T3"/>
              </a:cxn>
              <a:cxn ang="T14">
                <a:pos x="T4" y="T5"/>
              </a:cxn>
              <a:cxn ang="T15">
                <a:pos x="T6" y="T7"/>
              </a:cxn>
              <a:cxn ang="T16">
                <a:pos x="T8" y="T9"/>
              </a:cxn>
              <a:cxn ang="T17">
                <a:pos x="T10" y="T11"/>
              </a:cxn>
            </a:cxnLst>
            <a:rect l="T18" t="T19" r="T20" b="T21"/>
            <a:pathLst>
              <a:path w="65" h="169">
                <a:moveTo>
                  <a:pt x="65" y="115"/>
                </a:moveTo>
                <a:lnTo>
                  <a:pt x="52" y="104"/>
                </a:lnTo>
                <a:lnTo>
                  <a:pt x="50" y="39"/>
                </a:lnTo>
                <a:lnTo>
                  <a:pt x="50" y="0"/>
                </a:lnTo>
                <a:lnTo>
                  <a:pt x="0" y="169"/>
                </a:lnTo>
                <a:lnTo>
                  <a:pt x="65" y="115"/>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7" name="Freeform 26"/>
          <p:cNvSpPr>
            <a:spLocks/>
          </p:cNvSpPr>
          <p:nvPr/>
        </p:nvSpPr>
        <p:spPr bwMode="auto">
          <a:xfrm>
            <a:off x="6392863" y="6340475"/>
            <a:ext cx="39687" cy="61913"/>
          </a:xfrm>
          <a:custGeom>
            <a:avLst/>
            <a:gdLst>
              <a:gd name="T0" fmla="*/ 2147483647 w 50"/>
              <a:gd name="T1" fmla="*/ 2147483647 h 100"/>
              <a:gd name="T2" fmla="*/ 2147483647 w 50"/>
              <a:gd name="T3" fmla="*/ 0 h 100"/>
              <a:gd name="T4" fmla="*/ 0 w 50"/>
              <a:gd name="T5" fmla="*/ 2147483647 h 100"/>
              <a:gd name="T6" fmla="*/ 2147483647 w 50"/>
              <a:gd name="T7" fmla="*/ 2147483647 h 100"/>
              <a:gd name="T8" fmla="*/ 2147483647 w 50"/>
              <a:gd name="T9" fmla="*/ 2147483647 h 100"/>
              <a:gd name="T10" fmla="*/ 0 60000 65536"/>
              <a:gd name="T11" fmla="*/ 0 60000 65536"/>
              <a:gd name="T12" fmla="*/ 0 60000 65536"/>
              <a:gd name="T13" fmla="*/ 0 60000 65536"/>
              <a:gd name="T14" fmla="*/ 0 60000 65536"/>
              <a:gd name="T15" fmla="*/ 0 w 50"/>
              <a:gd name="T16" fmla="*/ 0 h 100"/>
              <a:gd name="T17" fmla="*/ 50 w 50"/>
              <a:gd name="T18" fmla="*/ 100 h 100"/>
            </a:gdLst>
            <a:ahLst/>
            <a:cxnLst>
              <a:cxn ang="T10">
                <a:pos x="T0" y="T1"/>
              </a:cxn>
              <a:cxn ang="T11">
                <a:pos x="T2" y="T3"/>
              </a:cxn>
              <a:cxn ang="T12">
                <a:pos x="T4" y="T5"/>
              </a:cxn>
              <a:cxn ang="T13">
                <a:pos x="T6" y="T7"/>
              </a:cxn>
              <a:cxn ang="T14">
                <a:pos x="T8" y="T9"/>
              </a:cxn>
            </a:cxnLst>
            <a:rect l="T15" t="T16" r="T17" b="T18"/>
            <a:pathLst>
              <a:path w="50" h="100">
                <a:moveTo>
                  <a:pt x="50" y="79"/>
                </a:moveTo>
                <a:lnTo>
                  <a:pt x="37" y="0"/>
                </a:lnTo>
                <a:lnTo>
                  <a:pt x="0" y="19"/>
                </a:lnTo>
                <a:lnTo>
                  <a:pt x="6" y="100"/>
                </a:lnTo>
                <a:lnTo>
                  <a:pt x="50" y="79"/>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8" name="Freeform 27"/>
          <p:cNvSpPr>
            <a:spLocks/>
          </p:cNvSpPr>
          <p:nvPr/>
        </p:nvSpPr>
        <p:spPr bwMode="auto">
          <a:xfrm>
            <a:off x="3057525" y="5942013"/>
            <a:ext cx="55563" cy="63500"/>
          </a:xfrm>
          <a:custGeom>
            <a:avLst/>
            <a:gdLst>
              <a:gd name="T0" fmla="*/ 2147483647 w 72"/>
              <a:gd name="T1" fmla="*/ 2147483647 h 104"/>
              <a:gd name="T2" fmla="*/ 2147483647 w 72"/>
              <a:gd name="T3" fmla="*/ 2147483647 h 104"/>
              <a:gd name="T4" fmla="*/ 0 w 72"/>
              <a:gd name="T5" fmla="*/ 0 h 104"/>
              <a:gd name="T6" fmla="*/ 2147483647 w 72"/>
              <a:gd name="T7" fmla="*/ 2147483647 h 104"/>
              <a:gd name="T8" fmla="*/ 0 60000 65536"/>
              <a:gd name="T9" fmla="*/ 0 60000 65536"/>
              <a:gd name="T10" fmla="*/ 0 60000 65536"/>
              <a:gd name="T11" fmla="*/ 0 60000 65536"/>
              <a:gd name="T12" fmla="*/ 0 w 72"/>
              <a:gd name="T13" fmla="*/ 0 h 104"/>
              <a:gd name="T14" fmla="*/ 72 w 72"/>
              <a:gd name="T15" fmla="*/ 104 h 104"/>
            </a:gdLst>
            <a:ahLst/>
            <a:cxnLst>
              <a:cxn ang="T8">
                <a:pos x="T0" y="T1"/>
              </a:cxn>
              <a:cxn ang="T9">
                <a:pos x="T2" y="T3"/>
              </a:cxn>
              <a:cxn ang="T10">
                <a:pos x="T4" y="T5"/>
              </a:cxn>
              <a:cxn ang="T11">
                <a:pos x="T6" y="T7"/>
              </a:cxn>
            </a:cxnLst>
            <a:rect l="T12" t="T13" r="T14" b="T15"/>
            <a:pathLst>
              <a:path w="72" h="104">
                <a:moveTo>
                  <a:pt x="72" y="104"/>
                </a:moveTo>
                <a:lnTo>
                  <a:pt x="21" y="103"/>
                </a:lnTo>
                <a:lnTo>
                  <a:pt x="0" y="0"/>
                </a:lnTo>
                <a:lnTo>
                  <a:pt x="72" y="104"/>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9" name="Freeform 28"/>
          <p:cNvSpPr>
            <a:spLocks/>
          </p:cNvSpPr>
          <p:nvPr/>
        </p:nvSpPr>
        <p:spPr bwMode="auto">
          <a:xfrm>
            <a:off x="5454650" y="5978525"/>
            <a:ext cx="90488" cy="42863"/>
          </a:xfrm>
          <a:custGeom>
            <a:avLst/>
            <a:gdLst>
              <a:gd name="T0" fmla="*/ 2147483647 w 114"/>
              <a:gd name="T1" fmla="*/ 2147483647 h 29"/>
              <a:gd name="T2" fmla="*/ 2147483647 w 114"/>
              <a:gd name="T3" fmla="*/ 0 h 29"/>
              <a:gd name="T4" fmla="*/ 0 w 114"/>
              <a:gd name="T5" fmla="*/ 2147483647 h 29"/>
              <a:gd name="T6" fmla="*/ 2147483647 w 114"/>
              <a:gd name="T7" fmla="*/ 2147483647 h 29"/>
              <a:gd name="T8" fmla="*/ 0 60000 65536"/>
              <a:gd name="T9" fmla="*/ 0 60000 65536"/>
              <a:gd name="T10" fmla="*/ 0 60000 65536"/>
              <a:gd name="T11" fmla="*/ 0 60000 65536"/>
              <a:gd name="T12" fmla="*/ 0 w 114"/>
              <a:gd name="T13" fmla="*/ 0 h 29"/>
              <a:gd name="T14" fmla="*/ 114 w 114"/>
              <a:gd name="T15" fmla="*/ 29 h 29"/>
            </a:gdLst>
            <a:ahLst/>
            <a:cxnLst>
              <a:cxn ang="T8">
                <a:pos x="T0" y="T1"/>
              </a:cxn>
              <a:cxn ang="T9">
                <a:pos x="T2" y="T3"/>
              </a:cxn>
              <a:cxn ang="T10">
                <a:pos x="T4" y="T5"/>
              </a:cxn>
              <a:cxn ang="T11">
                <a:pos x="T6" y="T7"/>
              </a:cxn>
            </a:cxnLst>
            <a:rect l="T12" t="T13" r="T14" b="T15"/>
            <a:pathLst>
              <a:path w="114" h="29">
                <a:moveTo>
                  <a:pt x="114" y="29"/>
                </a:moveTo>
                <a:lnTo>
                  <a:pt x="51" y="0"/>
                </a:lnTo>
                <a:lnTo>
                  <a:pt x="0" y="29"/>
                </a:lnTo>
                <a:lnTo>
                  <a:pt x="114" y="29"/>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50" name="Freeform 29"/>
          <p:cNvSpPr>
            <a:spLocks/>
          </p:cNvSpPr>
          <p:nvPr/>
        </p:nvSpPr>
        <p:spPr bwMode="auto">
          <a:xfrm>
            <a:off x="6370638" y="6403975"/>
            <a:ext cx="39687" cy="50800"/>
          </a:xfrm>
          <a:custGeom>
            <a:avLst/>
            <a:gdLst>
              <a:gd name="T0" fmla="*/ 2147483647 w 47"/>
              <a:gd name="T1" fmla="*/ 2147483647 h 84"/>
              <a:gd name="T2" fmla="*/ 2147483647 w 47"/>
              <a:gd name="T3" fmla="*/ 2147483647 h 84"/>
              <a:gd name="T4" fmla="*/ 0 w 47"/>
              <a:gd name="T5" fmla="*/ 0 h 84"/>
              <a:gd name="T6" fmla="*/ 2147483647 w 47"/>
              <a:gd name="T7" fmla="*/ 2147483647 h 84"/>
              <a:gd name="T8" fmla="*/ 0 60000 65536"/>
              <a:gd name="T9" fmla="*/ 0 60000 65536"/>
              <a:gd name="T10" fmla="*/ 0 60000 65536"/>
              <a:gd name="T11" fmla="*/ 0 60000 65536"/>
              <a:gd name="T12" fmla="*/ 0 w 47"/>
              <a:gd name="T13" fmla="*/ 0 h 84"/>
              <a:gd name="T14" fmla="*/ 47 w 47"/>
              <a:gd name="T15" fmla="*/ 84 h 84"/>
            </a:gdLst>
            <a:ahLst/>
            <a:cxnLst>
              <a:cxn ang="T8">
                <a:pos x="T0" y="T1"/>
              </a:cxn>
              <a:cxn ang="T9">
                <a:pos x="T2" y="T3"/>
              </a:cxn>
              <a:cxn ang="T10">
                <a:pos x="T4" y="T5"/>
              </a:cxn>
              <a:cxn ang="T11">
                <a:pos x="T6" y="T7"/>
              </a:cxn>
            </a:cxnLst>
            <a:rect l="T12" t="T13" r="T14" b="T15"/>
            <a:pathLst>
              <a:path w="47" h="84">
                <a:moveTo>
                  <a:pt x="47" y="42"/>
                </a:moveTo>
                <a:lnTo>
                  <a:pt x="15" y="84"/>
                </a:lnTo>
                <a:lnTo>
                  <a:pt x="0" y="0"/>
                </a:lnTo>
                <a:lnTo>
                  <a:pt x="47" y="42"/>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51" name="Freeform 30"/>
          <p:cNvSpPr>
            <a:spLocks/>
          </p:cNvSpPr>
          <p:nvPr/>
        </p:nvSpPr>
        <p:spPr bwMode="auto">
          <a:xfrm>
            <a:off x="4378325" y="6437313"/>
            <a:ext cx="128588" cy="42862"/>
          </a:xfrm>
          <a:custGeom>
            <a:avLst/>
            <a:gdLst>
              <a:gd name="T0" fmla="*/ 2147483647 w 159"/>
              <a:gd name="T1" fmla="*/ 0 h 23"/>
              <a:gd name="T2" fmla="*/ 2147483647 w 159"/>
              <a:gd name="T3" fmla="*/ 2147483647 h 23"/>
              <a:gd name="T4" fmla="*/ 0 w 159"/>
              <a:gd name="T5" fmla="*/ 2147483647 h 23"/>
              <a:gd name="T6" fmla="*/ 2147483647 w 159"/>
              <a:gd name="T7" fmla="*/ 0 h 23"/>
              <a:gd name="T8" fmla="*/ 0 60000 65536"/>
              <a:gd name="T9" fmla="*/ 0 60000 65536"/>
              <a:gd name="T10" fmla="*/ 0 60000 65536"/>
              <a:gd name="T11" fmla="*/ 0 60000 65536"/>
              <a:gd name="T12" fmla="*/ 0 w 159"/>
              <a:gd name="T13" fmla="*/ 0 h 23"/>
              <a:gd name="T14" fmla="*/ 159 w 159"/>
              <a:gd name="T15" fmla="*/ 23 h 23"/>
            </a:gdLst>
            <a:ahLst/>
            <a:cxnLst>
              <a:cxn ang="T8">
                <a:pos x="T0" y="T1"/>
              </a:cxn>
              <a:cxn ang="T9">
                <a:pos x="T2" y="T3"/>
              </a:cxn>
              <a:cxn ang="T10">
                <a:pos x="T4" y="T5"/>
              </a:cxn>
              <a:cxn ang="T11">
                <a:pos x="T6" y="T7"/>
              </a:cxn>
            </a:cxnLst>
            <a:rect l="T12" t="T13" r="T14" b="T15"/>
            <a:pathLst>
              <a:path w="159" h="23">
                <a:moveTo>
                  <a:pt x="159" y="0"/>
                </a:moveTo>
                <a:lnTo>
                  <a:pt x="44" y="23"/>
                </a:lnTo>
                <a:lnTo>
                  <a:pt x="0" y="4"/>
                </a:lnTo>
                <a:lnTo>
                  <a:pt x="159"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52" name="Freeform 31"/>
          <p:cNvSpPr>
            <a:spLocks/>
          </p:cNvSpPr>
          <p:nvPr/>
        </p:nvSpPr>
        <p:spPr bwMode="auto">
          <a:xfrm>
            <a:off x="6403975" y="5176838"/>
            <a:ext cx="17463" cy="42862"/>
          </a:xfrm>
          <a:custGeom>
            <a:avLst/>
            <a:gdLst>
              <a:gd name="T0" fmla="*/ 2147483647 w 22"/>
              <a:gd name="T1" fmla="*/ 2147483647 h 51"/>
              <a:gd name="T2" fmla="*/ 2147483647 w 22"/>
              <a:gd name="T3" fmla="*/ 2147483647 h 51"/>
              <a:gd name="T4" fmla="*/ 2147483647 w 22"/>
              <a:gd name="T5" fmla="*/ 2147483647 h 51"/>
              <a:gd name="T6" fmla="*/ 2147483647 w 22"/>
              <a:gd name="T7" fmla="*/ 2147483647 h 51"/>
              <a:gd name="T8" fmla="*/ 2147483647 w 22"/>
              <a:gd name="T9" fmla="*/ 2147483647 h 51"/>
              <a:gd name="T10" fmla="*/ 2147483647 w 22"/>
              <a:gd name="T11" fmla="*/ 2147483647 h 51"/>
              <a:gd name="T12" fmla="*/ 2147483647 w 22"/>
              <a:gd name="T13" fmla="*/ 0 h 51"/>
              <a:gd name="T14" fmla="*/ 2147483647 w 22"/>
              <a:gd name="T15" fmla="*/ 2147483647 h 51"/>
              <a:gd name="T16" fmla="*/ 2147483647 w 22"/>
              <a:gd name="T17" fmla="*/ 2147483647 h 51"/>
              <a:gd name="T18" fmla="*/ 2147483647 w 22"/>
              <a:gd name="T19" fmla="*/ 2147483647 h 51"/>
              <a:gd name="T20" fmla="*/ 2147483647 w 22"/>
              <a:gd name="T21" fmla="*/ 2147483647 h 51"/>
              <a:gd name="T22" fmla="*/ 2147483647 w 22"/>
              <a:gd name="T23" fmla="*/ 2147483647 h 51"/>
              <a:gd name="T24" fmla="*/ 2147483647 w 22"/>
              <a:gd name="T25" fmla="*/ 2147483647 h 51"/>
              <a:gd name="T26" fmla="*/ 0 w 22"/>
              <a:gd name="T27" fmla="*/ 2147483647 h 51"/>
              <a:gd name="T28" fmla="*/ 2147483647 w 22"/>
              <a:gd name="T29" fmla="*/ 2147483647 h 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
              <a:gd name="T46" fmla="*/ 0 h 51"/>
              <a:gd name="T47" fmla="*/ 22 w 22"/>
              <a:gd name="T48" fmla="*/ 51 h 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 h="51">
                <a:moveTo>
                  <a:pt x="4" y="34"/>
                </a:moveTo>
                <a:lnTo>
                  <a:pt x="8" y="32"/>
                </a:lnTo>
                <a:lnTo>
                  <a:pt x="5" y="26"/>
                </a:lnTo>
                <a:lnTo>
                  <a:pt x="8" y="20"/>
                </a:lnTo>
                <a:lnTo>
                  <a:pt x="13" y="15"/>
                </a:lnTo>
                <a:lnTo>
                  <a:pt x="19" y="11"/>
                </a:lnTo>
                <a:lnTo>
                  <a:pt x="18" y="0"/>
                </a:lnTo>
                <a:lnTo>
                  <a:pt x="22" y="11"/>
                </a:lnTo>
                <a:lnTo>
                  <a:pt x="18" y="30"/>
                </a:lnTo>
                <a:lnTo>
                  <a:pt x="18" y="32"/>
                </a:lnTo>
                <a:lnTo>
                  <a:pt x="14" y="46"/>
                </a:lnTo>
                <a:lnTo>
                  <a:pt x="13" y="51"/>
                </a:lnTo>
                <a:lnTo>
                  <a:pt x="5" y="50"/>
                </a:lnTo>
                <a:lnTo>
                  <a:pt x="0" y="40"/>
                </a:lnTo>
                <a:lnTo>
                  <a:pt x="4" y="34"/>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3" name="Freeform 32"/>
          <p:cNvSpPr>
            <a:spLocks/>
          </p:cNvSpPr>
          <p:nvPr/>
        </p:nvSpPr>
        <p:spPr bwMode="auto">
          <a:xfrm>
            <a:off x="6391275" y="5189538"/>
            <a:ext cx="11113" cy="42862"/>
          </a:xfrm>
          <a:custGeom>
            <a:avLst/>
            <a:gdLst>
              <a:gd name="T0" fmla="*/ 2147483647 w 12"/>
              <a:gd name="T1" fmla="*/ 2147483647 h 12"/>
              <a:gd name="T2" fmla="*/ 0 w 12"/>
              <a:gd name="T3" fmla="*/ 2147483647 h 12"/>
              <a:gd name="T4" fmla="*/ 0 w 12"/>
              <a:gd name="T5" fmla="*/ 2147483647 h 12"/>
              <a:gd name="T6" fmla="*/ 2147483647 w 12"/>
              <a:gd name="T7" fmla="*/ 2147483647 h 12"/>
              <a:gd name="T8" fmla="*/ 2147483647 w 12"/>
              <a:gd name="T9" fmla="*/ 0 h 12"/>
              <a:gd name="T10" fmla="*/ 2147483647 w 12"/>
              <a:gd name="T11" fmla="*/ 2147483647 h 12"/>
              <a:gd name="T12" fmla="*/ 2147483647 w 12"/>
              <a:gd name="T13" fmla="*/ 2147483647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5" y="11"/>
                </a:moveTo>
                <a:lnTo>
                  <a:pt x="0" y="5"/>
                </a:lnTo>
                <a:lnTo>
                  <a:pt x="0" y="12"/>
                </a:lnTo>
                <a:lnTo>
                  <a:pt x="10" y="8"/>
                </a:lnTo>
                <a:lnTo>
                  <a:pt x="12" y="0"/>
                </a:lnTo>
                <a:lnTo>
                  <a:pt x="10" y="1"/>
                </a:lnTo>
                <a:lnTo>
                  <a:pt x="5" y="11"/>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4" name="Freeform 33"/>
          <p:cNvSpPr>
            <a:spLocks/>
          </p:cNvSpPr>
          <p:nvPr/>
        </p:nvSpPr>
        <p:spPr bwMode="auto">
          <a:xfrm>
            <a:off x="6402388" y="5181600"/>
            <a:ext cx="6350" cy="42863"/>
          </a:xfrm>
          <a:custGeom>
            <a:avLst/>
            <a:gdLst>
              <a:gd name="T0" fmla="*/ 2147483647 w 9"/>
              <a:gd name="T1" fmla="*/ 2147483647 h 6"/>
              <a:gd name="T2" fmla="*/ 2147483647 w 9"/>
              <a:gd name="T3" fmla="*/ 2147483647 h 6"/>
              <a:gd name="T4" fmla="*/ 0 w 9"/>
              <a:gd name="T5" fmla="*/ 0 h 6"/>
              <a:gd name="T6" fmla="*/ 2147483647 w 9"/>
              <a:gd name="T7" fmla="*/ 2147483647 h 6"/>
              <a:gd name="T8" fmla="*/ 2147483647 w 9"/>
              <a:gd name="T9" fmla="*/ 2147483647 h 6"/>
              <a:gd name="T10" fmla="*/ 0 60000 65536"/>
              <a:gd name="T11" fmla="*/ 0 60000 65536"/>
              <a:gd name="T12" fmla="*/ 0 60000 65536"/>
              <a:gd name="T13" fmla="*/ 0 60000 65536"/>
              <a:gd name="T14" fmla="*/ 0 60000 65536"/>
              <a:gd name="T15" fmla="*/ 0 w 9"/>
              <a:gd name="T16" fmla="*/ 0 h 6"/>
              <a:gd name="T17" fmla="*/ 9 w 9"/>
              <a:gd name="T18" fmla="*/ 6 h 6"/>
            </a:gdLst>
            <a:ahLst/>
            <a:cxnLst>
              <a:cxn ang="T10">
                <a:pos x="T0" y="T1"/>
              </a:cxn>
              <a:cxn ang="T11">
                <a:pos x="T2" y="T3"/>
              </a:cxn>
              <a:cxn ang="T12">
                <a:pos x="T4" y="T5"/>
              </a:cxn>
              <a:cxn ang="T13">
                <a:pos x="T6" y="T7"/>
              </a:cxn>
              <a:cxn ang="T14">
                <a:pos x="T8" y="T9"/>
              </a:cxn>
            </a:cxnLst>
            <a:rect l="T15" t="T16" r="T17" b="T18"/>
            <a:pathLst>
              <a:path w="9" h="6">
                <a:moveTo>
                  <a:pt x="5" y="6"/>
                </a:moveTo>
                <a:lnTo>
                  <a:pt x="9" y="4"/>
                </a:lnTo>
                <a:lnTo>
                  <a:pt x="0" y="0"/>
                </a:lnTo>
                <a:lnTo>
                  <a:pt x="1" y="3"/>
                </a:lnTo>
                <a:lnTo>
                  <a:pt x="5" y="6"/>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5" name="Freeform 34"/>
          <p:cNvSpPr>
            <a:spLocks/>
          </p:cNvSpPr>
          <p:nvPr/>
        </p:nvSpPr>
        <p:spPr bwMode="auto">
          <a:xfrm>
            <a:off x="6370638" y="5218113"/>
            <a:ext cx="6350" cy="42862"/>
          </a:xfrm>
          <a:custGeom>
            <a:avLst/>
            <a:gdLst>
              <a:gd name="T0" fmla="*/ 2147483647 w 5"/>
              <a:gd name="T1" fmla="*/ 2147483647 h 5"/>
              <a:gd name="T2" fmla="*/ 2147483647 w 5"/>
              <a:gd name="T3" fmla="*/ 2147483647 h 5"/>
              <a:gd name="T4" fmla="*/ 0 w 5"/>
              <a:gd name="T5" fmla="*/ 0 h 5"/>
              <a:gd name="T6" fmla="*/ 2147483647 w 5"/>
              <a:gd name="T7" fmla="*/ 2147483647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1"/>
                </a:moveTo>
                <a:lnTo>
                  <a:pt x="2" y="5"/>
                </a:lnTo>
                <a:lnTo>
                  <a:pt x="0" y="0"/>
                </a:lnTo>
                <a:lnTo>
                  <a:pt x="5" y="1"/>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6" name="Freeform 35"/>
          <p:cNvSpPr>
            <a:spLocks/>
          </p:cNvSpPr>
          <p:nvPr/>
        </p:nvSpPr>
        <p:spPr bwMode="auto">
          <a:xfrm>
            <a:off x="6380163" y="5208588"/>
            <a:ext cx="6350" cy="42862"/>
          </a:xfrm>
          <a:custGeom>
            <a:avLst/>
            <a:gdLst>
              <a:gd name="T0" fmla="*/ 2147483647 w 5"/>
              <a:gd name="T1" fmla="*/ 2147483647 h 12"/>
              <a:gd name="T2" fmla="*/ 2147483647 w 5"/>
              <a:gd name="T3" fmla="*/ 0 h 12"/>
              <a:gd name="T4" fmla="*/ 0 w 5"/>
              <a:gd name="T5" fmla="*/ 2147483647 h 12"/>
              <a:gd name="T6" fmla="*/ 2147483647 w 5"/>
              <a:gd name="T7" fmla="*/ 2147483647 h 12"/>
              <a:gd name="T8" fmla="*/ 0 60000 65536"/>
              <a:gd name="T9" fmla="*/ 0 60000 65536"/>
              <a:gd name="T10" fmla="*/ 0 60000 65536"/>
              <a:gd name="T11" fmla="*/ 0 60000 65536"/>
              <a:gd name="T12" fmla="*/ 0 w 5"/>
              <a:gd name="T13" fmla="*/ 0 h 12"/>
              <a:gd name="T14" fmla="*/ 5 w 5"/>
              <a:gd name="T15" fmla="*/ 12 h 12"/>
            </a:gdLst>
            <a:ahLst/>
            <a:cxnLst>
              <a:cxn ang="T8">
                <a:pos x="T0" y="T1"/>
              </a:cxn>
              <a:cxn ang="T9">
                <a:pos x="T2" y="T3"/>
              </a:cxn>
              <a:cxn ang="T10">
                <a:pos x="T4" y="T5"/>
              </a:cxn>
              <a:cxn ang="T11">
                <a:pos x="T6" y="T7"/>
              </a:cxn>
            </a:cxnLst>
            <a:rect l="T12" t="T13" r="T14" b="T15"/>
            <a:pathLst>
              <a:path w="5" h="12">
                <a:moveTo>
                  <a:pt x="5" y="5"/>
                </a:moveTo>
                <a:lnTo>
                  <a:pt x="5" y="0"/>
                </a:lnTo>
                <a:lnTo>
                  <a:pt x="0" y="12"/>
                </a:lnTo>
                <a:lnTo>
                  <a:pt x="5" y="5"/>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7" name="Freeform 36"/>
          <p:cNvSpPr>
            <a:spLocks/>
          </p:cNvSpPr>
          <p:nvPr/>
        </p:nvSpPr>
        <p:spPr bwMode="auto">
          <a:xfrm>
            <a:off x="4029075" y="4122738"/>
            <a:ext cx="219075" cy="149225"/>
          </a:xfrm>
          <a:custGeom>
            <a:avLst/>
            <a:gdLst>
              <a:gd name="T0" fmla="*/ 2147483647 w 273"/>
              <a:gd name="T1" fmla="*/ 0 h 238"/>
              <a:gd name="T2" fmla="*/ 2147483647 w 273"/>
              <a:gd name="T3" fmla="*/ 2147483647 h 238"/>
              <a:gd name="T4" fmla="*/ 2147483647 w 273"/>
              <a:gd name="T5" fmla="*/ 2147483647 h 238"/>
              <a:gd name="T6" fmla="*/ 0 w 273"/>
              <a:gd name="T7" fmla="*/ 2147483647 h 238"/>
              <a:gd name="T8" fmla="*/ 2147483647 w 273"/>
              <a:gd name="T9" fmla="*/ 2147483647 h 238"/>
              <a:gd name="T10" fmla="*/ 2147483647 w 273"/>
              <a:gd name="T11" fmla="*/ 2147483647 h 238"/>
              <a:gd name="T12" fmla="*/ 2147483647 w 273"/>
              <a:gd name="T13" fmla="*/ 2147483647 h 238"/>
              <a:gd name="T14" fmla="*/ 2147483647 w 273"/>
              <a:gd name="T15" fmla="*/ 2147483647 h 238"/>
              <a:gd name="T16" fmla="*/ 2147483647 w 273"/>
              <a:gd name="T17" fmla="*/ 2147483647 h 238"/>
              <a:gd name="T18" fmla="*/ 2147483647 w 273"/>
              <a:gd name="T19" fmla="*/ 0 h 2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3"/>
              <a:gd name="T31" fmla="*/ 0 h 238"/>
              <a:gd name="T32" fmla="*/ 273 w 273"/>
              <a:gd name="T33" fmla="*/ 238 h 2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3" h="238">
                <a:moveTo>
                  <a:pt x="221" y="0"/>
                </a:moveTo>
                <a:lnTo>
                  <a:pt x="100" y="17"/>
                </a:lnTo>
                <a:lnTo>
                  <a:pt x="14" y="81"/>
                </a:lnTo>
                <a:lnTo>
                  <a:pt x="0" y="192"/>
                </a:lnTo>
                <a:lnTo>
                  <a:pt x="85" y="238"/>
                </a:lnTo>
                <a:lnTo>
                  <a:pt x="129" y="224"/>
                </a:lnTo>
                <a:lnTo>
                  <a:pt x="211" y="141"/>
                </a:lnTo>
                <a:lnTo>
                  <a:pt x="273" y="51"/>
                </a:lnTo>
                <a:lnTo>
                  <a:pt x="264" y="4"/>
                </a:lnTo>
                <a:lnTo>
                  <a:pt x="221" y="0"/>
                </a:lnTo>
                <a:close/>
              </a:path>
            </a:pathLst>
          </a:custGeom>
          <a:solidFill>
            <a:srgbClr val="CCFFFF"/>
          </a:solidFill>
          <a:ln w="1651">
            <a:solidFill>
              <a:schemeClr val="tx1"/>
            </a:solidFill>
            <a:prstDash val="solid"/>
            <a:round/>
            <a:headEnd/>
            <a:tailEnd/>
          </a:ln>
        </p:spPr>
        <p:txBody>
          <a:bodyPr/>
          <a:lstStyle/>
          <a:p>
            <a:endParaRPr lang="ja-JP" altLang="en-US"/>
          </a:p>
        </p:txBody>
      </p:sp>
      <p:sp>
        <p:nvSpPr>
          <p:cNvPr id="30758" name="Freeform 37"/>
          <p:cNvSpPr>
            <a:spLocks/>
          </p:cNvSpPr>
          <p:nvPr/>
        </p:nvSpPr>
        <p:spPr bwMode="auto">
          <a:xfrm>
            <a:off x="5786438" y="3525838"/>
            <a:ext cx="60325" cy="57150"/>
          </a:xfrm>
          <a:custGeom>
            <a:avLst/>
            <a:gdLst>
              <a:gd name="T0" fmla="*/ 0 w 76"/>
              <a:gd name="T1" fmla="*/ 2147483647 h 93"/>
              <a:gd name="T2" fmla="*/ 2147483647 w 76"/>
              <a:gd name="T3" fmla="*/ 2147483647 h 93"/>
              <a:gd name="T4" fmla="*/ 2147483647 w 76"/>
              <a:gd name="T5" fmla="*/ 0 h 93"/>
              <a:gd name="T6" fmla="*/ 0 w 76"/>
              <a:gd name="T7" fmla="*/ 2147483647 h 93"/>
              <a:gd name="T8" fmla="*/ 0 60000 65536"/>
              <a:gd name="T9" fmla="*/ 0 60000 65536"/>
              <a:gd name="T10" fmla="*/ 0 60000 65536"/>
              <a:gd name="T11" fmla="*/ 0 60000 65536"/>
              <a:gd name="T12" fmla="*/ 0 w 76"/>
              <a:gd name="T13" fmla="*/ 0 h 93"/>
              <a:gd name="T14" fmla="*/ 76 w 76"/>
              <a:gd name="T15" fmla="*/ 93 h 93"/>
            </a:gdLst>
            <a:ahLst/>
            <a:cxnLst>
              <a:cxn ang="T8">
                <a:pos x="T0" y="T1"/>
              </a:cxn>
              <a:cxn ang="T9">
                <a:pos x="T2" y="T3"/>
              </a:cxn>
              <a:cxn ang="T10">
                <a:pos x="T4" y="T5"/>
              </a:cxn>
              <a:cxn ang="T11">
                <a:pos x="T6" y="T7"/>
              </a:cxn>
            </a:cxnLst>
            <a:rect l="T12" t="T13" r="T14" b="T15"/>
            <a:pathLst>
              <a:path w="76" h="93">
                <a:moveTo>
                  <a:pt x="0" y="93"/>
                </a:moveTo>
                <a:lnTo>
                  <a:pt x="76" y="15"/>
                </a:lnTo>
                <a:lnTo>
                  <a:pt x="71" y="0"/>
                </a:lnTo>
                <a:lnTo>
                  <a:pt x="0" y="93"/>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9" name="Freeform 38"/>
          <p:cNvSpPr>
            <a:spLocks/>
          </p:cNvSpPr>
          <p:nvPr/>
        </p:nvSpPr>
        <p:spPr bwMode="auto">
          <a:xfrm>
            <a:off x="6086475" y="2262188"/>
            <a:ext cx="976313" cy="692150"/>
          </a:xfrm>
          <a:custGeom>
            <a:avLst/>
            <a:gdLst>
              <a:gd name="T0" fmla="*/ 2147483647 w 1217"/>
              <a:gd name="T1" fmla="*/ 2147483647 h 1112"/>
              <a:gd name="T2" fmla="*/ 2147483647 w 1217"/>
              <a:gd name="T3" fmla="*/ 2147483647 h 1112"/>
              <a:gd name="T4" fmla="*/ 2147483647 w 1217"/>
              <a:gd name="T5" fmla="*/ 2147483647 h 1112"/>
              <a:gd name="T6" fmla="*/ 2147483647 w 1217"/>
              <a:gd name="T7" fmla="*/ 2147483647 h 1112"/>
              <a:gd name="T8" fmla="*/ 2147483647 w 1217"/>
              <a:gd name="T9" fmla="*/ 2147483647 h 1112"/>
              <a:gd name="T10" fmla="*/ 2147483647 w 1217"/>
              <a:gd name="T11" fmla="*/ 2147483647 h 1112"/>
              <a:gd name="T12" fmla="*/ 2147483647 w 1217"/>
              <a:gd name="T13" fmla="*/ 2147483647 h 1112"/>
              <a:gd name="T14" fmla="*/ 2147483647 w 1217"/>
              <a:gd name="T15" fmla="*/ 2147483647 h 1112"/>
              <a:gd name="T16" fmla="*/ 2147483647 w 1217"/>
              <a:gd name="T17" fmla="*/ 2147483647 h 1112"/>
              <a:gd name="T18" fmla="*/ 2147483647 w 1217"/>
              <a:gd name="T19" fmla="*/ 2147483647 h 1112"/>
              <a:gd name="T20" fmla="*/ 2147483647 w 1217"/>
              <a:gd name="T21" fmla="*/ 2147483647 h 1112"/>
              <a:gd name="T22" fmla="*/ 2147483647 w 1217"/>
              <a:gd name="T23" fmla="*/ 2147483647 h 1112"/>
              <a:gd name="T24" fmla="*/ 2147483647 w 1217"/>
              <a:gd name="T25" fmla="*/ 2147483647 h 1112"/>
              <a:gd name="T26" fmla="*/ 2147483647 w 1217"/>
              <a:gd name="T27" fmla="*/ 2147483647 h 1112"/>
              <a:gd name="T28" fmla="*/ 2147483647 w 1217"/>
              <a:gd name="T29" fmla="*/ 2147483647 h 1112"/>
              <a:gd name="T30" fmla="*/ 2147483647 w 1217"/>
              <a:gd name="T31" fmla="*/ 2147483647 h 1112"/>
              <a:gd name="T32" fmla="*/ 2147483647 w 1217"/>
              <a:gd name="T33" fmla="*/ 2147483647 h 1112"/>
              <a:gd name="T34" fmla="*/ 2147483647 w 1217"/>
              <a:gd name="T35" fmla="*/ 2147483647 h 1112"/>
              <a:gd name="T36" fmla="*/ 2147483647 w 1217"/>
              <a:gd name="T37" fmla="*/ 2147483647 h 1112"/>
              <a:gd name="T38" fmla="*/ 0 w 1217"/>
              <a:gd name="T39" fmla="*/ 2147483647 h 1112"/>
              <a:gd name="T40" fmla="*/ 2147483647 w 1217"/>
              <a:gd name="T41" fmla="*/ 2147483647 h 1112"/>
              <a:gd name="T42" fmla="*/ 2147483647 w 1217"/>
              <a:gd name="T43" fmla="*/ 2147483647 h 1112"/>
              <a:gd name="T44" fmla="*/ 2147483647 w 1217"/>
              <a:gd name="T45" fmla="*/ 2147483647 h 1112"/>
              <a:gd name="T46" fmla="*/ 2147483647 w 1217"/>
              <a:gd name="T47" fmla="*/ 2147483647 h 1112"/>
              <a:gd name="T48" fmla="*/ 2147483647 w 1217"/>
              <a:gd name="T49" fmla="*/ 2147483647 h 1112"/>
              <a:gd name="T50" fmla="*/ 2147483647 w 1217"/>
              <a:gd name="T51" fmla="*/ 2147483647 h 1112"/>
              <a:gd name="T52" fmla="*/ 2147483647 w 1217"/>
              <a:gd name="T53" fmla="*/ 2147483647 h 1112"/>
              <a:gd name="T54" fmla="*/ 2147483647 w 1217"/>
              <a:gd name="T55" fmla="*/ 2147483647 h 1112"/>
              <a:gd name="T56" fmla="*/ 2147483647 w 1217"/>
              <a:gd name="T57" fmla="*/ 2147483647 h 1112"/>
              <a:gd name="T58" fmla="*/ 2147483647 w 1217"/>
              <a:gd name="T59" fmla="*/ 2147483647 h 1112"/>
              <a:gd name="T60" fmla="*/ 2147483647 w 1217"/>
              <a:gd name="T61" fmla="*/ 2147483647 h 1112"/>
              <a:gd name="T62" fmla="*/ 2147483647 w 1217"/>
              <a:gd name="T63" fmla="*/ 2147483647 h 1112"/>
              <a:gd name="T64" fmla="*/ 2147483647 w 1217"/>
              <a:gd name="T65" fmla="*/ 2147483647 h 1112"/>
              <a:gd name="T66" fmla="*/ 2147483647 w 1217"/>
              <a:gd name="T67" fmla="*/ 2147483647 h 1112"/>
              <a:gd name="T68" fmla="*/ 2147483647 w 1217"/>
              <a:gd name="T69" fmla="*/ 2147483647 h 1112"/>
              <a:gd name="T70" fmla="*/ 2147483647 w 1217"/>
              <a:gd name="T71" fmla="*/ 2147483647 h 1112"/>
              <a:gd name="T72" fmla="*/ 2147483647 w 1217"/>
              <a:gd name="T73" fmla="*/ 2147483647 h 1112"/>
              <a:gd name="T74" fmla="*/ 2147483647 w 1217"/>
              <a:gd name="T75" fmla="*/ 2147483647 h 1112"/>
              <a:gd name="T76" fmla="*/ 2147483647 w 1217"/>
              <a:gd name="T77" fmla="*/ 2147483647 h 1112"/>
              <a:gd name="T78" fmla="*/ 2147483647 w 1217"/>
              <a:gd name="T79" fmla="*/ 2147483647 h 1112"/>
              <a:gd name="T80" fmla="*/ 2147483647 w 1217"/>
              <a:gd name="T81" fmla="*/ 2147483647 h 1112"/>
              <a:gd name="T82" fmla="*/ 2147483647 w 1217"/>
              <a:gd name="T83" fmla="*/ 2147483647 h 1112"/>
              <a:gd name="T84" fmla="*/ 2147483647 w 1217"/>
              <a:gd name="T85" fmla="*/ 2147483647 h 1112"/>
              <a:gd name="T86" fmla="*/ 2147483647 w 1217"/>
              <a:gd name="T87" fmla="*/ 0 h 1112"/>
              <a:gd name="T88" fmla="*/ 2147483647 w 1217"/>
              <a:gd name="T89" fmla="*/ 2147483647 h 1112"/>
              <a:gd name="T90" fmla="*/ 2147483647 w 1217"/>
              <a:gd name="T91" fmla="*/ 2147483647 h 1112"/>
              <a:gd name="T92" fmla="*/ 2147483647 w 1217"/>
              <a:gd name="T93" fmla="*/ 2147483647 h 1112"/>
              <a:gd name="T94" fmla="*/ 2147483647 w 1217"/>
              <a:gd name="T95" fmla="*/ 2147483647 h 1112"/>
              <a:gd name="T96" fmla="*/ 2147483647 w 1217"/>
              <a:gd name="T97" fmla="*/ 2147483647 h 1112"/>
              <a:gd name="T98" fmla="*/ 2147483647 w 1217"/>
              <a:gd name="T99" fmla="*/ 2147483647 h 1112"/>
              <a:gd name="T100" fmla="*/ 2147483647 w 1217"/>
              <a:gd name="T101" fmla="*/ 2147483647 h 1112"/>
              <a:gd name="T102" fmla="*/ 2147483647 w 1217"/>
              <a:gd name="T103" fmla="*/ 2147483647 h 1112"/>
              <a:gd name="T104" fmla="*/ 2147483647 w 1217"/>
              <a:gd name="T105" fmla="*/ 2147483647 h 11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17"/>
              <a:gd name="T160" fmla="*/ 0 h 1112"/>
              <a:gd name="T161" fmla="*/ 1217 w 1217"/>
              <a:gd name="T162" fmla="*/ 1112 h 11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17" h="1112">
                <a:moveTo>
                  <a:pt x="1001" y="835"/>
                </a:moveTo>
                <a:lnTo>
                  <a:pt x="988" y="805"/>
                </a:lnTo>
                <a:lnTo>
                  <a:pt x="964" y="866"/>
                </a:lnTo>
                <a:lnTo>
                  <a:pt x="905" y="889"/>
                </a:lnTo>
                <a:lnTo>
                  <a:pt x="871" y="941"/>
                </a:lnTo>
                <a:lnTo>
                  <a:pt x="868" y="879"/>
                </a:lnTo>
                <a:lnTo>
                  <a:pt x="812" y="953"/>
                </a:lnTo>
                <a:lnTo>
                  <a:pt x="696" y="944"/>
                </a:lnTo>
                <a:lnTo>
                  <a:pt x="667" y="925"/>
                </a:lnTo>
                <a:lnTo>
                  <a:pt x="645" y="893"/>
                </a:lnTo>
                <a:lnTo>
                  <a:pt x="640" y="959"/>
                </a:lnTo>
                <a:lnTo>
                  <a:pt x="651" y="995"/>
                </a:lnTo>
                <a:lnTo>
                  <a:pt x="577" y="1053"/>
                </a:lnTo>
                <a:lnTo>
                  <a:pt x="540" y="1112"/>
                </a:lnTo>
                <a:lnTo>
                  <a:pt x="468" y="1026"/>
                </a:lnTo>
                <a:lnTo>
                  <a:pt x="493" y="934"/>
                </a:lnTo>
                <a:lnTo>
                  <a:pt x="352" y="953"/>
                </a:lnTo>
                <a:lnTo>
                  <a:pt x="185" y="988"/>
                </a:lnTo>
                <a:lnTo>
                  <a:pt x="121" y="1046"/>
                </a:lnTo>
                <a:lnTo>
                  <a:pt x="0" y="1020"/>
                </a:lnTo>
                <a:lnTo>
                  <a:pt x="41" y="975"/>
                </a:lnTo>
                <a:lnTo>
                  <a:pt x="148" y="897"/>
                </a:lnTo>
                <a:lnTo>
                  <a:pt x="254" y="819"/>
                </a:lnTo>
                <a:lnTo>
                  <a:pt x="370" y="812"/>
                </a:lnTo>
                <a:lnTo>
                  <a:pt x="486" y="805"/>
                </a:lnTo>
                <a:lnTo>
                  <a:pt x="500" y="819"/>
                </a:lnTo>
                <a:lnTo>
                  <a:pt x="576" y="787"/>
                </a:lnTo>
                <a:lnTo>
                  <a:pt x="598" y="710"/>
                </a:lnTo>
                <a:lnTo>
                  <a:pt x="640" y="600"/>
                </a:lnTo>
                <a:lnTo>
                  <a:pt x="702" y="569"/>
                </a:lnTo>
                <a:lnTo>
                  <a:pt x="679" y="606"/>
                </a:lnTo>
                <a:lnTo>
                  <a:pt x="696" y="652"/>
                </a:lnTo>
                <a:lnTo>
                  <a:pt x="779" y="594"/>
                </a:lnTo>
                <a:lnTo>
                  <a:pt x="862" y="537"/>
                </a:lnTo>
                <a:lnTo>
                  <a:pt x="923" y="434"/>
                </a:lnTo>
                <a:lnTo>
                  <a:pt x="983" y="331"/>
                </a:lnTo>
                <a:lnTo>
                  <a:pt x="976" y="222"/>
                </a:lnTo>
                <a:lnTo>
                  <a:pt x="1002" y="101"/>
                </a:lnTo>
                <a:lnTo>
                  <a:pt x="1050" y="34"/>
                </a:lnTo>
                <a:lnTo>
                  <a:pt x="1082" y="73"/>
                </a:lnTo>
                <a:lnTo>
                  <a:pt x="1124" y="53"/>
                </a:lnTo>
                <a:lnTo>
                  <a:pt x="1122" y="31"/>
                </a:lnTo>
                <a:lnTo>
                  <a:pt x="1073" y="31"/>
                </a:lnTo>
                <a:lnTo>
                  <a:pt x="1105" y="0"/>
                </a:lnTo>
                <a:lnTo>
                  <a:pt x="1145" y="21"/>
                </a:lnTo>
                <a:lnTo>
                  <a:pt x="1173" y="141"/>
                </a:lnTo>
                <a:lnTo>
                  <a:pt x="1217" y="264"/>
                </a:lnTo>
                <a:lnTo>
                  <a:pt x="1151" y="426"/>
                </a:lnTo>
                <a:lnTo>
                  <a:pt x="1097" y="475"/>
                </a:lnTo>
                <a:lnTo>
                  <a:pt x="1083" y="648"/>
                </a:lnTo>
                <a:lnTo>
                  <a:pt x="1090" y="784"/>
                </a:lnTo>
                <a:lnTo>
                  <a:pt x="988" y="909"/>
                </a:lnTo>
                <a:lnTo>
                  <a:pt x="1001" y="835"/>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0" name="Freeform 39"/>
          <p:cNvSpPr>
            <a:spLocks/>
          </p:cNvSpPr>
          <p:nvPr/>
        </p:nvSpPr>
        <p:spPr bwMode="auto">
          <a:xfrm>
            <a:off x="6869113" y="1916113"/>
            <a:ext cx="473075" cy="346075"/>
          </a:xfrm>
          <a:custGeom>
            <a:avLst/>
            <a:gdLst>
              <a:gd name="T0" fmla="*/ 2147483647 w 589"/>
              <a:gd name="T1" fmla="*/ 2147483647 h 557"/>
              <a:gd name="T2" fmla="*/ 2147483647 w 589"/>
              <a:gd name="T3" fmla="*/ 2147483647 h 557"/>
              <a:gd name="T4" fmla="*/ 2147483647 w 589"/>
              <a:gd name="T5" fmla="*/ 2147483647 h 557"/>
              <a:gd name="T6" fmla="*/ 2147483647 w 589"/>
              <a:gd name="T7" fmla="*/ 0 h 557"/>
              <a:gd name="T8" fmla="*/ 2147483647 w 589"/>
              <a:gd name="T9" fmla="*/ 2147483647 h 557"/>
              <a:gd name="T10" fmla="*/ 2147483647 w 589"/>
              <a:gd name="T11" fmla="*/ 2147483647 h 557"/>
              <a:gd name="T12" fmla="*/ 2147483647 w 589"/>
              <a:gd name="T13" fmla="*/ 2147483647 h 557"/>
              <a:gd name="T14" fmla="*/ 2147483647 w 589"/>
              <a:gd name="T15" fmla="*/ 2147483647 h 557"/>
              <a:gd name="T16" fmla="*/ 2147483647 w 589"/>
              <a:gd name="T17" fmla="*/ 2147483647 h 557"/>
              <a:gd name="T18" fmla="*/ 2147483647 w 589"/>
              <a:gd name="T19" fmla="*/ 2147483647 h 557"/>
              <a:gd name="T20" fmla="*/ 0 w 589"/>
              <a:gd name="T21" fmla="*/ 2147483647 h 557"/>
              <a:gd name="T22" fmla="*/ 2147483647 w 589"/>
              <a:gd name="T23" fmla="*/ 2147483647 h 557"/>
              <a:gd name="T24" fmla="*/ 2147483647 w 589"/>
              <a:gd name="T25" fmla="*/ 2147483647 h 557"/>
              <a:gd name="T26" fmla="*/ 2147483647 w 589"/>
              <a:gd name="T27" fmla="*/ 2147483647 h 557"/>
              <a:gd name="T28" fmla="*/ 2147483647 w 589"/>
              <a:gd name="T29" fmla="*/ 2147483647 h 557"/>
              <a:gd name="T30" fmla="*/ 2147483647 w 589"/>
              <a:gd name="T31" fmla="*/ 2147483647 h 557"/>
              <a:gd name="T32" fmla="*/ 2147483647 w 589"/>
              <a:gd name="T33" fmla="*/ 2147483647 h 557"/>
              <a:gd name="T34" fmla="*/ 2147483647 w 589"/>
              <a:gd name="T35" fmla="*/ 2147483647 h 557"/>
              <a:gd name="T36" fmla="*/ 2147483647 w 589"/>
              <a:gd name="T37" fmla="*/ 2147483647 h 557"/>
              <a:gd name="T38" fmla="*/ 2147483647 w 589"/>
              <a:gd name="T39" fmla="*/ 2147483647 h 557"/>
              <a:gd name="T40" fmla="*/ 2147483647 w 589"/>
              <a:gd name="T41" fmla="*/ 2147483647 h 557"/>
              <a:gd name="T42" fmla="*/ 2147483647 w 589"/>
              <a:gd name="T43" fmla="*/ 2147483647 h 557"/>
              <a:gd name="T44" fmla="*/ 2147483647 w 589"/>
              <a:gd name="T45" fmla="*/ 2147483647 h 557"/>
              <a:gd name="T46" fmla="*/ 2147483647 w 589"/>
              <a:gd name="T47" fmla="*/ 2147483647 h 55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89"/>
              <a:gd name="T73" fmla="*/ 0 h 557"/>
              <a:gd name="T74" fmla="*/ 589 w 589"/>
              <a:gd name="T75" fmla="*/ 557 h 55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89" h="557">
                <a:moveTo>
                  <a:pt x="515" y="213"/>
                </a:moveTo>
                <a:lnTo>
                  <a:pt x="428" y="187"/>
                </a:lnTo>
                <a:lnTo>
                  <a:pt x="314" y="93"/>
                </a:lnTo>
                <a:lnTo>
                  <a:pt x="200" y="0"/>
                </a:lnTo>
                <a:lnTo>
                  <a:pt x="184" y="73"/>
                </a:lnTo>
                <a:lnTo>
                  <a:pt x="170" y="188"/>
                </a:lnTo>
                <a:lnTo>
                  <a:pt x="157" y="304"/>
                </a:lnTo>
                <a:lnTo>
                  <a:pt x="79" y="307"/>
                </a:lnTo>
                <a:lnTo>
                  <a:pt x="54" y="323"/>
                </a:lnTo>
                <a:lnTo>
                  <a:pt x="24" y="378"/>
                </a:lnTo>
                <a:lnTo>
                  <a:pt x="0" y="456"/>
                </a:lnTo>
                <a:lnTo>
                  <a:pt x="18" y="557"/>
                </a:lnTo>
                <a:lnTo>
                  <a:pt x="60" y="531"/>
                </a:lnTo>
                <a:lnTo>
                  <a:pt x="124" y="520"/>
                </a:lnTo>
                <a:lnTo>
                  <a:pt x="43" y="429"/>
                </a:lnTo>
                <a:lnTo>
                  <a:pt x="105" y="422"/>
                </a:lnTo>
                <a:lnTo>
                  <a:pt x="163" y="403"/>
                </a:lnTo>
                <a:lnTo>
                  <a:pt x="342" y="476"/>
                </a:lnTo>
                <a:lnTo>
                  <a:pt x="366" y="442"/>
                </a:lnTo>
                <a:lnTo>
                  <a:pt x="473" y="351"/>
                </a:lnTo>
                <a:lnTo>
                  <a:pt x="589" y="307"/>
                </a:lnTo>
                <a:lnTo>
                  <a:pt x="557" y="264"/>
                </a:lnTo>
                <a:lnTo>
                  <a:pt x="571" y="170"/>
                </a:lnTo>
                <a:lnTo>
                  <a:pt x="515" y="213"/>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1" name="Freeform 40"/>
          <p:cNvSpPr>
            <a:spLocks/>
          </p:cNvSpPr>
          <p:nvPr/>
        </p:nvSpPr>
        <p:spPr bwMode="auto">
          <a:xfrm>
            <a:off x="5976938" y="2916238"/>
            <a:ext cx="214312" cy="239712"/>
          </a:xfrm>
          <a:custGeom>
            <a:avLst/>
            <a:gdLst>
              <a:gd name="T0" fmla="*/ 2147483647 w 266"/>
              <a:gd name="T1" fmla="*/ 2147483647 h 385"/>
              <a:gd name="T2" fmla="*/ 2147483647 w 266"/>
              <a:gd name="T3" fmla="*/ 2147483647 h 385"/>
              <a:gd name="T4" fmla="*/ 2147483647 w 266"/>
              <a:gd name="T5" fmla="*/ 2147483647 h 385"/>
              <a:gd name="T6" fmla="*/ 2147483647 w 266"/>
              <a:gd name="T7" fmla="*/ 2147483647 h 385"/>
              <a:gd name="T8" fmla="*/ 2147483647 w 266"/>
              <a:gd name="T9" fmla="*/ 2147483647 h 385"/>
              <a:gd name="T10" fmla="*/ 2147483647 w 266"/>
              <a:gd name="T11" fmla="*/ 2147483647 h 385"/>
              <a:gd name="T12" fmla="*/ 2147483647 w 266"/>
              <a:gd name="T13" fmla="*/ 2147483647 h 385"/>
              <a:gd name="T14" fmla="*/ 2147483647 w 266"/>
              <a:gd name="T15" fmla="*/ 2147483647 h 385"/>
              <a:gd name="T16" fmla="*/ 2147483647 w 266"/>
              <a:gd name="T17" fmla="*/ 2147483647 h 385"/>
              <a:gd name="T18" fmla="*/ 2147483647 w 266"/>
              <a:gd name="T19" fmla="*/ 2147483647 h 385"/>
              <a:gd name="T20" fmla="*/ 2147483647 w 266"/>
              <a:gd name="T21" fmla="*/ 2147483647 h 385"/>
              <a:gd name="T22" fmla="*/ 2147483647 w 266"/>
              <a:gd name="T23" fmla="*/ 2147483647 h 385"/>
              <a:gd name="T24" fmla="*/ 2147483647 w 266"/>
              <a:gd name="T25" fmla="*/ 2147483647 h 385"/>
              <a:gd name="T26" fmla="*/ 2147483647 w 266"/>
              <a:gd name="T27" fmla="*/ 2147483647 h 385"/>
              <a:gd name="T28" fmla="*/ 0 w 266"/>
              <a:gd name="T29" fmla="*/ 2147483647 h 385"/>
              <a:gd name="T30" fmla="*/ 2147483647 w 266"/>
              <a:gd name="T31" fmla="*/ 0 h 385"/>
              <a:gd name="T32" fmla="*/ 2147483647 w 266"/>
              <a:gd name="T33" fmla="*/ 2147483647 h 385"/>
              <a:gd name="T34" fmla="*/ 2147483647 w 266"/>
              <a:gd name="T35" fmla="*/ 2147483647 h 385"/>
              <a:gd name="T36" fmla="*/ 2147483647 w 266"/>
              <a:gd name="T37" fmla="*/ 2147483647 h 385"/>
              <a:gd name="T38" fmla="*/ 2147483647 w 266"/>
              <a:gd name="T39" fmla="*/ 2147483647 h 38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6"/>
              <a:gd name="T61" fmla="*/ 0 h 385"/>
              <a:gd name="T62" fmla="*/ 266 w 266"/>
              <a:gd name="T63" fmla="*/ 385 h 38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6" h="385">
                <a:moveTo>
                  <a:pt x="266" y="132"/>
                </a:moveTo>
                <a:lnTo>
                  <a:pt x="217" y="234"/>
                </a:lnTo>
                <a:lnTo>
                  <a:pt x="168" y="336"/>
                </a:lnTo>
                <a:lnTo>
                  <a:pt x="116" y="385"/>
                </a:lnTo>
                <a:lnTo>
                  <a:pt x="103" y="304"/>
                </a:lnTo>
                <a:lnTo>
                  <a:pt x="88" y="369"/>
                </a:lnTo>
                <a:lnTo>
                  <a:pt x="68" y="339"/>
                </a:lnTo>
                <a:lnTo>
                  <a:pt x="77" y="234"/>
                </a:lnTo>
                <a:lnTo>
                  <a:pt x="103" y="174"/>
                </a:lnTo>
                <a:lnTo>
                  <a:pt x="55" y="107"/>
                </a:lnTo>
                <a:lnTo>
                  <a:pt x="63" y="176"/>
                </a:lnTo>
                <a:lnTo>
                  <a:pt x="20" y="176"/>
                </a:lnTo>
                <a:lnTo>
                  <a:pt x="17" y="125"/>
                </a:lnTo>
                <a:lnTo>
                  <a:pt x="32" y="125"/>
                </a:lnTo>
                <a:lnTo>
                  <a:pt x="0" y="74"/>
                </a:lnTo>
                <a:lnTo>
                  <a:pt x="148" y="0"/>
                </a:lnTo>
                <a:lnTo>
                  <a:pt x="199" y="42"/>
                </a:lnTo>
                <a:lnTo>
                  <a:pt x="227" y="65"/>
                </a:lnTo>
                <a:lnTo>
                  <a:pt x="226" y="88"/>
                </a:lnTo>
                <a:lnTo>
                  <a:pt x="266" y="132"/>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2" name="Freeform 41"/>
          <p:cNvSpPr>
            <a:spLocks/>
          </p:cNvSpPr>
          <p:nvPr/>
        </p:nvSpPr>
        <p:spPr bwMode="auto">
          <a:xfrm>
            <a:off x="6199188" y="2879725"/>
            <a:ext cx="231775" cy="133350"/>
          </a:xfrm>
          <a:custGeom>
            <a:avLst/>
            <a:gdLst>
              <a:gd name="T0" fmla="*/ 2147483647 w 286"/>
              <a:gd name="T1" fmla="*/ 2147483647 h 215"/>
              <a:gd name="T2" fmla="*/ 2147483647 w 286"/>
              <a:gd name="T3" fmla="*/ 2147483647 h 215"/>
              <a:gd name="T4" fmla="*/ 2147483647 w 286"/>
              <a:gd name="T5" fmla="*/ 2147483647 h 215"/>
              <a:gd name="T6" fmla="*/ 2147483647 w 286"/>
              <a:gd name="T7" fmla="*/ 2147483647 h 215"/>
              <a:gd name="T8" fmla="*/ 2147483647 w 286"/>
              <a:gd name="T9" fmla="*/ 2147483647 h 215"/>
              <a:gd name="T10" fmla="*/ 0 w 286"/>
              <a:gd name="T11" fmla="*/ 2147483647 h 215"/>
              <a:gd name="T12" fmla="*/ 2147483647 w 286"/>
              <a:gd name="T13" fmla="*/ 2147483647 h 215"/>
              <a:gd name="T14" fmla="*/ 2147483647 w 286"/>
              <a:gd name="T15" fmla="*/ 2147483647 h 215"/>
              <a:gd name="T16" fmla="*/ 2147483647 w 286"/>
              <a:gd name="T17" fmla="*/ 0 h 215"/>
              <a:gd name="T18" fmla="*/ 2147483647 w 286"/>
              <a:gd name="T19" fmla="*/ 2147483647 h 215"/>
              <a:gd name="T20" fmla="*/ 2147483647 w 286"/>
              <a:gd name="T21" fmla="*/ 2147483647 h 215"/>
              <a:gd name="T22" fmla="*/ 2147483647 w 286"/>
              <a:gd name="T23" fmla="*/ 2147483647 h 2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6"/>
              <a:gd name="T37" fmla="*/ 0 h 215"/>
              <a:gd name="T38" fmla="*/ 286 w 286"/>
              <a:gd name="T39" fmla="*/ 215 h 2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6" h="215">
                <a:moveTo>
                  <a:pt x="209" y="134"/>
                </a:moveTo>
                <a:lnTo>
                  <a:pt x="125" y="132"/>
                </a:lnTo>
                <a:lnTo>
                  <a:pt x="77" y="215"/>
                </a:lnTo>
                <a:lnTo>
                  <a:pt x="34" y="160"/>
                </a:lnTo>
                <a:lnTo>
                  <a:pt x="16" y="121"/>
                </a:lnTo>
                <a:lnTo>
                  <a:pt x="0" y="125"/>
                </a:lnTo>
                <a:lnTo>
                  <a:pt x="99" y="42"/>
                </a:lnTo>
                <a:lnTo>
                  <a:pt x="165" y="29"/>
                </a:lnTo>
                <a:lnTo>
                  <a:pt x="233" y="0"/>
                </a:lnTo>
                <a:lnTo>
                  <a:pt x="270" y="35"/>
                </a:lnTo>
                <a:lnTo>
                  <a:pt x="286" y="70"/>
                </a:lnTo>
                <a:lnTo>
                  <a:pt x="209" y="134"/>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3" name="Freeform 42"/>
          <p:cNvSpPr>
            <a:spLocks/>
          </p:cNvSpPr>
          <p:nvPr/>
        </p:nvSpPr>
        <p:spPr bwMode="auto">
          <a:xfrm>
            <a:off x="6738938" y="2519363"/>
            <a:ext cx="22225" cy="42862"/>
          </a:xfrm>
          <a:custGeom>
            <a:avLst/>
            <a:gdLst>
              <a:gd name="T0" fmla="*/ 2147483647 w 30"/>
              <a:gd name="T1" fmla="*/ 2147483647 h 40"/>
              <a:gd name="T2" fmla="*/ 2147483647 w 30"/>
              <a:gd name="T3" fmla="*/ 0 h 40"/>
              <a:gd name="T4" fmla="*/ 0 w 30"/>
              <a:gd name="T5" fmla="*/ 2147483647 h 40"/>
              <a:gd name="T6" fmla="*/ 2147483647 w 30"/>
              <a:gd name="T7" fmla="*/ 2147483647 h 40"/>
              <a:gd name="T8" fmla="*/ 0 60000 65536"/>
              <a:gd name="T9" fmla="*/ 0 60000 65536"/>
              <a:gd name="T10" fmla="*/ 0 60000 65536"/>
              <a:gd name="T11" fmla="*/ 0 60000 65536"/>
              <a:gd name="T12" fmla="*/ 0 w 30"/>
              <a:gd name="T13" fmla="*/ 0 h 40"/>
              <a:gd name="T14" fmla="*/ 30 w 30"/>
              <a:gd name="T15" fmla="*/ 40 h 40"/>
            </a:gdLst>
            <a:ahLst/>
            <a:cxnLst>
              <a:cxn ang="T8">
                <a:pos x="T0" y="T1"/>
              </a:cxn>
              <a:cxn ang="T9">
                <a:pos x="T2" y="T3"/>
              </a:cxn>
              <a:cxn ang="T10">
                <a:pos x="T4" y="T5"/>
              </a:cxn>
              <a:cxn ang="T11">
                <a:pos x="T6" y="T7"/>
              </a:cxn>
            </a:cxnLst>
            <a:rect l="T12" t="T13" r="T14" b="T15"/>
            <a:pathLst>
              <a:path w="30" h="40">
                <a:moveTo>
                  <a:pt x="30" y="40"/>
                </a:moveTo>
                <a:lnTo>
                  <a:pt x="25" y="0"/>
                </a:lnTo>
                <a:lnTo>
                  <a:pt x="0" y="40"/>
                </a:lnTo>
                <a:lnTo>
                  <a:pt x="30" y="40"/>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4" name="Freeform 43"/>
          <p:cNvSpPr>
            <a:spLocks/>
          </p:cNvSpPr>
          <p:nvPr/>
        </p:nvSpPr>
        <p:spPr bwMode="auto">
          <a:xfrm>
            <a:off x="6002338" y="3008313"/>
            <a:ext cx="20637" cy="42862"/>
          </a:xfrm>
          <a:custGeom>
            <a:avLst/>
            <a:gdLst>
              <a:gd name="T0" fmla="*/ 2147483647 w 27"/>
              <a:gd name="T1" fmla="*/ 0 h 20"/>
              <a:gd name="T2" fmla="*/ 2147483647 w 27"/>
              <a:gd name="T3" fmla="*/ 2147483647 h 20"/>
              <a:gd name="T4" fmla="*/ 0 w 27"/>
              <a:gd name="T5" fmla="*/ 2147483647 h 20"/>
              <a:gd name="T6" fmla="*/ 2147483647 w 27"/>
              <a:gd name="T7" fmla="*/ 0 h 20"/>
              <a:gd name="T8" fmla="*/ 0 60000 65536"/>
              <a:gd name="T9" fmla="*/ 0 60000 65536"/>
              <a:gd name="T10" fmla="*/ 0 60000 65536"/>
              <a:gd name="T11" fmla="*/ 0 60000 65536"/>
              <a:gd name="T12" fmla="*/ 0 w 27"/>
              <a:gd name="T13" fmla="*/ 0 h 20"/>
              <a:gd name="T14" fmla="*/ 27 w 27"/>
              <a:gd name="T15" fmla="*/ 20 h 20"/>
            </a:gdLst>
            <a:ahLst/>
            <a:cxnLst>
              <a:cxn ang="T8">
                <a:pos x="T0" y="T1"/>
              </a:cxn>
              <a:cxn ang="T9">
                <a:pos x="T2" y="T3"/>
              </a:cxn>
              <a:cxn ang="T10">
                <a:pos x="T4" y="T5"/>
              </a:cxn>
              <a:cxn ang="T11">
                <a:pos x="T6" y="T7"/>
              </a:cxn>
            </a:cxnLst>
            <a:rect l="T12" t="T13" r="T14" b="T15"/>
            <a:pathLst>
              <a:path w="27" h="20">
                <a:moveTo>
                  <a:pt x="27" y="0"/>
                </a:moveTo>
                <a:lnTo>
                  <a:pt x="27" y="20"/>
                </a:lnTo>
                <a:lnTo>
                  <a:pt x="0" y="18"/>
                </a:lnTo>
                <a:lnTo>
                  <a:pt x="27" y="0"/>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5" name="Freeform 44"/>
          <p:cNvSpPr>
            <a:spLocks/>
          </p:cNvSpPr>
          <p:nvPr/>
        </p:nvSpPr>
        <p:spPr bwMode="auto">
          <a:xfrm>
            <a:off x="7459663" y="1919288"/>
            <a:ext cx="153987" cy="90487"/>
          </a:xfrm>
          <a:custGeom>
            <a:avLst/>
            <a:gdLst>
              <a:gd name="T0" fmla="*/ 2147483647 w 192"/>
              <a:gd name="T1" fmla="*/ 0 h 145"/>
              <a:gd name="T2" fmla="*/ 2147483647 w 192"/>
              <a:gd name="T3" fmla="*/ 2147483647 h 145"/>
              <a:gd name="T4" fmla="*/ 0 w 192"/>
              <a:gd name="T5" fmla="*/ 2147483647 h 145"/>
              <a:gd name="T6" fmla="*/ 2147483647 w 192"/>
              <a:gd name="T7" fmla="*/ 2147483647 h 145"/>
              <a:gd name="T8" fmla="*/ 2147483647 w 192"/>
              <a:gd name="T9" fmla="*/ 2147483647 h 145"/>
              <a:gd name="T10" fmla="*/ 2147483647 w 192"/>
              <a:gd name="T11" fmla="*/ 0 h 145"/>
              <a:gd name="T12" fmla="*/ 0 60000 65536"/>
              <a:gd name="T13" fmla="*/ 0 60000 65536"/>
              <a:gd name="T14" fmla="*/ 0 60000 65536"/>
              <a:gd name="T15" fmla="*/ 0 60000 65536"/>
              <a:gd name="T16" fmla="*/ 0 60000 65536"/>
              <a:gd name="T17" fmla="*/ 0 60000 65536"/>
              <a:gd name="T18" fmla="*/ 0 w 192"/>
              <a:gd name="T19" fmla="*/ 0 h 145"/>
              <a:gd name="T20" fmla="*/ 192 w 192"/>
              <a:gd name="T21" fmla="*/ 145 h 145"/>
            </a:gdLst>
            <a:ahLst/>
            <a:cxnLst>
              <a:cxn ang="T12">
                <a:pos x="T0" y="T1"/>
              </a:cxn>
              <a:cxn ang="T13">
                <a:pos x="T2" y="T3"/>
              </a:cxn>
              <a:cxn ang="T14">
                <a:pos x="T4" y="T5"/>
              </a:cxn>
              <a:cxn ang="T15">
                <a:pos x="T6" y="T7"/>
              </a:cxn>
              <a:cxn ang="T16">
                <a:pos x="T8" y="T9"/>
              </a:cxn>
              <a:cxn ang="T17">
                <a:pos x="T10" y="T11"/>
              </a:cxn>
            </a:cxnLst>
            <a:rect l="T18" t="T19" r="T20" b="T21"/>
            <a:pathLst>
              <a:path w="192" h="145">
                <a:moveTo>
                  <a:pt x="192" y="0"/>
                </a:moveTo>
                <a:lnTo>
                  <a:pt x="78" y="37"/>
                </a:lnTo>
                <a:lnTo>
                  <a:pt x="0" y="145"/>
                </a:lnTo>
                <a:lnTo>
                  <a:pt x="83" y="82"/>
                </a:lnTo>
                <a:lnTo>
                  <a:pt x="163" y="20"/>
                </a:lnTo>
                <a:lnTo>
                  <a:pt x="192" y="0"/>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6" name="Freeform 45"/>
          <p:cNvSpPr>
            <a:spLocks/>
          </p:cNvSpPr>
          <p:nvPr/>
        </p:nvSpPr>
        <p:spPr bwMode="auto">
          <a:xfrm>
            <a:off x="7346950" y="2006600"/>
            <a:ext cx="77788" cy="53975"/>
          </a:xfrm>
          <a:custGeom>
            <a:avLst/>
            <a:gdLst>
              <a:gd name="T0" fmla="*/ 2147483647 w 99"/>
              <a:gd name="T1" fmla="*/ 0 h 87"/>
              <a:gd name="T2" fmla="*/ 0 w 99"/>
              <a:gd name="T3" fmla="*/ 2147483647 h 87"/>
              <a:gd name="T4" fmla="*/ 2147483647 w 99"/>
              <a:gd name="T5" fmla="*/ 2147483647 h 87"/>
              <a:gd name="T6" fmla="*/ 2147483647 w 99"/>
              <a:gd name="T7" fmla="*/ 0 h 87"/>
              <a:gd name="T8" fmla="*/ 0 60000 65536"/>
              <a:gd name="T9" fmla="*/ 0 60000 65536"/>
              <a:gd name="T10" fmla="*/ 0 60000 65536"/>
              <a:gd name="T11" fmla="*/ 0 60000 65536"/>
              <a:gd name="T12" fmla="*/ 0 w 99"/>
              <a:gd name="T13" fmla="*/ 0 h 87"/>
              <a:gd name="T14" fmla="*/ 99 w 99"/>
              <a:gd name="T15" fmla="*/ 87 h 87"/>
            </a:gdLst>
            <a:ahLst/>
            <a:cxnLst>
              <a:cxn ang="T8">
                <a:pos x="T0" y="T1"/>
              </a:cxn>
              <a:cxn ang="T9">
                <a:pos x="T2" y="T3"/>
              </a:cxn>
              <a:cxn ang="T10">
                <a:pos x="T4" y="T5"/>
              </a:cxn>
              <a:cxn ang="T11">
                <a:pos x="T6" y="T7"/>
              </a:cxn>
            </a:cxnLst>
            <a:rect l="T12" t="T13" r="T14" b="T15"/>
            <a:pathLst>
              <a:path w="99" h="87">
                <a:moveTo>
                  <a:pt x="99" y="0"/>
                </a:moveTo>
                <a:lnTo>
                  <a:pt x="0" y="87"/>
                </a:lnTo>
                <a:lnTo>
                  <a:pt x="38" y="23"/>
                </a:lnTo>
                <a:lnTo>
                  <a:pt x="99" y="0"/>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7" name="Freeform 47"/>
          <p:cNvSpPr>
            <a:spLocks/>
          </p:cNvSpPr>
          <p:nvPr/>
        </p:nvSpPr>
        <p:spPr bwMode="auto">
          <a:xfrm>
            <a:off x="5051425" y="4244975"/>
            <a:ext cx="392113" cy="523875"/>
          </a:xfrm>
          <a:custGeom>
            <a:avLst/>
            <a:gdLst>
              <a:gd name="T0" fmla="*/ 2147483647 w 488"/>
              <a:gd name="T1" fmla="*/ 2147483647 h 840"/>
              <a:gd name="T2" fmla="*/ 2147483647 w 488"/>
              <a:gd name="T3" fmla="*/ 2147483647 h 840"/>
              <a:gd name="T4" fmla="*/ 0 w 488"/>
              <a:gd name="T5" fmla="*/ 2147483647 h 840"/>
              <a:gd name="T6" fmla="*/ 0 w 488"/>
              <a:gd name="T7" fmla="*/ 2147483647 h 840"/>
              <a:gd name="T8" fmla="*/ 2147483647 w 488"/>
              <a:gd name="T9" fmla="*/ 2147483647 h 840"/>
              <a:gd name="T10" fmla="*/ 2147483647 w 488"/>
              <a:gd name="T11" fmla="*/ 2147483647 h 840"/>
              <a:gd name="T12" fmla="*/ 2147483647 w 488"/>
              <a:gd name="T13" fmla="*/ 2147483647 h 840"/>
              <a:gd name="T14" fmla="*/ 2147483647 w 488"/>
              <a:gd name="T15" fmla="*/ 0 h 840"/>
              <a:gd name="T16" fmla="*/ 2147483647 w 488"/>
              <a:gd name="T17" fmla="*/ 2147483647 h 840"/>
              <a:gd name="T18" fmla="*/ 2147483647 w 488"/>
              <a:gd name="T19" fmla="*/ 2147483647 h 840"/>
              <a:gd name="T20" fmla="*/ 2147483647 w 488"/>
              <a:gd name="T21" fmla="*/ 2147483647 h 840"/>
              <a:gd name="T22" fmla="*/ 2147483647 w 488"/>
              <a:gd name="T23" fmla="*/ 2147483647 h 840"/>
              <a:gd name="T24" fmla="*/ 2147483647 w 488"/>
              <a:gd name="T25" fmla="*/ 2147483647 h 840"/>
              <a:gd name="T26" fmla="*/ 2147483647 w 488"/>
              <a:gd name="T27" fmla="*/ 2147483647 h 840"/>
              <a:gd name="T28" fmla="*/ 2147483647 w 488"/>
              <a:gd name="T29" fmla="*/ 2147483647 h 840"/>
              <a:gd name="T30" fmla="*/ 2147483647 w 488"/>
              <a:gd name="T31" fmla="*/ 2147483647 h 840"/>
              <a:gd name="T32" fmla="*/ 2147483647 w 488"/>
              <a:gd name="T33" fmla="*/ 2147483647 h 840"/>
              <a:gd name="T34" fmla="*/ 2147483647 w 488"/>
              <a:gd name="T35" fmla="*/ 2147483647 h 840"/>
              <a:gd name="T36" fmla="*/ 2147483647 w 488"/>
              <a:gd name="T37" fmla="*/ 2147483647 h 840"/>
              <a:gd name="T38" fmla="*/ 2147483647 w 488"/>
              <a:gd name="T39" fmla="*/ 2147483647 h 840"/>
              <a:gd name="T40" fmla="*/ 2147483647 w 488"/>
              <a:gd name="T41" fmla="*/ 2147483647 h 840"/>
              <a:gd name="T42" fmla="*/ 2147483647 w 488"/>
              <a:gd name="T43" fmla="*/ 2147483647 h 840"/>
              <a:gd name="T44" fmla="*/ 2147483647 w 488"/>
              <a:gd name="T45" fmla="*/ 2147483647 h 840"/>
              <a:gd name="T46" fmla="*/ 2147483647 w 488"/>
              <a:gd name="T47" fmla="*/ 2147483647 h 840"/>
              <a:gd name="T48" fmla="*/ 2147483647 w 488"/>
              <a:gd name="T49" fmla="*/ 2147483647 h 840"/>
              <a:gd name="T50" fmla="*/ 2147483647 w 488"/>
              <a:gd name="T51" fmla="*/ 2147483647 h 840"/>
              <a:gd name="T52" fmla="*/ 2147483647 w 488"/>
              <a:gd name="T53" fmla="*/ 2147483647 h 840"/>
              <a:gd name="T54" fmla="*/ 2147483647 w 488"/>
              <a:gd name="T55" fmla="*/ 2147483647 h 840"/>
              <a:gd name="T56" fmla="*/ 2147483647 w 488"/>
              <a:gd name="T57" fmla="*/ 2147483647 h 840"/>
              <a:gd name="T58" fmla="*/ 2147483647 w 488"/>
              <a:gd name="T59" fmla="*/ 2147483647 h 840"/>
              <a:gd name="T60" fmla="*/ 2147483647 w 488"/>
              <a:gd name="T61" fmla="*/ 2147483647 h 840"/>
              <a:gd name="T62" fmla="*/ 2147483647 w 488"/>
              <a:gd name="T63" fmla="*/ 2147483647 h 840"/>
              <a:gd name="T64" fmla="*/ 2147483647 w 488"/>
              <a:gd name="T65" fmla="*/ 2147483647 h 840"/>
              <a:gd name="T66" fmla="*/ 2147483647 w 488"/>
              <a:gd name="T67" fmla="*/ 2147483647 h 840"/>
              <a:gd name="T68" fmla="*/ 2147483647 w 488"/>
              <a:gd name="T69" fmla="*/ 2147483647 h 840"/>
              <a:gd name="T70" fmla="*/ 2147483647 w 488"/>
              <a:gd name="T71" fmla="*/ 2147483647 h 840"/>
              <a:gd name="T72" fmla="*/ 2147483647 w 488"/>
              <a:gd name="T73" fmla="*/ 2147483647 h 84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8"/>
              <a:gd name="T112" fmla="*/ 0 h 840"/>
              <a:gd name="T113" fmla="*/ 488 w 488"/>
              <a:gd name="T114" fmla="*/ 840 h 84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8" h="840">
                <a:moveTo>
                  <a:pt x="71" y="532"/>
                </a:moveTo>
                <a:lnTo>
                  <a:pt x="62" y="590"/>
                </a:lnTo>
                <a:lnTo>
                  <a:pt x="0" y="443"/>
                </a:lnTo>
                <a:lnTo>
                  <a:pt x="0" y="337"/>
                </a:lnTo>
                <a:lnTo>
                  <a:pt x="57" y="348"/>
                </a:lnTo>
                <a:lnTo>
                  <a:pt x="66" y="204"/>
                </a:lnTo>
                <a:lnTo>
                  <a:pt x="76" y="60"/>
                </a:lnTo>
                <a:lnTo>
                  <a:pt x="113" y="0"/>
                </a:lnTo>
                <a:lnTo>
                  <a:pt x="260" y="35"/>
                </a:lnTo>
                <a:lnTo>
                  <a:pt x="275" y="68"/>
                </a:lnTo>
                <a:lnTo>
                  <a:pt x="287" y="181"/>
                </a:lnTo>
                <a:lnTo>
                  <a:pt x="293" y="258"/>
                </a:lnTo>
                <a:lnTo>
                  <a:pt x="251" y="348"/>
                </a:lnTo>
                <a:lnTo>
                  <a:pt x="192" y="402"/>
                </a:lnTo>
                <a:lnTo>
                  <a:pt x="181" y="500"/>
                </a:lnTo>
                <a:lnTo>
                  <a:pt x="231" y="650"/>
                </a:lnTo>
                <a:lnTo>
                  <a:pt x="270" y="644"/>
                </a:lnTo>
                <a:lnTo>
                  <a:pt x="271" y="629"/>
                </a:lnTo>
                <a:lnTo>
                  <a:pt x="338" y="610"/>
                </a:lnTo>
                <a:lnTo>
                  <a:pt x="383" y="683"/>
                </a:lnTo>
                <a:lnTo>
                  <a:pt x="396" y="650"/>
                </a:lnTo>
                <a:lnTo>
                  <a:pt x="446" y="692"/>
                </a:lnTo>
                <a:lnTo>
                  <a:pt x="418" y="708"/>
                </a:lnTo>
                <a:lnTo>
                  <a:pt x="461" y="773"/>
                </a:lnTo>
                <a:lnTo>
                  <a:pt x="488" y="785"/>
                </a:lnTo>
                <a:lnTo>
                  <a:pt x="456" y="840"/>
                </a:lnTo>
                <a:lnTo>
                  <a:pt x="461" y="805"/>
                </a:lnTo>
                <a:lnTo>
                  <a:pt x="387" y="759"/>
                </a:lnTo>
                <a:lnTo>
                  <a:pt x="336" y="692"/>
                </a:lnTo>
                <a:lnTo>
                  <a:pt x="294" y="670"/>
                </a:lnTo>
                <a:lnTo>
                  <a:pt x="304" y="763"/>
                </a:lnTo>
                <a:lnTo>
                  <a:pt x="203" y="660"/>
                </a:lnTo>
                <a:lnTo>
                  <a:pt x="125" y="699"/>
                </a:lnTo>
                <a:lnTo>
                  <a:pt x="80" y="669"/>
                </a:lnTo>
                <a:lnTo>
                  <a:pt x="88" y="609"/>
                </a:lnTo>
                <a:lnTo>
                  <a:pt x="111" y="548"/>
                </a:lnTo>
                <a:lnTo>
                  <a:pt x="71" y="532"/>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68" name="Freeform 48"/>
          <p:cNvSpPr>
            <a:spLocks/>
          </p:cNvSpPr>
          <p:nvPr/>
        </p:nvSpPr>
        <p:spPr bwMode="auto">
          <a:xfrm>
            <a:off x="5230813" y="5021263"/>
            <a:ext cx="434975" cy="358775"/>
          </a:xfrm>
          <a:custGeom>
            <a:avLst/>
            <a:gdLst>
              <a:gd name="T0" fmla="*/ 2147483647 w 543"/>
              <a:gd name="T1" fmla="*/ 2147483647 h 576"/>
              <a:gd name="T2" fmla="*/ 2147483647 w 543"/>
              <a:gd name="T3" fmla="*/ 2147483647 h 576"/>
              <a:gd name="T4" fmla="*/ 2147483647 w 543"/>
              <a:gd name="T5" fmla="*/ 2147483647 h 576"/>
              <a:gd name="T6" fmla="*/ 2147483647 w 543"/>
              <a:gd name="T7" fmla="*/ 2147483647 h 576"/>
              <a:gd name="T8" fmla="*/ 2147483647 w 543"/>
              <a:gd name="T9" fmla="*/ 2147483647 h 576"/>
              <a:gd name="T10" fmla="*/ 2147483647 w 543"/>
              <a:gd name="T11" fmla="*/ 2147483647 h 576"/>
              <a:gd name="T12" fmla="*/ 2147483647 w 543"/>
              <a:gd name="T13" fmla="*/ 2147483647 h 576"/>
              <a:gd name="T14" fmla="*/ 2147483647 w 543"/>
              <a:gd name="T15" fmla="*/ 2147483647 h 576"/>
              <a:gd name="T16" fmla="*/ 2147483647 w 543"/>
              <a:gd name="T17" fmla="*/ 2147483647 h 576"/>
              <a:gd name="T18" fmla="*/ 2147483647 w 543"/>
              <a:gd name="T19" fmla="*/ 2147483647 h 576"/>
              <a:gd name="T20" fmla="*/ 2147483647 w 543"/>
              <a:gd name="T21" fmla="*/ 2147483647 h 576"/>
              <a:gd name="T22" fmla="*/ 0 w 543"/>
              <a:gd name="T23" fmla="*/ 2147483647 h 576"/>
              <a:gd name="T24" fmla="*/ 2147483647 w 543"/>
              <a:gd name="T25" fmla="*/ 2147483647 h 576"/>
              <a:gd name="T26" fmla="*/ 2147483647 w 543"/>
              <a:gd name="T27" fmla="*/ 2147483647 h 576"/>
              <a:gd name="T28" fmla="*/ 2147483647 w 543"/>
              <a:gd name="T29" fmla="*/ 2147483647 h 576"/>
              <a:gd name="T30" fmla="*/ 2147483647 w 543"/>
              <a:gd name="T31" fmla="*/ 2147483647 h 576"/>
              <a:gd name="T32" fmla="*/ 2147483647 w 543"/>
              <a:gd name="T33" fmla="*/ 2147483647 h 576"/>
              <a:gd name="T34" fmla="*/ 2147483647 w 543"/>
              <a:gd name="T35" fmla="*/ 2147483647 h 576"/>
              <a:gd name="T36" fmla="*/ 2147483647 w 543"/>
              <a:gd name="T37" fmla="*/ 2147483647 h 576"/>
              <a:gd name="T38" fmla="*/ 2147483647 w 543"/>
              <a:gd name="T39" fmla="*/ 2147483647 h 576"/>
              <a:gd name="T40" fmla="*/ 2147483647 w 543"/>
              <a:gd name="T41" fmla="*/ 2147483647 h 576"/>
              <a:gd name="T42" fmla="*/ 2147483647 w 543"/>
              <a:gd name="T43" fmla="*/ 0 h 576"/>
              <a:gd name="T44" fmla="*/ 2147483647 w 543"/>
              <a:gd name="T45" fmla="*/ 2147483647 h 576"/>
              <a:gd name="T46" fmla="*/ 2147483647 w 543"/>
              <a:gd name="T47" fmla="*/ 2147483647 h 576"/>
              <a:gd name="T48" fmla="*/ 2147483647 w 543"/>
              <a:gd name="T49" fmla="*/ 2147483647 h 576"/>
              <a:gd name="T50" fmla="*/ 2147483647 w 543"/>
              <a:gd name="T51" fmla="*/ 2147483647 h 576"/>
              <a:gd name="T52" fmla="*/ 2147483647 w 543"/>
              <a:gd name="T53" fmla="*/ 2147483647 h 576"/>
              <a:gd name="T54" fmla="*/ 2147483647 w 543"/>
              <a:gd name="T55" fmla="*/ 2147483647 h 576"/>
              <a:gd name="T56" fmla="*/ 2147483647 w 543"/>
              <a:gd name="T57" fmla="*/ 2147483647 h 576"/>
              <a:gd name="T58" fmla="*/ 2147483647 w 543"/>
              <a:gd name="T59" fmla="*/ 2147483647 h 576"/>
              <a:gd name="T60" fmla="*/ 2147483647 w 543"/>
              <a:gd name="T61" fmla="*/ 2147483647 h 57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43"/>
              <a:gd name="T94" fmla="*/ 0 h 576"/>
              <a:gd name="T95" fmla="*/ 543 w 543"/>
              <a:gd name="T96" fmla="*/ 576 h 57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43" h="576">
                <a:moveTo>
                  <a:pt x="400" y="576"/>
                </a:moveTo>
                <a:lnTo>
                  <a:pt x="387" y="519"/>
                </a:lnTo>
                <a:lnTo>
                  <a:pt x="363" y="534"/>
                </a:lnTo>
                <a:lnTo>
                  <a:pt x="242" y="455"/>
                </a:lnTo>
                <a:lnTo>
                  <a:pt x="263" y="339"/>
                </a:lnTo>
                <a:lnTo>
                  <a:pt x="202" y="265"/>
                </a:lnTo>
                <a:lnTo>
                  <a:pt x="167" y="307"/>
                </a:lnTo>
                <a:lnTo>
                  <a:pt x="144" y="292"/>
                </a:lnTo>
                <a:lnTo>
                  <a:pt x="125" y="313"/>
                </a:lnTo>
                <a:lnTo>
                  <a:pt x="91" y="273"/>
                </a:lnTo>
                <a:lnTo>
                  <a:pt x="34" y="352"/>
                </a:lnTo>
                <a:lnTo>
                  <a:pt x="0" y="383"/>
                </a:lnTo>
                <a:lnTo>
                  <a:pt x="20" y="283"/>
                </a:lnTo>
                <a:lnTo>
                  <a:pt x="119" y="202"/>
                </a:lnTo>
                <a:lnTo>
                  <a:pt x="195" y="148"/>
                </a:lnTo>
                <a:lnTo>
                  <a:pt x="214" y="230"/>
                </a:lnTo>
                <a:lnTo>
                  <a:pt x="269" y="195"/>
                </a:lnTo>
                <a:lnTo>
                  <a:pt x="307" y="167"/>
                </a:lnTo>
                <a:lnTo>
                  <a:pt x="331" y="104"/>
                </a:lnTo>
                <a:lnTo>
                  <a:pt x="379" y="109"/>
                </a:lnTo>
                <a:lnTo>
                  <a:pt x="406" y="104"/>
                </a:lnTo>
                <a:lnTo>
                  <a:pt x="402" y="0"/>
                </a:lnTo>
                <a:lnTo>
                  <a:pt x="484" y="65"/>
                </a:lnTo>
                <a:lnTo>
                  <a:pt x="499" y="167"/>
                </a:lnTo>
                <a:lnTo>
                  <a:pt x="543" y="342"/>
                </a:lnTo>
                <a:lnTo>
                  <a:pt x="506" y="406"/>
                </a:lnTo>
                <a:lnTo>
                  <a:pt x="494" y="461"/>
                </a:lnTo>
                <a:lnTo>
                  <a:pt x="453" y="348"/>
                </a:lnTo>
                <a:lnTo>
                  <a:pt x="410" y="381"/>
                </a:lnTo>
                <a:lnTo>
                  <a:pt x="428" y="468"/>
                </a:lnTo>
                <a:lnTo>
                  <a:pt x="400" y="576"/>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69" name="Freeform 49"/>
          <p:cNvSpPr>
            <a:spLocks/>
          </p:cNvSpPr>
          <p:nvPr/>
        </p:nvSpPr>
        <p:spPr bwMode="auto">
          <a:xfrm>
            <a:off x="5278438" y="4922838"/>
            <a:ext cx="107950" cy="153987"/>
          </a:xfrm>
          <a:custGeom>
            <a:avLst/>
            <a:gdLst>
              <a:gd name="T0" fmla="*/ 2147483647 w 132"/>
              <a:gd name="T1" fmla="*/ 0 h 246"/>
              <a:gd name="T2" fmla="*/ 2147483647 w 132"/>
              <a:gd name="T3" fmla="*/ 2147483647 h 246"/>
              <a:gd name="T4" fmla="*/ 2147483647 w 132"/>
              <a:gd name="T5" fmla="*/ 2147483647 h 246"/>
              <a:gd name="T6" fmla="*/ 0 w 132"/>
              <a:gd name="T7" fmla="*/ 2147483647 h 246"/>
              <a:gd name="T8" fmla="*/ 2147483647 w 132"/>
              <a:gd name="T9" fmla="*/ 2147483647 h 246"/>
              <a:gd name="T10" fmla="*/ 2147483647 w 132"/>
              <a:gd name="T11" fmla="*/ 0 h 246"/>
              <a:gd name="T12" fmla="*/ 2147483647 w 132"/>
              <a:gd name="T13" fmla="*/ 0 h 246"/>
              <a:gd name="T14" fmla="*/ 0 60000 65536"/>
              <a:gd name="T15" fmla="*/ 0 60000 65536"/>
              <a:gd name="T16" fmla="*/ 0 60000 65536"/>
              <a:gd name="T17" fmla="*/ 0 60000 65536"/>
              <a:gd name="T18" fmla="*/ 0 60000 65536"/>
              <a:gd name="T19" fmla="*/ 0 60000 65536"/>
              <a:gd name="T20" fmla="*/ 0 60000 65536"/>
              <a:gd name="T21" fmla="*/ 0 w 132"/>
              <a:gd name="T22" fmla="*/ 0 h 246"/>
              <a:gd name="T23" fmla="*/ 132 w 132"/>
              <a:gd name="T24" fmla="*/ 246 h 2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 h="246">
                <a:moveTo>
                  <a:pt x="132" y="0"/>
                </a:moveTo>
                <a:lnTo>
                  <a:pt x="86" y="182"/>
                </a:lnTo>
                <a:lnTo>
                  <a:pt x="81" y="246"/>
                </a:lnTo>
                <a:lnTo>
                  <a:pt x="0" y="163"/>
                </a:lnTo>
                <a:lnTo>
                  <a:pt x="27" y="121"/>
                </a:lnTo>
                <a:lnTo>
                  <a:pt x="58" y="0"/>
                </a:lnTo>
                <a:lnTo>
                  <a:pt x="132" y="0"/>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0" name="Freeform 50"/>
          <p:cNvSpPr>
            <a:spLocks/>
          </p:cNvSpPr>
          <p:nvPr/>
        </p:nvSpPr>
        <p:spPr bwMode="auto">
          <a:xfrm>
            <a:off x="5454650" y="4773613"/>
            <a:ext cx="136525" cy="131762"/>
          </a:xfrm>
          <a:custGeom>
            <a:avLst/>
            <a:gdLst>
              <a:gd name="T0" fmla="*/ 2147483647 w 168"/>
              <a:gd name="T1" fmla="*/ 2147483647 h 211"/>
              <a:gd name="T2" fmla="*/ 2147483647 w 168"/>
              <a:gd name="T3" fmla="*/ 2147483647 h 211"/>
              <a:gd name="T4" fmla="*/ 0 w 168"/>
              <a:gd name="T5" fmla="*/ 2147483647 h 211"/>
              <a:gd name="T6" fmla="*/ 2147483647 w 168"/>
              <a:gd name="T7" fmla="*/ 0 h 211"/>
              <a:gd name="T8" fmla="*/ 2147483647 w 168"/>
              <a:gd name="T9" fmla="*/ 2147483647 h 211"/>
              <a:gd name="T10" fmla="*/ 2147483647 w 168"/>
              <a:gd name="T11" fmla="*/ 2147483647 h 211"/>
              <a:gd name="T12" fmla="*/ 2147483647 w 168"/>
              <a:gd name="T13" fmla="*/ 2147483647 h 211"/>
              <a:gd name="T14" fmla="*/ 0 60000 65536"/>
              <a:gd name="T15" fmla="*/ 0 60000 65536"/>
              <a:gd name="T16" fmla="*/ 0 60000 65536"/>
              <a:gd name="T17" fmla="*/ 0 60000 65536"/>
              <a:gd name="T18" fmla="*/ 0 60000 65536"/>
              <a:gd name="T19" fmla="*/ 0 60000 65536"/>
              <a:gd name="T20" fmla="*/ 0 60000 65536"/>
              <a:gd name="T21" fmla="*/ 0 w 168"/>
              <a:gd name="T22" fmla="*/ 0 h 211"/>
              <a:gd name="T23" fmla="*/ 168 w 168"/>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8" h="211">
                <a:moveTo>
                  <a:pt x="121" y="201"/>
                </a:moveTo>
                <a:lnTo>
                  <a:pt x="75" y="136"/>
                </a:lnTo>
                <a:lnTo>
                  <a:pt x="0" y="17"/>
                </a:lnTo>
                <a:lnTo>
                  <a:pt x="99" y="0"/>
                </a:lnTo>
                <a:lnTo>
                  <a:pt x="131" y="85"/>
                </a:lnTo>
                <a:lnTo>
                  <a:pt x="168" y="211"/>
                </a:lnTo>
                <a:lnTo>
                  <a:pt x="121" y="201"/>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1" name="Freeform 51"/>
          <p:cNvSpPr>
            <a:spLocks/>
          </p:cNvSpPr>
          <p:nvPr/>
        </p:nvSpPr>
        <p:spPr bwMode="auto">
          <a:xfrm>
            <a:off x="5233988" y="4838700"/>
            <a:ext cx="114300" cy="114300"/>
          </a:xfrm>
          <a:custGeom>
            <a:avLst/>
            <a:gdLst>
              <a:gd name="T0" fmla="*/ 2147483647 w 140"/>
              <a:gd name="T1" fmla="*/ 2147483647 h 186"/>
              <a:gd name="T2" fmla="*/ 2147483647 w 140"/>
              <a:gd name="T3" fmla="*/ 0 h 186"/>
              <a:gd name="T4" fmla="*/ 0 w 140"/>
              <a:gd name="T5" fmla="*/ 2147483647 h 186"/>
              <a:gd name="T6" fmla="*/ 2147483647 w 140"/>
              <a:gd name="T7" fmla="*/ 2147483647 h 186"/>
              <a:gd name="T8" fmla="*/ 2147483647 w 140"/>
              <a:gd name="T9" fmla="*/ 2147483647 h 186"/>
              <a:gd name="T10" fmla="*/ 2147483647 w 140"/>
              <a:gd name="T11" fmla="*/ 2147483647 h 186"/>
              <a:gd name="T12" fmla="*/ 2147483647 w 140"/>
              <a:gd name="T13" fmla="*/ 2147483647 h 186"/>
              <a:gd name="T14" fmla="*/ 0 60000 65536"/>
              <a:gd name="T15" fmla="*/ 0 60000 65536"/>
              <a:gd name="T16" fmla="*/ 0 60000 65536"/>
              <a:gd name="T17" fmla="*/ 0 60000 65536"/>
              <a:gd name="T18" fmla="*/ 0 60000 65536"/>
              <a:gd name="T19" fmla="*/ 0 60000 65536"/>
              <a:gd name="T20" fmla="*/ 0 60000 65536"/>
              <a:gd name="T21" fmla="*/ 0 w 140"/>
              <a:gd name="T22" fmla="*/ 0 h 186"/>
              <a:gd name="T23" fmla="*/ 140 w 140"/>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 h="186">
                <a:moveTo>
                  <a:pt x="133" y="41"/>
                </a:moveTo>
                <a:lnTo>
                  <a:pt x="17" y="0"/>
                </a:lnTo>
                <a:lnTo>
                  <a:pt x="0" y="7"/>
                </a:lnTo>
                <a:lnTo>
                  <a:pt x="9" y="186"/>
                </a:lnTo>
                <a:lnTo>
                  <a:pt x="136" y="70"/>
                </a:lnTo>
                <a:lnTo>
                  <a:pt x="140" y="61"/>
                </a:lnTo>
                <a:lnTo>
                  <a:pt x="133" y="41"/>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2" name="Freeform 52"/>
          <p:cNvSpPr>
            <a:spLocks/>
          </p:cNvSpPr>
          <p:nvPr/>
        </p:nvSpPr>
        <p:spPr bwMode="auto">
          <a:xfrm>
            <a:off x="4791075" y="4883150"/>
            <a:ext cx="233363" cy="249238"/>
          </a:xfrm>
          <a:custGeom>
            <a:avLst/>
            <a:gdLst>
              <a:gd name="T0" fmla="*/ 2147483647 w 293"/>
              <a:gd name="T1" fmla="*/ 2147483647 h 399"/>
              <a:gd name="T2" fmla="*/ 2147483647 w 293"/>
              <a:gd name="T3" fmla="*/ 2147483647 h 399"/>
              <a:gd name="T4" fmla="*/ 2147483647 w 293"/>
              <a:gd name="T5" fmla="*/ 2147483647 h 399"/>
              <a:gd name="T6" fmla="*/ 0 w 293"/>
              <a:gd name="T7" fmla="*/ 2147483647 h 399"/>
              <a:gd name="T8" fmla="*/ 2147483647 w 293"/>
              <a:gd name="T9" fmla="*/ 2147483647 h 399"/>
              <a:gd name="T10" fmla="*/ 2147483647 w 293"/>
              <a:gd name="T11" fmla="*/ 2147483647 h 399"/>
              <a:gd name="T12" fmla="*/ 2147483647 w 293"/>
              <a:gd name="T13" fmla="*/ 2147483647 h 399"/>
              <a:gd name="T14" fmla="*/ 2147483647 w 293"/>
              <a:gd name="T15" fmla="*/ 2147483647 h 399"/>
              <a:gd name="T16" fmla="*/ 2147483647 w 293"/>
              <a:gd name="T17" fmla="*/ 2147483647 h 399"/>
              <a:gd name="T18" fmla="*/ 2147483647 w 293"/>
              <a:gd name="T19" fmla="*/ 0 h 399"/>
              <a:gd name="T20" fmla="*/ 2147483647 w 293"/>
              <a:gd name="T21" fmla="*/ 2147483647 h 3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93"/>
              <a:gd name="T34" fmla="*/ 0 h 399"/>
              <a:gd name="T35" fmla="*/ 293 w 293"/>
              <a:gd name="T36" fmla="*/ 399 h 3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93" h="399">
                <a:moveTo>
                  <a:pt x="293" y="111"/>
                </a:moveTo>
                <a:lnTo>
                  <a:pt x="176" y="222"/>
                </a:lnTo>
                <a:lnTo>
                  <a:pt x="88" y="310"/>
                </a:lnTo>
                <a:lnTo>
                  <a:pt x="0" y="399"/>
                </a:lnTo>
                <a:lnTo>
                  <a:pt x="9" y="368"/>
                </a:lnTo>
                <a:lnTo>
                  <a:pt x="100" y="262"/>
                </a:lnTo>
                <a:lnTo>
                  <a:pt x="191" y="154"/>
                </a:lnTo>
                <a:lnTo>
                  <a:pt x="241" y="67"/>
                </a:lnTo>
                <a:lnTo>
                  <a:pt x="248" y="67"/>
                </a:lnTo>
                <a:lnTo>
                  <a:pt x="260" y="0"/>
                </a:lnTo>
                <a:lnTo>
                  <a:pt x="293" y="111"/>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3" name="Freeform 53"/>
          <p:cNvSpPr>
            <a:spLocks/>
          </p:cNvSpPr>
          <p:nvPr/>
        </p:nvSpPr>
        <p:spPr bwMode="auto">
          <a:xfrm>
            <a:off x="5083175" y="4697413"/>
            <a:ext cx="115888" cy="100012"/>
          </a:xfrm>
          <a:custGeom>
            <a:avLst/>
            <a:gdLst>
              <a:gd name="T0" fmla="*/ 2147483647 w 143"/>
              <a:gd name="T1" fmla="*/ 2147483647 h 160"/>
              <a:gd name="T2" fmla="*/ 2147483647 w 143"/>
              <a:gd name="T3" fmla="*/ 2147483647 h 160"/>
              <a:gd name="T4" fmla="*/ 2147483647 w 143"/>
              <a:gd name="T5" fmla="*/ 2147483647 h 160"/>
              <a:gd name="T6" fmla="*/ 0 w 143"/>
              <a:gd name="T7" fmla="*/ 0 h 160"/>
              <a:gd name="T8" fmla="*/ 2147483647 w 143"/>
              <a:gd name="T9" fmla="*/ 2147483647 h 160"/>
              <a:gd name="T10" fmla="*/ 2147483647 w 143"/>
              <a:gd name="T11" fmla="*/ 2147483647 h 160"/>
              <a:gd name="T12" fmla="*/ 0 60000 65536"/>
              <a:gd name="T13" fmla="*/ 0 60000 65536"/>
              <a:gd name="T14" fmla="*/ 0 60000 65536"/>
              <a:gd name="T15" fmla="*/ 0 60000 65536"/>
              <a:gd name="T16" fmla="*/ 0 60000 65536"/>
              <a:gd name="T17" fmla="*/ 0 60000 65536"/>
              <a:gd name="T18" fmla="*/ 0 w 143"/>
              <a:gd name="T19" fmla="*/ 0 h 160"/>
              <a:gd name="T20" fmla="*/ 143 w 143"/>
              <a:gd name="T21" fmla="*/ 160 h 160"/>
            </a:gdLst>
            <a:ahLst/>
            <a:cxnLst>
              <a:cxn ang="T12">
                <a:pos x="T0" y="T1"/>
              </a:cxn>
              <a:cxn ang="T13">
                <a:pos x="T2" y="T3"/>
              </a:cxn>
              <a:cxn ang="T14">
                <a:pos x="T4" y="T5"/>
              </a:cxn>
              <a:cxn ang="T15">
                <a:pos x="T6" y="T7"/>
              </a:cxn>
              <a:cxn ang="T16">
                <a:pos x="T8" y="T9"/>
              </a:cxn>
              <a:cxn ang="T17">
                <a:pos x="T10" y="T11"/>
              </a:cxn>
            </a:cxnLst>
            <a:rect l="T18" t="T19" r="T20" b="T21"/>
            <a:pathLst>
              <a:path w="143" h="160">
                <a:moveTo>
                  <a:pt x="143" y="113"/>
                </a:moveTo>
                <a:lnTo>
                  <a:pt x="113" y="160"/>
                </a:lnTo>
                <a:lnTo>
                  <a:pt x="56" y="79"/>
                </a:lnTo>
                <a:lnTo>
                  <a:pt x="0" y="0"/>
                </a:lnTo>
                <a:lnTo>
                  <a:pt x="120" y="16"/>
                </a:lnTo>
                <a:lnTo>
                  <a:pt x="143" y="113"/>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4" name="Freeform 54"/>
          <p:cNvSpPr>
            <a:spLocks/>
          </p:cNvSpPr>
          <p:nvPr/>
        </p:nvSpPr>
        <p:spPr bwMode="auto">
          <a:xfrm>
            <a:off x="5464175" y="4868863"/>
            <a:ext cx="77788" cy="119062"/>
          </a:xfrm>
          <a:custGeom>
            <a:avLst/>
            <a:gdLst>
              <a:gd name="T0" fmla="*/ 2147483647 w 99"/>
              <a:gd name="T1" fmla="*/ 2147483647 h 191"/>
              <a:gd name="T2" fmla="*/ 2147483647 w 99"/>
              <a:gd name="T3" fmla="*/ 2147483647 h 191"/>
              <a:gd name="T4" fmla="*/ 2147483647 w 99"/>
              <a:gd name="T5" fmla="*/ 2147483647 h 191"/>
              <a:gd name="T6" fmla="*/ 2147483647 w 99"/>
              <a:gd name="T7" fmla="*/ 2147483647 h 191"/>
              <a:gd name="T8" fmla="*/ 2147483647 w 99"/>
              <a:gd name="T9" fmla="*/ 2147483647 h 191"/>
              <a:gd name="T10" fmla="*/ 0 w 99"/>
              <a:gd name="T11" fmla="*/ 0 h 191"/>
              <a:gd name="T12" fmla="*/ 2147483647 w 99"/>
              <a:gd name="T13" fmla="*/ 2147483647 h 191"/>
              <a:gd name="T14" fmla="*/ 0 60000 65536"/>
              <a:gd name="T15" fmla="*/ 0 60000 65536"/>
              <a:gd name="T16" fmla="*/ 0 60000 65536"/>
              <a:gd name="T17" fmla="*/ 0 60000 65536"/>
              <a:gd name="T18" fmla="*/ 0 60000 65536"/>
              <a:gd name="T19" fmla="*/ 0 60000 65536"/>
              <a:gd name="T20" fmla="*/ 0 60000 65536"/>
              <a:gd name="T21" fmla="*/ 0 w 99"/>
              <a:gd name="T22" fmla="*/ 0 h 191"/>
              <a:gd name="T23" fmla="*/ 99 w 99"/>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 h="191">
                <a:moveTo>
                  <a:pt x="71" y="31"/>
                </a:moveTo>
                <a:lnTo>
                  <a:pt x="99" y="165"/>
                </a:lnTo>
                <a:lnTo>
                  <a:pt x="65" y="174"/>
                </a:lnTo>
                <a:lnTo>
                  <a:pt x="57" y="191"/>
                </a:lnTo>
                <a:lnTo>
                  <a:pt x="14" y="76"/>
                </a:lnTo>
                <a:lnTo>
                  <a:pt x="0" y="0"/>
                </a:lnTo>
                <a:lnTo>
                  <a:pt x="71" y="31"/>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5" name="Freeform 55"/>
          <p:cNvSpPr>
            <a:spLocks/>
          </p:cNvSpPr>
          <p:nvPr/>
        </p:nvSpPr>
        <p:spPr bwMode="auto">
          <a:xfrm>
            <a:off x="5349875" y="4784725"/>
            <a:ext cx="80963" cy="63500"/>
          </a:xfrm>
          <a:custGeom>
            <a:avLst/>
            <a:gdLst>
              <a:gd name="T0" fmla="*/ 2147483647 w 102"/>
              <a:gd name="T1" fmla="*/ 2147483647 h 101"/>
              <a:gd name="T2" fmla="*/ 2147483647 w 102"/>
              <a:gd name="T3" fmla="*/ 2147483647 h 101"/>
              <a:gd name="T4" fmla="*/ 0 w 102"/>
              <a:gd name="T5" fmla="*/ 2147483647 h 101"/>
              <a:gd name="T6" fmla="*/ 2147483647 w 102"/>
              <a:gd name="T7" fmla="*/ 0 h 101"/>
              <a:gd name="T8" fmla="*/ 2147483647 w 102"/>
              <a:gd name="T9" fmla="*/ 2147483647 h 101"/>
              <a:gd name="T10" fmla="*/ 2147483647 w 102"/>
              <a:gd name="T11" fmla="*/ 2147483647 h 101"/>
              <a:gd name="T12" fmla="*/ 0 60000 65536"/>
              <a:gd name="T13" fmla="*/ 0 60000 65536"/>
              <a:gd name="T14" fmla="*/ 0 60000 65536"/>
              <a:gd name="T15" fmla="*/ 0 60000 65536"/>
              <a:gd name="T16" fmla="*/ 0 60000 65536"/>
              <a:gd name="T17" fmla="*/ 0 60000 65536"/>
              <a:gd name="T18" fmla="*/ 0 w 102"/>
              <a:gd name="T19" fmla="*/ 0 h 101"/>
              <a:gd name="T20" fmla="*/ 102 w 102"/>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102" h="101">
                <a:moveTo>
                  <a:pt x="102" y="101"/>
                </a:moveTo>
                <a:lnTo>
                  <a:pt x="21" y="47"/>
                </a:lnTo>
                <a:lnTo>
                  <a:pt x="0" y="59"/>
                </a:lnTo>
                <a:lnTo>
                  <a:pt x="16" y="0"/>
                </a:lnTo>
                <a:lnTo>
                  <a:pt x="102" y="82"/>
                </a:lnTo>
                <a:lnTo>
                  <a:pt x="102" y="101"/>
                </a:lnTo>
                <a:close/>
              </a:path>
            </a:pathLst>
          </a:custGeom>
          <a:solidFill>
            <a:srgbClr val="CCFFFF"/>
          </a:solidFill>
          <a:ln w="1588">
            <a:solidFill>
              <a:srgbClr val="000000"/>
            </a:solidFill>
            <a:prstDash val="solid"/>
            <a:round/>
            <a:headEnd/>
            <a:tailEnd/>
          </a:ln>
        </p:spPr>
        <p:txBody>
          <a:bodyPr/>
          <a:lstStyle/>
          <a:p>
            <a:endParaRPr lang="ja-JP" altLang="en-US"/>
          </a:p>
        </p:txBody>
      </p:sp>
      <p:sp>
        <p:nvSpPr>
          <p:cNvPr id="30776" name="Freeform 56"/>
          <p:cNvSpPr>
            <a:spLocks/>
          </p:cNvSpPr>
          <p:nvPr/>
        </p:nvSpPr>
        <p:spPr bwMode="auto">
          <a:xfrm>
            <a:off x="5405438" y="4973638"/>
            <a:ext cx="76200" cy="42862"/>
          </a:xfrm>
          <a:custGeom>
            <a:avLst/>
            <a:gdLst>
              <a:gd name="T0" fmla="*/ 2147483647 w 94"/>
              <a:gd name="T1" fmla="*/ 2147483647 h 48"/>
              <a:gd name="T2" fmla="*/ 2147483647 w 94"/>
              <a:gd name="T3" fmla="*/ 0 h 48"/>
              <a:gd name="T4" fmla="*/ 0 w 94"/>
              <a:gd name="T5" fmla="*/ 2147483647 h 48"/>
              <a:gd name="T6" fmla="*/ 2147483647 w 94"/>
              <a:gd name="T7" fmla="*/ 2147483647 h 48"/>
              <a:gd name="T8" fmla="*/ 0 60000 65536"/>
              <a:gd name="T9" fmla="*/ 0 60000 65536"/>
              <a:gd name="T10" fmla="*/ 0 60000 65536"/>
              <a:gd name="T11" fmla="*/ 0 60000 65536"/>
              <a:gd name="T12" fmla="*/ 0 w 94"/>
              <a:gd name="T13" fmla="*/ 0 h 48"/>
              <a:gd name="T14" fmla="*/ 94 w 94"/>
              <a:gd name="T15" fmla="*/ 48 h 48"/>
            </a:gdLst>
            <a:ahLst/>
            <a:cxnLst>
              <a:cxn ang="T8">
                <a:pos x="T0" y="T1"/>
              </a:cxn>
              <a:cxn ang="T9">
                <a:pos x="T2" y="T3"/>
              </a:cxn>
              <a:cxn ang="T10">
                <a:pos x="T4" y="T5"/>
              </a:cxn>
              <a:cxn ang="T11">
                <a:pos x="T6" y="T7"/>
              </a:cxn>
            </a:cxnLst>
            <a:rect l="T12" t="T13" r="T14" b="T15"/>
            <a:pathLst>
              <a:path w="94" h="48">
                <a:moveTo>
                  <a:pt x="94" y="47"/>
                </a:moveTo>
                <a:lnTo>
                  <a:pt x="73" y="0"/>
                </a:lnTo>
                <a:lnTo>
                  <a:pt x="0" y="48"/>
                </a:lnTo>
                <a:lnTo>
                  <a:pt x="94" y="47"/>
                </a:lnTo>
                <a:close/>
              </a:path>
            </a:pathLst>
          </a:custGeom>
          <a:solidFill>
            <a:srgbClr val="CCFFFF"/>
          </a:solidFill>
          <a:ln w="1588">
            <a:solidFill>
              <a:srgbClr val="000000"/>
            </a:solidFill>
            <a:prstDash val="solid"/>
            <a:round/>
            <a:headEnd/>
            <a:tailEnd/>
          </a:ln>
        </p:spPr>
        <p:txBody>
          <a:bodyPr/>
          <a:lstStyle/>
          <a:p>
            <a:endParaRPr lang="ja-JP" altLang="en-US"/>
          </a:p>
        </p:txBody>
      </p:sp>
      <p:sp>
        <p:nvSpPr>
          <p:cNvPr id="30777" name="Freeform 57"/>
          <p:cNvSpPr>
            <a:spLocks/>
          </p:cNvSpPr>
          <p:nvPr/>
        </p:nvSpPr>
        <p:spPr bwMode="auto">
          <a:xfrm>
            <a:off x="5359400" y="4887913"/>
            <a:ext cx="73025" cy="158750"/>
          </a:xfrm>
          <a:custGeom>
            <a:avLst/>
            <a:gdLst>
              <a:gd name="T0" fmla="*/ 2147483647 w 92"/>
              <a:gd name="T1" fmla="*/ 0 h 255"/>
              <a:gd name="T2" fmla="*/ 2147483647 w 92"/>
              <a:gd name="T3" fmla="*/ 2147483647 h 255"/>
              <a:gd name="T4" fmla="*/ 2147483647 w 92"/>
              <a:gd name="T5" fmla="*/ 2147483647 h 255"/>
              <a:gd name="T6" fmla="*/ 0 w 92"/>
              <a:gd name="T7" fmla="*/ 2147483647 h 255"/>
              <a:gd name="T8" fmla="*/ 2147483647 w 92"/>
              <a:gd name="T9" fmla="*/ 2147483647 h 255"/>
              <a:gd name="T10" fmla="*/ 2147483647 w 92"/>
              <a:gd name="T11" fmla="*/ 0 h 255"/>
              <a:gd name="T12" fmla="*/ 0 60000 65536"/>
              <a:gd name="T13" fmla="*/ 0 60000 65536"/>
              <a:gd name="T14" fmla="*/ 0 60000 65536"/>
              <a:gd name="T15" fmla="*/ 0 60000 65536"/>
              <a:gd name="T16" fmla="*/ 0 60000 65536"/>
              <a:gd name="T17" fmla="*/ 0 60000 65536"/>
              <a:gd name="T18" fmla="*/ 0 w 92"/>
              <a:gd name="T19" fmla="*/ 0 h 255"/>
              <a:gd name="T20" fmla="*/ 92 w 92"/>
              <a:gd name="T21" fmla="*/ 255 h 255"/>
            </a:gdLst>
            <a:ahLst/>
            <a:cxnLst>
              <a:cxn ang="T12">
                <a:pos x="T0" y="T1"/>
              </a:cxn>
              <a:cxn ang="T13">
                <a:pos x="T2" y="T3"/>
              </a:cxn>
              <a:cxn ang="T14">
                <a:pos x="T4" y="T5"/>
              </a:cxn>
              <a:cxn ang="T15">
                <a:pos x="T6" y="T7"/>
              </a:cxn>
              <a:cxn ang="T16">
                <a:pos x="T8" y="T9"/>
              </a:cxn>
              <a:cxn ang="T17">
                <a:pos x="T10" y="T11"/>
              </a:cxn>
            </a:cxnLst>
            <a:rect l="T18" t="T19" r="T20" b="T21"/>
            <a:pathLst>
              <a:path w="92" h="255">
                <a:moveTo>
                  <a:pt x="92" y="0"/>
                </a:moveTo>
                <a:lnTo>
                  <a:pt x="83" y="70"/>
                </a:lnTo>
                <a:lnTo>
                  <a:pt x="42" y="162"/>
                </a:lnTo>
                <a:lnTo>
                  <a:pt x="0" y="255"/>
                </a:lnTo>
                <a:lnTo>
                  <a:pt x="46" y="127"/>
                </a:lnTo>
                <a:lnTo>
                  <a:pt x="92" y="0"/>
                </a:lnTo>
                <a:close/>
              </a:path>
            </a:pathLst>
          </a:custGeom>
          <a:solidFill>
            <a:srgbClr val="CCFFFF"/>
          </a:solidFill>
          <a:ln w="1588">
            <a:solidFill>
              <a:srgbClr val="000000"/>
            </a:solidFill>
            <a:prstDash val="solid"/>
            <a:round/>
            <a:headEnd/>
            <a:tailEnd/>
          </a:ln>
        </p:spPr>
        <p:txBody>
          <a:bodyPr/>
          <a:lstStyle/>
          <a:p>
            <a:endParaRPr lang="ja-JP" altLang="en-US"/>
          </a:p>
        </p:txBody>
      </p:sp>
      <p:sp>
        <p:nvSpPr>
          <p:cNvPr id="30778" name="Freeform 58"/>
          <p:cNvSpPr>
            <a:spLocks/>
          </p:cNvSpPr>
          <p:nvPr/>
        </p:nvSpPr>
        <p:spPr bwMode="auto">
          <a:xfrm>
            <a:off x="4076700" y="5257800"/>
            <a:ext cx="901700" cy="522288"/>
          </a:xfrm>
          <a:custGeom>
            <a:avLst/>
            <a:gdLst>
              <a:gd name="T0" fmla="*/ 2147483647 w 1123"/>
              <a:gd name="T1" fmla="*/ 0 h 837"/>
              <a:gd name="T2" fmla="*/ 2147483647 w 1123"/>
              <a:gd name="T3" fmla="*/ 2147483647 h 837"/>
              <a:gd name="T4" fmla="*/ 2147483647 w 1123"/>
              <a:gd name="T5" fmla="*/ 2147483647 h 837"/>
              <a:gd name="T6" fmla="*/ 2147483647 w 1123"/>
              <a:gd name="T7" fmla="*/ 2147483647 h 837"/>
              <a:gd name="T8" fmla="*/ 2147483647 w 1123"/>
              <a:gd name="T9" fmla="*/ 2147483647 h 837"/>
              <a:gd name="T10" fmla="*/ 2147483647 w 1123"/>
              <a:gd name="T11" fmla="*/ 2147483647 h 837"/>
              <a:gd name="T12" fmla="*/ 2147483647 w 1123"/>
              <a:gd name="T13" fmla="*/ 2147483647 h 837"/>
              <a:gd name="T14" fmla="*/ 2147483647 w 1123"/>
              <a:gd name="T15" fmla="*/ 2147483647 h 837"/>
              <a:gd name="T16" fmla="*/ 2147483647 w 1123"/>
              <a:gd name="T17" fmla="*/ 2147483647 h 837"/>
              <a:gd name="T18" fmla="*/ 2147483647 w 1123"/>
              <a:gd name="T19" fmla="*/ 2147483647 h 837"/>
              <a:gd name="T20" fmla="*/ 2147483647 w 1123"/>
              <a:gd name="T21" fmla="*/ 2147483647 h 837"/>
              <a:gd name="T22" fmla="*/ 2147483647 w 1123"/>
              <a:gd name="T23" fmla="*/ 2147483647 h 837"/>
              <a:gd name="T24" fmla="*/ 2147483647 w 1123"/>
              <a:gd name="T25" fmla="*/ 2147483647 h 837"/>
              <a:gd name="T26" fmla="*/ 2147483647 w 1123"/>
              <a:gd name="T27" fmla="*/ 2147483647 h 837"/>
              <a:gd name="T28" fmla="*/ 2147483647 w 1123"/>
              <a:gd name="T29" fmla="*/ 2147483647 h 837"/>
              <a:gd name="T30" fmla="*/ 2147483647 w 1123"/>
              <a:gd name="T31" fmla="*/ 2147483647 h 837"/>
              <a:gd name="T32" fmla="*/ 2147483647 w 1123"/>
              <a:gd name="T33" fmla="*/ 2147483647 h 837"/>
              <a:gd name="T34" fmla="*/ 2147483647 w 1123"/>
              <a:gd name="T35" fmla="*/ 2147483647 h 837"/>
              <a:gd name="T36" fmla="*/ 2147483647 w 1123"/>
              <a:gd name="T37" fmla="*/ 2147483647 h 837"/>
              <a:gd name="T38" fmla="*/ 2147483647 w 1123"/>
              <a:gd name="T39" fmla="*/ 2147483647 h 837"/>
              <a:gd name="T40" fmla="*/ 2147483647 w 1123"/>
              <a:gd name="T41" fmla="*/ 2147483647 h 837"/>
              <a:gd name="T42" fmla="*/ 2147483647 w 1123"/>
              <a:gd name="T43" fmla="*/ 2147483647 h 837"/>
              <a:gd name="T44" fmla="*/ 0 w 1123"/>
              <a:gd name="T45" fmla="*/ 2147483647 h 837"/>
              <a:gd name="T46" fmla="*/ 2147483647 w 1123"/>
              <a:gd name="T47" fmla="*/ 2147483647 h 837"/>
              <a:gd name="T48" fmla="*/ 2147483647 w 1123"/>
              <a:gd name="T49" fmla="*/ 2147483647 h 837"/>
              <a:gd name="T50" fmla="*/ 2147483647 w 1123"/>
              <a:gd name="T51" fmla="*/ 2147483647 h 837"/>
              <a:gd name="T52" fmla="*/ 2147483647 w 1123"/>
              <a:gd name="T53" fmla="*/ 2147483647 h 837"/>
              <a:gd name="T54" fmla="*/ 2147483647 w 1123"/>
              <a:gd name="T55" fmla="*/ 2147483647 h 837"/>
              <a:gd name="T56" fmla="*/ 2147483647 w 1123"/>
              <a:gd name="T57" fmla="*/ 2147483647 h 837"/>
              <a:gd name="T58" fmla="*/ 2147483647 w 1123"/>
              <a:gd name="T59" fmla="*/ 2147483647 h 837"/>
              <a:gd name="T60" fmla="*/ 2147483647 w 1123"/>
              <a:gd name="T61" fmla="*/ 2147483647 h 837"/>
              <a:gd name="T62" fmla="*/ 2147483647 w 1123"/>
              <a:gd name="T63" fmla="*/ 2147483647 h 837"/>
              <a:gd name="T64" fmla="*/ 2147483647 w 1123"/>
              <a:gd name="T65" fmla="*/ 2147483647 h 837"/>
              <a:gd name="T66" fmla="*/ 2147483647 w 1123"/>
              <a:gd name="T67" fmla="*/ 2147483647 h 837"/>
              <a:gd name="T68" fmla="*/ 2147483647 w 1123"/>
              <a:gd name="T69" fmla="*/ 2147483647 h 837"/>
              <a:gd name="T70" fmla="*/ 2147483647 w 1123"/>
              <a:gd name="T71" fmla="*/ 2147483647 h 837"/>
              <a:gd name="T72" fmla="*/ 2147483647 w 1123"/>
              <a:gd name="T73" fmla="*/ 2147483647 h 837"/>
              <a:gd name="T74" fmla="*/ 2147483647 w 1123"/>
              <a:gd name="T75" fmla="*/ 2147483647 h 837"/>
              <a:gd name="T76" fmla="*/ 2147483647 w 1123"/>
              <a:gd name="T77" fmla="*/ 2147483647 h 837"/>
              <a:gd name="T78" fmla="*/ 2147483647 w 1123"/>
              <a:gd name="T79" fmla="*/ 2147483647 h 837"/>
              <a:gd name="T80" fmla="*/ 2147483647 w 1123"/>
              <a:gd name="T81" fmla="*/ 2147483647 h 837"/>
              <a:gd name="T82" fmla="*/ 2147483647 w 1123"/>
              <a:gd name="T83" fmla="*/ 2147483647 h 837"/>
              <a:gd name="T84" fmla="*/ 2147483647 w 1123"/>
              <a:gd name="T85" fmla="*/ 2147483647 h 837"/>
              <a:gd name="T86" fmla="*/ 2147483647 w 1123"/>
              <a:gd name="T87" fmla="*/ 2147483647 h 837"/>
              <a:gd name="T88" fmla="*/ 2147483647 w 1123"/>
              <a:gd name="T89" fmla="*/ 0 h 837"/>
              <a:gd name="T90" fmla="*/ 2147483647 w 1123"/>
              <a:gd name="T91" fmla="*/ 2147483647 h 837"/>
              <a:gd name="T92" fmla="*/ 2147483647 w 1123"/>
              <a:gd name="T93" fmla="*/ 0 h 83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23"/>
              <a:gd name="T142" fmla="*/ 0 h 837"/>
              <a:gd name="T143" fmla="*/ 1123 w 1123"/>
              <a:gd name="T144" fmla="*/ 837 h 83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23" h="837">
                <a:moveTo>
                  <a:pt x="864" y="0"/>
                </a:moveTo>
                <a:lnTo>
                  <a:pt x="931" y="55"/>
                </a:lnTo>
                <a:lnTo>
                  <a:pt x="918" y="141"/>
                </a:lnTo>
                <a:lnTo>
                  <a:pt x="974" y="118"/>
                </a:lnTo>
                <a:lnTo>
                  <a:pt x="972" y="155"/>
                </a:lnTo>
                <a:lnTo>
                  <a:pt x="993" y="164"/>
                </a:lnTo>
                <a:lnTo>
                  <a:pt x="1123" y="230"/>
                </a:lnTo>
                <a:lnTo>
                  <a:pt x="1003" y="269"/>
                </a:lnTo>
                <a:lnTo>
                  <a:pt x="1033" y="336"/>
                </a:lnTo>
                <a:lnTo>
                  <a:pt x="951" y="359"/>
                </a:lnTo>
                <a:lnTo>
                  <a:pt x="926" y="383"/>
                </a:lnTo>
                <a:lnTo>
                  <a:pt x="826" y="368"/>
                </a:lnTo>
                <a:lnTo>
                  <a:pt x="726" y="355"/>
                </a:lnTo>
                <a:lnTo>
                  <a:pt x="695" y="452"/>
                </a:lnTo>
                <a:lnTo>
                  <a:pt x="664" y="550"/>
                </a:lnTo>
                <a:lnTo>
                  <a:pt x="638" y="620"/>
                </a:lnTo>
                <a:lnTo>
                  <a:pt x="583" y="742"/>
                </a:lnTo>
                <a:lnTo>
                  <a:pt x="483" y="782"/>
                </a:lnTo>
                <a:lnTo>
                  <a:pt x="331" y="745"/>
                </a:lnTo>
                <a:lnTo>
                  <a:pt x="288" y="802"/>
                </a:lnTo>
                <a:lnTo>
                  <a:pt x="133" y="837"/>
                </a:lnTo>
                <a:lnTo>
                  <a:pt x="23" y="765"/>
                </a:lnTo>
                <a:lnTo>
                  <a:pt x="0" y="675"/>
                </a:lnTo>
                <a:lnTo>
                  <a:pt x="8" y="685"/>
                </a:lnTo>
                <a:lnTo>
                  <a:pt x="95" y="738"/>
                </a:lnTo>
                <a:lnTo>
                  <a:pt x="187" y="770"/>
                </a:lnTo>
                <a:lnTo>
                  <a:pt x="165" y="761"/>
                </a:lnTo>
                <a:lnTo>
                  <a:pt x="183" y="733"/>
                </a:lnTo>
                <a:lnTo>
                  <a:pt x="197" y="664"/>
                </a:lnTo>
                <a:lnTo>
                  <a:pt x="198" y="636"/>
                </a:lnTo>
                <a:lnTo>
                  <a:pt x="211" y="589"/>
                </a:lnTo>
                <a:lnTo>
                  <a:pt x="292" y="560"/>
                </a:lnTo>
                <a:lnTo>
                  <a:pt x="374" y="531"/>
                </a:lnTo>
                <a:lnTo>
                  <a:pt x="446" y="427"/>
                </a:lnTo>
                <a:lnTo>
                  <a:pt x="519" y="324"/>
                </a:lnTo>
                <a:lnTo>
                  <a:pt x="578" y="399"/>
                </a:lnTo>
                <a:lnTo>
                  <a:pt x="606" y="345"/>
                </a:lnTo>
                <a:lnTo>
                  <a:pt x="627" y="282"/>
                </a:lnTo>
                <a:lnTo>
                  <a:pt x="652" y="358"/>
                </a:lnTo>
                <a:lnTo>
                  <a:pt x="653" y="298"/>
                </a:lnTo>
                <a:lnTo>
                  <a:pt x="682" y="265"/>
                </a:lnTo>
                <a:lnTo>
                  <a:pt x="672" y="227"/>
                </a:lnTo>
                <a:lnTo>
                  <a:pt x="701" y="192"/>
                </a:lnTo>
                <a:lnTo>
                  <a:pt x="765" y="95"/>
                </a:lnTo>
                <a:lnTo>
                  <a:pt x="828" y="0"/>
                </a:lnTo>
                <a:lnTo>
                  <a:pt x="835" y="36"/>
                </a:lnTo>
                <a:lnTo>
                  <a:pt x="864" y="0"/>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9" name="Freeform 59"/>
          <p:cNvSpPr>
            <a:spLocks/>
          </p:cNvSpPr>
          <p:nvPr/>
        </p:nvSpPr>
        <p:spPr bwMode="auto">
          <a:xfrm>
            <a:off x="3197225" y="5287963"/>
            <a:ext cx="384175" cy="450850"/>
          </a:xfrm>
          <a:custGeom>
            <a:avLst/>
            <a:gdLst>
              <a:gd name="T0" fmla="*/ 2147483647 w 478"/>
              <a:gd name="T1" fmla="*/ 2147483647 h 722"/>
              <a:gd name="T2" fmla="*/ 2147483647 w 478"/>
              <a:gd name="T3" fmla="*/ 2147483647 h 722"/>
              <a:gd name="T4" fmla="*/ 2147483647 w 478"/>
              <a:gd name="T5" fmla="*/ 2147483647 h 722"/>
              <a:gd name="T6" fmla="*/ 2147483647 w 478"/>
              <a:gd name="T7" fmla="*/ 2147483647 h 722"/>
              <a:gd name="T8" fmla="*/ 2147483647 w 478"/>
              <a:gd name="T9" fmla="*/ 2147483647 h 722"/>
              <a:gd name="T10" fmla="*/ 0 w 478"/>
              <a:gd name="T11" fmla="*/ 2147483647 h 722"/>
              <a:gd name="T12" fmla="*/ 2147483647 w 478"/>
              <a:gd name="T13" fmla="*/ 0 h 722"/>
              <a:gd name="T14" fmla="*/ 2147483647 w 478"/>
              <a:gd name="T15" fmla="*/ 2147483647 h 722"/>
              <a:gd name="T16" fmla="*/ 2147483647 w 478"/>
              <a:gd name="T17" fmla="*/ 2147483647 h 722"/>
              <a:gd name="T18" fmla="*/ 2147483647 w 478"/>
              <a:gd name="T19" fmla="*/ 2147483647 h 722"/>
              <a:gd name="T20" fmla="*/ 2147483647 w 478"/>
              <a:gd name="T21" fmla="*/ 2147483647 h 722"/>
              <a:gd name="T22" fmla="*/ 2147483647 w 478"/>
              <a:gd name="T23" fmla="*/ 2147483647 h 722"/>
              <a:gd name="T24" fmla="*/ 2147483647 w 478"/>
              <a:gd name="T25" fmla="*/ 2147483647 h 722"/>
              <a:gd name="T26" fmla="*/ 2147483647 w 478"/>
              <a:gd name="T27" fmla="*/ 2147483647 h 722"/>
              <a:gd name="T28" fmla="*/ 2147483647 w 478"/>
              <a:gd name="T29" fmla="*/ 2147483647 h 722"/>
              <a:gd name="T30" fmla="*/ 2147483647 w 478"/>
              <a:gd name="T31" fmla="*/ 2147483647 h 722"/>
              <a:gd name="T32" fmla="*/ 2147483647 w 478"/>
              <a:gd name="T33" fmla="*/ 2147483647 h 722"/>
              <a:gd name="T34" fmla="*/ 2147483647 w 478"/>
              <a:gd name="T35" fmla="*/ 2147483647 h 722"/>
              <a:gd name="T36" fmla="*/ 2147483647 w 478"/>
              <a:gd name="T37" fmla="*/ 2147483647 h 7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8"/>
              <a:gd name="T58" fmla="*/ 0 h 722"/>
              <a:gd name="T59" fmla="*/ 478 w 478"/>
              <a:gd name="T60" fmla="*/ 722 h 7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8" h="722">
                <a:moveTo>
                  <a:pt x="400" y="722"/>
                </a:moveTo>
                <a:lnTo>
                  <a:pt x="265" y="617"/>
                </a:lnTo>
                <a:lnTo>
                  <a:pt x="130" y="514"/>
                </a:lnTo>
                <a:lnTo>
                  <a:pt x="72" y="355"/>
                </a:lnTo>
                <a:lnTo>
                  <a:pt x="35" y="189"/>
                </a:lnTo>
                <a:lnTo>
                  <a:pt x="0" y="22"/>
                </a:lnTo>
                <a:lnTo>
                  <a:pt x="8" y="0"/>
                </a:lnTo>
                <a:lnTo>
                  <a:pt x="94" y="47"/>
                </a:lnTo>
                <a:lnTo>
                  <a:pt x="97" y="109"/>
                </a:lnTo>
                <a:lnTo>
                  <a:pt x="177" y="105"/>
                </a:lnTo>
                <a:lnTo>
                  <a:pt x="228" y="47"/>
                </a:lnTo>
                <a:lnTo>
                  <a:pt x="296" y="127"/>
                </a:lnTo>
                <a:lnTo>
                  <a:pt x="363" y="207"/>
                </a:lnTo>
                <a:lnTo>
                  <a:pt x="372" y="339"/>
                </a:lnTo>
                <a:lnTo>
                  <a:pt x="381" y="471"/>
                </a:lnTo>
                <a:lnTo>
                  <a:pt x="430" y="592"/>
                </a:lnTo>
                <a:lnTo>
                  <a:pt x="478" y="713"/>
                </a:lnTo>
                <a:lnTo>
                  <a:pt x="440" y="691"/>
                </a:lnTo>
                <a:lnTo>
                  <a:pt x="400" y="722"/>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80" name="Freeform 60"/>
          <p:cNvSpPr>
            <a:spLocks/>
          </p:cNvSpPr>
          <p:nvPr/>
        </p:nvSpPr>
        <p:spPr bwMode="auto">
          <a:xfrm>
            <a:off x="704850" y="5656263"/>
            <a:ext cx="9525" cy="42862"/>
          </a:xfrm>
          <a:custGeom>
            <a:avLst/>
            <a:gdLst>
              <a:gd name="T0" fmla="*/ 2147483647 w 9"/>
              <a:gd name="T1" fmla="*/ 2147483647 h 14"/>
              <a:gd name="T2" fmla="*/ 2147483647 w 9"/>
              <a:gd name="T3" fmla="*/ 2147483647 h 14"/>
              <a:gd name="T4" fmla="*/ 0 w 9"/>
              <a:gd name="T5" fmla="*/ 2147483647 h 14"/>
              <a:gd name="T6" fmla="*/ 2147483647 w 9"/>
              <a:gd name="T7" fmla="*/ 0 h 14"/>
              <a:gd name="T8" fmla="*/ 2147483647 w 9"/>
              <a:gd name="T9" fmla="*/ 2147483647 h 14"/>
              <a:gd name="T10" fmla="*/ 0 60000 65536"/>
              <a:gd name="T11" fmla="*/ 0 60000 65536"/>
              <a:gd name="T12" fmla="*/ 0 60000 65536"/>
              <a:gd name="T13" fmla="*/ 0 60000 65536"/>
              <a:gd name="T14" fmla="*/ 0 60000 65536"/>
              <a:gd name="T15" fmla="*/ 0 w 9"/>
              <a:gd name="T16" fmla="*/ 0 h 14"/>
              <a:gd name="T17" fmla="*/ 9 w 9"/>
              <a:gd name="T18" fmla="*/ 14 h 14"/>
            </a:gdLst>
            <a:ahLst/>
            <a:cxnLst>
              <a:cxn ang="T10">
                <a:pos x="T0" y="T1"/>
              </a:cxn>
              <a:cxn ang="T11">
                <a:pos x="T2" y="T3"/>
              </a:cxn>
              <a:cxn ang="T12">
                <a:pos x="T4" y="T5"/>
              </a:cxn>
              <a:cxn ang="T13">
                <a:pos x="T6" y="T7"/>
              </a:cxn>
              <a:cxn ang="T14">
                <a:pos x="T8" y="T9"/>
              </a:cxn>
            </a:cxnLst>
            <a:rect l="T15" t="T16" r="T17" b="T18"/>
            <a:pathLst>
              <a:path w="9" h="14">
                <a:moveTo>
                  <a:pt x="9" y="11"/>
                </a:moveTo>
                <a:lnTo>
                  <a:pt x="3" y="14"/>
                </a:lnTo>
                <a:lnTo>
                  <a:pt x="0" y="7"/>
                </a:lnTo>
                <a:lnTo>
                  <a:pt x="7" y="0"/>
                </a:lnTo>
                <a:lnTo>
                  <a:pt x="9" y="11"/>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1" name="Freeform 61"/>
          <p:cNvSpPr>
            <a:spLocks/>
          </p:cNvSpPr>
          <p:nvPr/>
        </p:nvSpPr>
        <p:spPr bwMode="auto">
          <a:xfrm>
            <a:off x="723900" y="5856288"/>
            <a:ext cx="12700" cy="42862"/>
          </a:xfrm>
          <a:custGeom>
            <a:avLst/>
            <a:gdLst>
              <a:gd name="T0" fmla="*/ 0 w 13"/>
              <a:gd name="T1" fmla="*/ 0 h 13"/>
              <a:gd name="T2" fmla="*/ 2147483647 w 13"/>
              <a:gd name="T3" fmla="*/ 2147483647 h 13"/>
              <a:gd name="T4" fmla="*/ 2147483647 w 13"/>
              <a:gd name="T5" fmla="*/ 2147483647 h 13"/>
              <a:gd name="T6" fmla="*/ 0 w 13"/>
              <a:gd name="T7" fmla="*/ 0 h 13"/>
              <a:gd name="T8" fmla="*/ 0 60000 65536"/>
              <a:gd name="T9" fmla="*/ 0 60000 65536"/>
              <a:gd name="T10" fmla="*/ 0 60000 65536"/>
              <a:gd name="T11" fmla="*/ 0 60000 65536"/>
              <a:gd name="T12" fmla="*/ 0 w 13"/>
              <a:gd name="T13" fmla="*/ 0 h 13"/>
              <a:gd name="T14" fmla="*/ 13 w 13"/>
              <a:gd name="T15" fmla="*/ 13 h 13"/>
            </a:gdLst>
            <a:ahLst/>
            <a:cxnLst>
              <a:cxn ang="T8">
                <a:pos x="T0" y="T1"/>
              </a:cxn>
              <a:cxn ang="T9">
                <a:pos x="T2" y="T3"/>
              </a:cxn>
              <a:cxn ang="T10">
                <a:pos x="T4" y="T5"/>
              </a:cxn>
              <a:cxn ang="T11">
                <a:pos x="T6" y="T7"/>
              </a:cxn>
            </a:cxnLst>
            <a:rect l="T12" t="T13" r="T14" b="T15"/>
            <a:pathLst>
              <a:path w="13" h="13">
                <a:moveTo>
                  <a:pt x="0" y="0"/>
                </a:moveTo>
                <a:lnTo>
                  <a:pt x="13" y="7"/>
                </a:lnTo>
                <a:lnTo>
                  <a:pt x="6" y="13"/>
                </a:lnTo>
                <a:lnTo>
                  <a:pt x="0"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2" name="Freeform 62"/>
          <p:cNvSpPr>
            <a:spLocks/>
          </p:cNvSpPr>
          <p:nvPr/>
        </p:nvSpPr>
        <p:spPr bwMode="auto">
          <a:xfrm>
            <a:off x="701675" y="5811838"/>
            <a:ext cx="7938" cy="42862"/>
          </a:xfrm>
          <a:custGeom>
            <a:avLst/>
            <a:gdLst>
              <a:gd name="T0" fmla="*/ 2147483647 w 9"/>
              <a:gd name="T1" fmla="*/ 0 h 13"/>
              <a:gd name="T2" fmla="*/ 2147483647 w 9"/>
              <a:gd name="T3" fmla="*/ 2147483647 h 13"/>
              <a:gd name="T4" fmla="*/ 0 w 9"/>
              <a:gd name="T5" fmla="*/ 2147483647 h 13"/>
              <a:gd name="T6" fmla="*/ 2147483647 w 9"/>
              <a:gd name="T7" fmla="*/ 0 h 13"/>
              <a:gd name="T8" fmla="*/ 0 60000 65536"/>
              <a:gd name="T9" fmla="*/ 0 60000 65536"/>
              <a:gd name="T10" fmla="*/ 0 60000 65536"/>
              <a:gd name="T11" fmla="*/ 0 60000 65536"/>
              <a:gd name="T12" fmla="*/ 0 w 9"/>
              <a:gd name="T13" fmla="*/ 0 h 13"/>
              <a:gd name="T14" fmla="*/ 9 w 9"/>
              <a:gd name="T15" fmla="*/ 13 h 13"/>
            </a:gdLst>
            <a:ahLst/>
            <a:cxnLst>
              <a:cxn ang="T8">
                <a:pos x="T0" y="T1"/>
              </a:cxn>
              <a:cxn ang="T9">
                <a:pos x="T2" y="T3"/>
              </a:cxn>
              <a:cxn ang="T10">
                <a:pos x="T4" y="T5"/>
              </a:cxn>
              <a:cxn ang="T11">
                <a:pos x="T6" y="T7"/>
              </a:cxn>
            </a:cxnLst>
            <a:rect l="T12" t="T13" r="T14" b="T15"/>
            <a:pathLst>
              <a:path w="9" h="13">
                <a:moveTo>
                  <a:pt x="8" y="0"/>
                </a:moveTo>
                <a:lnTo>
                  <a:pt x="9" y="13"/>
                </a:lnTo>
                <a:lnTo>
                  <a:pt x="0" y="4"/>
                </a:lnTo>
                <a:lnTo>
                  <a:pt x="8"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3" name="Freeform 63"/>
          <p:cNvSpPr>
            <a:spLocks/>
          </p:cNvSpPr>
          <p:nvPr/>
        </p:nvSpPr>
        <p:spPr bwMode="auto">
          <a:xfrm>
            <a:off x="668338" y="5878513"/>
            <a:ext cx="11112" cy="42862"/>
          </a:xfrm>
          <a:custGeom>
            <a:avLst/>
            <a:gdLst>
              <a:gd name="T0" fmla="*/ 2147483647 w 10"/>
              <a:gd name="T1" fmla="*/ 2147483647 h 11"/>
              <a:gd name="T2" fmla="*/ 2147483647 w 10"/>
              <a:gd name="T3" fmla="*/ 2147483647 h 11"/>
              <a:gd name="T4" fmla="*/ 0 w 10"/>
              <a:gd name="T5" fmla="*/ 0 h 11"/>
              <a:gd name="T6" fmla="*/ 2147483647 w 10"/>
              <a:gd name="T7" fmla="*/ 2147483647 h 11"/>
              <a:gd name="T8" fmla="*/ 0 60000 65536"/>
              <a:gd name="T9" fmla="*/ 0 60000 65536"/>
              <a:gd name="T10" fmla="*/ 0 60000 65536"/>
              <a:gd name="T11" fmla="*/ 0 60000 65536"/>
              <a:gd name="T12" fmla="*/ 0 w 10"/>
              <a:gd name="T13" fmla="*/ 0 h 11"/>
              <a:gd name="T14" fmla="*/ 10 w 10"/>
              <a:gd name="T15" fmla="*/ 11 h 11"/>
            </a:gdLst>
            <a:ahLst/>
            <a:cxnLst>
              <a:cxn ang="T8">
                <a:pos x="T0" y="T1"/>
              </a:cxn>
              <a:cxn ang="T9">
                <a:pos x="T2" y="T3"/>
              </a:cxn>
              <a:cxn ang="T10">
                <a:pos x="T4" y="T5"/>
              </a:cxn>
              <a:cxn ang="T11">
                <a:pos x="T6" y="T7"/>
              </a:cxn>
            </a:cxnLst>
            <a:rect l="T12" t="T13" r="T14" b="T15"/>
            <a:pathLst>
              <a:path w="10" h="11">
                <a:moveTo>
                  <a:pt x="10" y="4"/>
                </a:moveTo>
                <a:lnTo>
                  <a:pt x="3" y="11"/>
                </a:lnTo>
                <a:lnTo>
                  <a:pt x="0" y="0"/>
                </a:lnTo>
                <a:lnTo>
                  <a:pt x="10" y="4"/>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4" name="Freeform 64"/>
          <p:cNvSpPr>
            <a:spLocks/>
          </p:cNvSpPr>
          <p:nvPr/>
        </p:nvSpPr>
        <p:spPr bwMode="auto">
          <a:xfrm>
            <a:off x="681038" y="5894388"/>
            <a:ext cx="6350" cy="42862"/>
          </a:xfrm>
          <a:custGeom>
            <a:avLst/>
            <a:gdLst>
              <a:gd name="T0" fmla="*/ 2147483647 w 9"/>
              <a:gd name="T1" fmla="*/ 2147483647 h 12"/>
              <a:gd name="T2" fmla="*/ 2147483647 w 9"/>
              <a:gd name="T3" fmla="*/ 0 h 12"/>
              <a:gd name="T4" fmla="*/ 0 w 9"/>
              <a:gd name="T5" fmla="*/ 2147483647 h 12"/>
              <a:gd name="T6" fmla="*/ 2147483647 w 9"/>
              <a:gd name="T7" fmla="*/ 2147483647 h 12"/>
              <a:gd name="T8" fmla="*/ 0 60000 65536"/>
              <a:gd name="T9" fmla="*/ 0 60000 65536"/>
              <a:gd name="T10" fmla="*/ 0 60000 65536"/>
              <a:gd name="T11" fmla="*/ 0 60000 65536"/>
              <a:gd name="T12" fmla="*/ 0 w 9"/>
              <a:gd name="T13" fmla="*/ 0 h 12"/>
              <a:gd name="T14" fmla="*/ 9 w 9"/>
              <a:gd name="T15" fmla="*/ 12 h 12"/>
            </a:gdLst>
            <a:ahLst/>
            <a:cxnLst>
              <a:cxn ang="T8">
                <a:pos x="T0" y="T1"/>
              </a:cxn>
              <a:cxn ang="T9">
                <a:pos x="T2" y="T3"/>
              </a:cxn>
              <a:cxn ang="T10">
                <a:pos x="T4" y="T5"/>
              </a:cxn>
              <a:cxn ang="T11">
                <a:pos x="T6" y="T7"/>
              </a:cxn>
            </a:cxnLst>
            <a:rect l="T12" t="T13" r="T14" b="T15"/>
            <a:pathLst>
              <a:path w="9" h="12">
                <a:moveTo>
                  <a:pt x="9" y="12"/>
                </a:moveTo>
                <a:lnTo>
                  <a:pt x="8" y="0"/>
                </a:lnTo>
                <a:lnTo>
                  <a:pt x="0" y="8"/>
                </a:lnTo>
                <a:lnTo>
                  <a:pt x="9" y="12"/>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5" name="Freeform 65"/>
          <p:cNvSpPr>
            <a:spLocks/>
          </p:cNvSpPr>
          <p:nvPr/>
        </p:nvSpPr>
        <p:spPr bwMode="auto">
          <a:xfrm>
            <a:off x="698500" y="5327650"/>
            <a:ext cx="4763" cy="42863"/>
          </a:xfrm>
          <a:custGeom>
            <a:avLst/>
            <a:gdLst>
              <a:gd name="T0" fmla="*/ 2147483647 w 8"/>
              <a:gd name="T1" fmla="*/ 2147483647 h 12"/>
              <a:gd name="T2" fmla="*/ 2147483647 w 8"/>
              <a:gd name="T3" fmla="*/ 0 h 12"/>
              <a:gd name="T4" fmla="*/ 0 w 8"/>
              <a:gd name="T5" fmla="*/ 2147483647 h 12"/>
              <a:gd name="T6" fmla="*/ 2147483647 w 8"/>
              <a:gd name="T7" fmla="*/ 2147483647 h 12"/>
              <a:gd name="T8" fmla="*/ 0 60000 65536"/>
              <a:gd name="T9" fmla="*/ 0 60000 65536"/>
              <a:gd name="T10" fmla="*/ 0 60000 65536"/>
              <a:gd name="T11" fmla="*/ 0 60000 65536"/>
              <a:gd name="T12" fmla="*/ 0 w 8"/>
              <a:gd name="T13" fmla="*/ 0 h 12"/>
              <a:gd name="T14" fmla="*/ 8 w 8"/>
              <a:gd name="T15" fmla="*/ 12 h 12"/>
            </a:gdLst>
            <a:ahLst/>
            <a:cxnLst>
              <a:cxn ang="T8">
                <a:pos x="T0" y="T1"/>
              </a:cxn>
              <a:cxn ang="T9">
                <a:pos x="T2" y="T3"/>
              </a:cxn>
              <a:cxn ang="T10">
                <a:pos x="T4" y="T5"/>
              </a:cxn>
              <a:cxn ang="T11">
                <a:pos x="T6" y="T7"/>
              </a:cxn>
            </a:cxnLst>
            <a:rect l="T12" t="T13" r="T14" b="T15"/>
            <a:pathLst>
              <a:path w="8" h="12">
                <a:moveTo>
                  <a:pt x="8" y="11"/>
                </a:moveTo>
                <a:lnTo>
                  <a:pt x="3" y="0"/>
                </a:lnTo>
                <a:lnTo>
                  <a:pt x="0" y="12"/>
                </a:lnTo>
                <a:lnTo>
                  <a:pt x="8" y="11"/>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6" name="Freeform 66"/>
          <p:cNvSpPr>
            <a:spLocks/>
          </p:cNvSpPr>
          <p:nvPr/>
        </p:nvSpPr>
        <p:spPr bwMode="auto">
          <a:xfrm>
            <a:off x="696913" y="5881688"/>
            <a:ext cx="4762" cy="42862"/>
          </a:xfrm>
          <a:custGeom>
            <a:avLst/>
            <a:gdLst>
              <a:gd name="T0" fmla="*/ 2147483647 w 6"/>
              <a:gd name="T1" fmla="*/ 2147483647 h 17"/>
              <a:gd name="T2" fmla="*/ 2147483647 w 6"/>
              <a:gd name="T3" fmla="*/ 2147483647 h 17"/>
              <a:gd name="T4" fmla="*/ 0 w 6"/>
              <a:gd name="T5" fmla="*/ 0 h 17"/>
              <a:gd name="T6" fmla="*/ 2147483647 w 6"/>
              <a:gd name="T7" fmla="*/ 2147483647 h 17"/>
              <a:gd name="T8" fmla="*/ 0 60000 65536"/>
              <a:gd name="T9" fmla="*/ 0 60000 65536"/>
              <a:gd name="T10" fmla="*/ 0 60000 65536"/>
              <a:gd name="T11" fmla="*/ 0 60000 65536"/>
              <a:gd name="T12" fmla="*/ 0 w 6"/>
              <a:gd name="T13" fmla="*/ 0 h 17"/>
              <a:gd name="T14" fmla="*/ 6 w 6"/>
              <a:gd name="T15" fmla="*/ 17 h 17"/>
            </a:gdLst>
            <a:ahLst/>
            <a:cxnLst>
              <a:cxn ang="T8">
                <a:pos x="T0" y="T1"/>
              </a:cxn>
              <a:cxn ang="T9">
                <a:pos x="T2" y="T3"/>
              </a:cxn>
              <a:cxn ang="T10">
                <a:pos x="T4" y="T5"/>
              </a:cxn>
              <a:cxn ang="T11">
                <a:pos x="T6" y="T7"/>
              </a:cxn>
            </a:cxnLst>
            <a:rect l="T12" t="T13" r="T14" b="T15"/>
            <a:pathLst>
              <a:path w="6" h="17">
                <a:moveTo>
                  <a:pt x="2" y="17"/>
                </a:moveTo>
                <a:lnTo>
                  <a:pt x="6" y="3"/>
                </a:lnTo>
                <a:lnTo>
                  <a:pt x="0" y="0"/>
                </a:lnTo>
                <a:lnTo>
                  <a:pt x="2" y="17"/>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7" name="Freeform 67"/>
          <p:cNvSpPr>
            <a:spLocks/>
          </p:cNvSpPr>
          <p:nvPr/>
        </p:nvSpPr>
        <p:spPr bwMode="auto">
          <a:xfrm>
            <a:off x="728663" y="5635625"/>
            <a:ext cx="9525" cy="42863"/>
          </a:xfrm>
          <a:custGeom>
            <a:avLst/>
            <a:gdLst>
              <a:gd name="T0" fmla="*/ 2147483647 w 9"/>
              <a:gd name="T1" fmla="*/ 2147483647 h 12"/>
              <a:gd name="T2" fmla="*/ 2147483647 w 9"/>
              <a:gd name="T3" fmla="*/ 0 h 12"/>
              <a:gd name="T4" fmla="*/ 0 w 9"/>
              <a:gd name="T5" fmla="*/ 2147483647 h 12"/>
              <a:gd name="T6" fmla="*/ 2147483647 w 9"/>
              <a:gd name="T7" fmla="*/ 2147483647 h 12"/>
              <a:gd name="T8" fmla="*/ 0 60000 65536"/>
              <a:gd name="T9" fmla="*/ 0 60000 65536"/>
              <a:gd name="T10" fmla="*/ 0 60000 65536"/>
              <a:gd name="T11" fmla="*/ 0 60000 65536"/>
              <a:gd name="T12" fmla="*/ 0 w 9"/>
              <a:gd name="T13" fmla="*/ 0 h 12"/>
              <a:gd name="T14" fmla="*/ 9 w 9"/>
              <a:gd name="T15" fmla="*/ 12 h 12"/>
            </a:gdLst>
            <a:ahLst/>
            <a:cxnLst>
              <a:cxn ang="T8">
                <a:pos x="T0" y="T1"/>
              </a:cxn>
              <a:cxn ang="T9">
                <a:pos x="T2" y="T3"/>
              </a:cxn>
              <a:cxn ang="T10">
                <a:pos x="T4" y="T5"/>
              </a:cxn>
              <a:cxn ang="T11">
                <a:pos x="T6" y="T7"/>
              </a:cxn>
            </a:cxnLst>
            <a:rect l="T12" t="T13" r="T14" b="T15"/>
            <a:pathLst>
              <a:path w="9" h="12">
                <a:moveTo>
                  <a:pt x="9" y="6"/>
                </a:moveTo>
                <a:lnTo>
                  <a:pt x="4" y="0"/>
                </a:lnTo>
                <a:lnTo>
                  <a:pt x="0" y="12"/>
                </a:lnTo>
                <a:lnTo>
                  <a:pt x="9" y="6"/>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8" name="Freeform 68"/>
          <p:cNvSpPr>
            <a:spLocks/>
          </p:cNvSpPr>
          <p:nvPr/>
        </p:nvSpPr>
        <p:spPr bwMode="auto">
          <a:xfrm>
            <a:off x="687388" y="5216525"/>
            <a:ext cx="4762" cy="42863"/>
          </a:xfrm>
          <a:custGeom>
            <a:avLst/>
            <a:gdLst>
              <a:gd name="T0" fmla="*/ 2147483647 w 7"/>
              <a:gd name="T1" fmla="*/ 2147483647 h 13"/>
              <a:gd name="T2" fmla="*/ 2147483647 w 7"/>
              <a:gd name="T3" fmla="*/ 0 h 13"/>
              <a:gd name="T4" fmla="*/ 0 w 7"/>
              <a:gd name="T5" fmla="*/ 2147483647 h 13"/>
              <a:gd name="T6" fmla="*/ 2147483647 w 7"/>
              <a:gd name="T7" fmla="*/ 2147483647 h 13"/>
              <a:gd name="T8" fmla="*/ 0 60000 65536"/>
              <a:gd name="T9" fmla="*/ 0 60000 65536"/>
              <a:gd name="T10" fmla="*/ 0 60000 65536"/>
              <a:gd name="T11" fmla="*/ 0 60000 65536"/>
              <a:gd name="T12" fmla="*/ 0 w 7"/>
              <a:gd name="T13" fmla="*/ 0 h 13"/>
              <a:gd name="T14" fmla="*/ 7 w 7"/>
              <a:gd name="T15" fmla="*/ 13 h 13"/>
            </a:gdLst>
            <a:ahLst/>
            <a:cxnLst>
              <a:cxn ang="T8">
                <a:pos x="T0" y="T1"/>
              </a:cxn>
              <a:cxn ang="T9">
                <a:pos x="T2" y="T3"/>
              </a:cxn>
              <a:cxn ang="T10">
                <a:pos x="T4" y="T5"/>
              </a:cxn>
              <a:cxn ang="T11">
                <a:pos x="T6" y="T7"/>
              </a:cxn>
            </a:cxnLst>
            <a:rect l="T12" t="T13" r="T14" b="T15"/>
            <a:pathLst>
              <a:path w="7" h="13">
                <a:moveTo>
                  <a:pt x="7" y="3"/>
                </a:moveTo>
                <a:lnTo>
                  <a:pt x="1" y="0"/>
                </a:lnTo>
                <a:lnTo>
                  <a:pt x="0" y="13"/>
                </a:lnTo>
                <a:lnTo>
                  <a:pt x="7" y="3"/>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9" name="Freeform 69"/>
          <p:cNvSpPr>
            <a:spLocks/>
          </p:cNvSpPr>
          <p:nvPr/>
        </p:nvSpPr>
        <p:spPr bwMode="auto">
          <a:xfrm>
            <a:off x="692150" y="5670550"/>
            <a:ext cx="7938" cy="42863"/>
          </a:xfrm>
          <a:custGeom>
            <a:avLst/>
            <a:gdLst>
              <a:gd name="T0" fmla="*/ 2147483647 w 8"/>
              <a:gd name="T1" fmla="*/ 2147483647 h 18"/>
              <a:gd name="T2" fmla="*/ 2147483647 w 8"/>
              <a:gd name="T3" fmla="*/ 0 h 18"/>
              <a:gd name="T4" fmla="*/ 0 w 8"/>
              <a:gd name="T5" fmla="*/ 2147483647 h 18"/>
              <a:gd name="T6" fmla="*/ 2147483647 w 8"/>
              <a:gd name="T7" fmla="*/ 2147483647 h 18"/>
              <a:gd name="T8" fmla="*/ 0 60000 65536"/>
              <a:gd name="T9" fmla="*/ 0 60000 65536"/>
              <a:gd name="T10" fmla="*/ 0 60000 65536"/>
              <a:gd name="T11" fmla="*/ 0 60000 65536"/>
              <a:gd name="T12" fmla="*/ 0 w 8"/>
              <a:gd name="T13" fmla="*/ 0 h 18"/>
              <a:gd name="T14" fmla="*/ 8 w 8"/>
              <a:gd name="T15" fmla="*/ 18 h 18"/>
            </a:gdLst>
            <a:ahLst/>
            <a:cxnLst>
              <a:cxn ang="T8">
                <a:pos x="T0" y="T1"/>
              </a:cxn>
              <a:cxn ang="T9">
                <a:pos x="T2" y="T3"/>
              </a:cxn>
              <a:cxn ang="T10">
                <a:pos x="T4" y="T5"/>
              </a:cxn>
              <a:cxn ang="T11">
                <a:pos x="T6" y="T7"/>
              </a:cxn>
            </a:cxnLst>
            <a:rect l="T12" t="T13" r="T14" b="T15"/>
            <a:pathLst>
              <a:path w="8" h="18">
                <a:moveTo>
                  <a:pt x="8" y="8"/>
                </a:moveTo>
                <a:lnTo>
                  <a:pt x="5" y="0"/>
                </a:lnTo>
                <a:lnTo>
                  <a:pt x="0" y="18"/>
                </a:lnTo>
                <a:lnTo>
                  <a:pt x="8" y="8"/>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0" name="Freeform 70"/>
          <p:cNvSpPr>
            <a:spLocks/>
          </p:cNvSpPr>
          <p:nvPr/>
        </p:nvSpPr>
        <p:spPr bwMode="auto">
          <a:xfrm>
            <a:off x="717550" y="5616575"/>
            <a:ext cx="6350" cy="42863"/>
          </a:xfrm>
          <a:custGeom>
            <a:avLst/>
            <a:gdLst>
              <a:gd name="T0" fmla="*/ 2147483647 w 9"/>
              <a:gd name="T1" fmla="*/ 2147483647 h 9"/>
              <a:gd name="T2" fmla="*/ 2147483647 w 9"/>
              <a:gd name="T3" fmla="*/ 0 h 9"/>
              <a:gd name="T4" fmla="*/ 0 w 9"/>
              <a:gd name="T5" fmla="*/ 2147483647 h 9"/>
              <a:gd name="T6" fmla="*/ 2147483647 w 9"/>
              <a:gd name="T7" fmla="*/ 2147483647 h 9"/>
              <a:gd name="T8" fmla="*/ 0 60000 65536"/>
              <a:gd name="T9" fmla="*/ 0 60000 65536"/>
              <a:gd name="T10" fmla="*/ 0 60000 65536"/>
              <a:gd name="T11" fmla="*/ 0 60000 65536"/>
              <a:gd name="T12" fmla="*/ 0 w 9"/>
              <a:gd name="T13" fmla="*/ 0 h 9"/>
              <a:gd name="T14" fmla="*/ 9 w 9"/>
              <a:gd name="T15" fmla="*/ 9 h 9"/>
            </a:gdLst>
            <a:ahLst/>
            <a:cxnLst>
              <a:cxn ang="T8">
                <a:pos x="T0" y="T1"/>
              </a:cxn>
              <a:cxn ang="T9">
                <a:pos x="T2" y="T3"/>
              </a:cxn>
              <a:cxn ang="T10">
                <a:pos x="T4" y="T5"/>
              </a:cxn>
              <a:cxn ang="T11">
                <a:pos x="T6" y="T7"/>
              </a:cxn>
            </a:cxnLst>
            <a:rect l="T12" t="T13" r="T14" b="T15"/>
            <a:pathLst>
              <a:path w="9" h="9">
                <a:moveTo>
                  <a:pt x="9" y="8"/>
                </a:moveTo>
                <a:lnTo>
                  <a:pt x="3" y="0"/>
                </a:lnTo>
                <a:lnTo>
                  <a:pt x="0" y="9"/>
                </a:lnTo>
                <a:lnTo>
                  <a:pt x="9" y="8"/>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1" name="Freeform 71"/>
          <p:cNvSpPr>
            <a:spLocks/>
          </p:cNvSpPr>
          <p:nvPr/>
        </p:nvSpPr>
        <p:spPr bwMode="auto">
          <a:xfrm>
            <a:off x="717550" y="5329238"/>
            <a:ext cx="3175" cy="42862"/>
          </a:xfrm>
          <a:custGeom>
            <a:avLst/>
            <a:gdLst>
              <a:gd name="T0" fmla="*/ 2147483647 w 7"/>
              <a:gd name="T1" fmla="*/ 0 h 12"/>
              <a:gd name="T2" fmla="*/ 2147483647 w 7"/>
              <a:gd name="T3" fmla="*/ 2147483647 h 12"/>
              <a:gd name="T4" fmla="*/ 0 w 7"/>
              <a:gd name="T5" fmla="*/ 2147483647 h 12"/>
              <a:gd name="T6" fmla="*/ 2147483647 w 7"/>
              <a:gd name="T7" fmla="*/ 0 h 12"/>
              <a:gd name="T8" fmla="*/ 0 60000 65536"/>
              <a:gd name="T9" fmla="*/ 0 60000 65536"/>
              <a:gd name="T10" fmla="*/ 0 60000 65536"/>
              <a:gd name="T11" fmla="*/ 0 60000 65536"/>
              <a:gd name="T12" fmla="*/ 0 w 7"/>
              <a:gd name="T13" fmla="*/ 0 h 12"/>
              <a:gd name="T14" fmla="*/ 7 w 7"/>
              <a:gd name="T15" fmla="*/ 12 h 12"/>
            </a:gdLst>
            <a:ahLst/>
            <a:cxnLst>
              <a:cxn ang="T8">
                <a:pos x="T0" y="T1"/>
              </a:cxn>
              <a:cxn ang="T9">
                <a:pos x="T2" y="T3"/>
              </a:cxn>
              <a:cxn ang="T10">
                <a:pos x="T4" y="T5"/>
              </a:cxn>
              <a:cxn ang="T11">
                <a:pos x="T6" y="T7"/>
              </a:cxn>
            </a:cxnLst>
            <a:rect l="T12" t="T13" r="T14" b="T15"/>
            <a:pathLst>
              <a:path w="7" h="12">
                <a:moveTo>
                  <a:pt x="1" y="0"/>
                </a:moveTo>
                <a:lnTo>
                  <a:pt x="7" y="8"/>
                </a:lnTo>
                <a:lnTo>
                  <a:pt x="0" y="12"/>
                </a:lnTo>
                <a:lnTo>
                  <a:pt x="1"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2" name="Freeform 72"/>
          <p:cNvSpPr>
            <a:spLocks/>
          </p:cNvSpPr>
          <p:nvPr/>
        </p:nvSpPr>
        <p:spPr bwMode="auto">
          <a:xfrm>
            <a:off x="681038" y="5238750"/>
            <a:ext cx="9525" cy="42863"/>
          </a:xfrm>
          <a:custGeom>
            <a:avLst/>
            <a:gdLst>
              <a:gd name="T0" fmla="*/ 2147483647 w 16"/>
              <a:gd name="T1" fmla="*/ 2147483647 h 5"/>
              <a:gd name="T2" fmla="*/ 2147483647 w 16"/>
              <a:gd name="T3" fmla="*/ 0 h 5"/>
              <a:gd name="T4" fmla="*/ 0 w 16"/>
              <a:gd name="T5" fmla="*/ 2147483647 h 5"/>
              <a:gd name="T6" fmla="*/ 2147483647 w 16"/>
              <a:gd name="T7" fmla="*/ 2147483647 h 5"/>
              <a:gd name="T8" fmla="*/ 0 60000 65536"/>
              <a:gd name="T9" fmla="*/ 0 60000 65536"/>
              <a:gd name="T10" fmla="*/ 0 60000 65536"/>
              <a:gd name="T11" fmla="*/ 0 60000 65536"/>
              <a:gd name="T12" fmla="*/ 0 w 16"/>
              <a:gd name="T13" fmla="*/ 0 h 5"/>
              <a:gd name="T14" fmla="*/ 16 w 16"/>
              <a:gd name="T15" fmla="*/ 5 h 5"/>
            </a:gdLst>
            <a:ahLst/>
            <a:cxnLst>
              <a:cxn ang="T8">
                <a:pos x="T0" y="T1"/>
              </a:cxn>
              <a:cxn ang="T9">
                <a:pos x="T2" y="T3"/>
              </a:cxn>
              <a:cxn ang="T10">
                <a:pos x="T4" y="T5"/>
              </a:cxn>
              <a:cxn ang="T11">
                <a:pos x="T6" y="T7"/>
              </a:cxn>
            </a:cxnLst>
            <a:rect l="T12" t="T13" r="T14" b="T15"/>
            <a:pathLst>
              <a:path w="16" h="5">
                <a:moveTo>
                  <a:pt x="16" y="5"/>
                </a:moveTo>
                <a:lnTo>
                  <a:pt x="12" y="0"/>
                </a:lnTo>
                <a:lnTo>
                  <a:pt x="0" y="1"/>
                </a:lnTo>
                <a:lnTo>
                  <a:pt x="16" y="5"/>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3" name="Freeform 73"/>
          <p:cNvSpPr>
            <a:spLocks/>
          </p:cNvSpPr>
          <p:nvPr/>
        </p:nvSpPr>
        <p:spPr bwMode="auto">
          <a:xfrm>
            <a:off x="673100" y="5203825"/>
            <a:ext cx="9525" cy="42863"/>
          </a:xfrm>
          <a:custGeom>
            <a:avLst/>
            <a:gdLst>
              <a:gd name="T0" fmla="*/ 2147483647 w 12"/>
              <a:gd name="T1" fmla="*/ 2147483647 h 6"/>
              <a:gd name="T2" fmla="*/ 2147483647 w 12"/>
              <a:gd name="T3" fmla="*/ 0 h 6"/>
              <a:gd name="T4" fmla="*/ 0 w 12"/>
              <a:gd name="T5" fmla="*/ 2147483647 h 6"/>
              <a:gd name="T6" fmla="*/ 2147483647 w 12"/>
              <a:gd name="T7" fmla="*/ 2147483647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6"/>
                </a:moveTo>
                <a:lnTo>
                  <a:pt x="12" y="0"/>
                </a:lnTo>
                <a:lnTo>
                  <a:pt x="0" y="4"/>
                </a:lnTo>
                <a:lnTo>
                  <a:pt x="12" y="6"/>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4" name="Freeform 74"/>
          <p:cNvSpPr>
            <a:spLocks/>
          </p:cNvSpPr>
          <p:nvPr/>
        </p:nvSpPr>
        <p:spPr bwMode="auto">
          <a:xfrm>
            <a:off x="636588" y="5583238"/>
            <a:ext cx="7937" cy="42862"/>
          </a:xfrm>
          <a:custGeom>
            <a:avLst/>
            <a:gdLst>
              <a:gd name="T0" fmla="*/ 2147483647 w 13"/>
              <a:gd name="T1" fmla="*/ 2147483647 h 8"/>
              <a:gd name="T2" fmla="*/ 2147483647 w 13"/>
              <a:gd name="T3" fmla="*/ 2147483647 h 8"/>
              <a:gd name="T4" fmla="*/ 0 w 13"/>
              <a:gd name="T5" fmla="*/ 0 h 8"/>
              <a:gd name="T6" fmla="*/ 2147483647 w 13"/>
              <a:gd name="T7" fmla="*/ 2147483647 h 8"/>
              <a:gd name="T8" fmla="*/ 0 60000 65536"/>
              <a:gd name="T9" fmla="*/ 0 60000 65536"/>
              <a:gd name="T10" fmla="*/ 0 60000 65536"/>
              <a:gd name="T11" fmla="*/ 0 60000 65536"/>
              <a:gd name="T12" fmla="*/ 0 w 13"/>
              <a:gd name="T13" fmla="*/ 0 h 8"/>
              <a:gd name="T14" fmla="*/ 13 w 13"/>
              <a:gd name="T15" fmla="*/ 8 h 8"/>
            </a:gdLst>
            <a:ahLst/>
            <a:cxnLst>
              <a:cxn ang="T8">
                <a:pos x="T0" y="T1"/>
              </a:cxn>
              <a:cxn ang="T9">
                <a:pos x="T2" y="T3"/>
              </a:cxn>
              <a:cxn ang="T10">
                <a:pos x="T4" y="T5"/>
              </a:cxn>
              <a:cxn ang="T11">
                <a:pos x="T6" y="T7"/>
              </a:cxn>
            </a:cxnLst>
            <a:rect l="T12" t="T13" r="T14" b="T15"/>
            <a:pathLst>
              <a:path w="13" h="8">
                <a:moveTo>
                  <a:pt x="9" y="8"/>
                </a:moveTo>
                <a:lnTo>
                  <a:pt x="13" y="3"/>
                </a:lnTo>
                <a:lnTo>
                  <a:pt x="0" y="0"/>
                </a:lnTo>
                <a:lnTo>
                  <a:pt x="9" y="8"/>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5" name="Freeform 75"/>
          <p:cNvSpPr>
            <a:spLocks/>
          </p:cNvSpPr>
          <p:nvPr/>
        </p:nvSpPr>
        <p:spPr bwMode="auto">
          <a:xfrm>
            <a:off x="701675" y="5561013"/>
            <a:ext cx="4763" cy="42862"/>
          </a:xfrm>
          <a:custGeom>
            <a:avLst/>
            <a:gdLst>
              <a:gd name="T0" fmla="*/ 2147483647 w 9"/>
              <a:gd name="T1" fmla="*/ 2147483647 h 11"/>
              <a:gd name="T2" fmla="*/ 2147483647 w 9"/>
              <a:gd name="T3" fmla="*/ 2147483647 h 11"/>
              <a:gd name="T4" fmla="*/ 0 w 9"/>
              <a:gd name="T5" fmla="*/ 0 h 11"/>
              <a:gd name="T6" fmla="*/ 2147483647 w 9"/>
              <a:gd name="T7" fmla="*/ 2147483647 h 11"/>
              <a:gd name="T8" fmla="*/ 0 60000 65536"/>
              <a:gd name="T9" fmla="*/ 0 60000 65536"/>
              <a:gd name="T10" fmla="*/ 0 60000 65536"/>
              <a:gd name="T11" fmla="*/ 0 60000 65536"/>
              <a:gd name="T12" fmla="*/ 0 w 9"/>
              <a:gd name="T13" fmla="*/ 0 h 11"/>
              <a:gd name="T14" fmla="*/ 9 w 9"/>
              <a:gd name="T15" fmla="*/ 11 h 11"/>
            </a:gdLst>
            <a:ahLst/>
            <a:cxnLst>
              <a:cxn ang="T8">
                <a:pos x="T0" y="T1"/>
              </a:cxn>
              <a:cxn ang="T9">
                <a:pos x="T2" y="T3"/>
              </a:cxn>
              <a:cxn ang="T10">
                <a:pos x="T4" y="T5"/>
              </a:cxn>
              <a:cxn ang="T11">
                <a:pos x="T6" y="T7"/>
              </a:cxn>
            </a:cxnLst>
            <a:rect l="T12" t="T13" r="T14" b="T15"/>
            <a:pathLst>
              <a:path w="9" h="11">
                <a:moveTo>
                  <a:pt x="5" y="11"/>
                </a:moveTo>
                <a:lnTo>
                  <a:pt x="9" y="4"/>
                </a:lnTo>
                <a:lnTo>
                  <a:pt x="0" y="0"/>
                </a:lnTo>
                <a:lnTo>
                  <a:pt x="5" y="11"/>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6" name="Freeform 76"/>
          <p:cNvSpPr>
            <a:spLocks/>
          </p:cNvSpPr>
          <p:nvPr/>
        </p:nvSpPr>
        <p:spPr bwMode="auto">
          <a:xfrm>
            <a:off x="704850" y="5772150"/>
            <a:ext cx="9525" cy="42863"/>
          </a:xfrm>
          <a:custGeom>
            <a:avLst/>
            <a:gdLst>
              <a:gd name="T0" fmla="*/ 2147483647 w 9"/>
              <a:gd name="T1" fmla="*/ 0 h 11"/>
              <a:gd name="T2" fmla="*/ 2147483647 w 9"/>
              <a:gd name="T3" fmla="*/ 2147483647 h 11"/>
              <a:gd name="T4" fmla="*/ 0 w 9"/>
              <a:gd name="T5" fmla="*/ 2147483647 h 11"/>
              <a:gd name="T6" fmla="*/ 2147483647 w 9"/>
              <a:gd name="T7" fmla="*/ 0 h 11"/>
              <a:gd name="T8" fmla="*/ 0 60000 65536"/>
              <a:gd name="T9" fmla="*/ 0 60000 65536"/>
              <a:gd name="T10" fmla="*/ 0 60000 65536"/>
              <a:gd name="T11" fmla="*/ 0 60000 65536"/>
              <a:gd name="T12" fmla="*/ 0 w 9"/>
              <a:gd name="T13" fmla="*/ 0 h 11"/>
              <a:gd name="T14" fmla="*/ 9 w 9"/>
              <a:gd name="T15" fmla="*/ 11 h 11"/>
            </a:gdLst>
            <a:ahLst/>
            <a:cxnLst>
              <a:cxn ang="T8">
                <a:pos x="T0" y="T1"/>
              </a:cxn>
              <a:cxn ang="T9">
                <a:pos x="T2" y="T3"/>
              </a:cxn>
              <a:cxn ang="T10">
                <a:pos x="T4" y="T5"/>
              </a:cxn>
              <a:cxn ang="T11">
                <a:pos x="T6" y="T7"/>
              </a:cxn>
            </a:cxnLst>
            <a:rect l="T12" t="T13" r="T14" b="T15"/>
            <a:pathLst>
              <a:path w="9" h="11">
                <a:moveTo>
                  <a:pt x="9" y="0"/>
                </a:moveTo>
                <a:lnTo>
                  <a:pt x="7" y="11"/>
                </a:lnTo>
                <a:lnTo>
                  <a:pt x="0" y="8"/>
                </a:lnTo>
                <a:lnTo>
                  <a:pt x="9"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7" name="Freeform 77"/>
          <p:cNvSpPr>
            <a:spLocks/>
          </p:cNvSpPr>
          <p:nvPr/>
        </p:nvSpPr>
        <p:spPr bwMode="auto">
          <a:xfrm>
            <a:off x="676275" y="5221288"/>
            <a:ext cx="4763" cy="42862"/>
          </a:xfrm>
          <a:custGeom>
            <a:avLst/>
            <a:gdLst>
              <a:gd name="T0" fmla="*/ 2147483647 w 7"/>
              <a:gd name="T1" fmla="*/ 0 h 14"/>
              <a:gd name="T2" fmla="*/ 2147483647 w 7"/>
              <a:gd name="T3" fmla="*/ 2147483647 h 14"/>
              <a:gd name="T4" fmla="*/ 0 w 7"/>
              <a:gd name="T5" fmla="*/ 2147483647 h 14"/>
              <a:gd name="T6" fmla="*/ 2147483647 w 7"/>
              <a:gd name="T7" fmla="*/ 0 h 14"/>
              <a:gd name="T8" fmla="*/ 0 60000 65536"/>
              <a:gd name="T9" fmla="*/ 0 60000 65536"/>
              <a:gd name="T10" fmla="*/ 0 60000 65536"/>
              <a:gd name="T11" fmla="*/ 0 60000 65536"/>
              <a:gd name="T12" fmla="*/ 0 w 7"/>
              <a:gd name="T13" fmla="*/ 0 h 14"/>
              <a:gd name="T14" fmla="*/ 7 w 7"/>
              <a:gd name="T15" fmla="*/ 14 h 14"/>
            </a:gdLst>
            <a:ahLst/>
            <a:cxnLst>
              <a:cxn ang="T8">
                <a:pos x="T0" y="T1"/>
              </a:cxn>
              <a:cxn ang="T9">
                <a:pos x="T2" y="T3"/>
              </a:cxn>
              <a:cxn ang="T10">
                <a:pos x="T4" y="T5"/>
              </a:cxn>
              <a:cxn ang="T11">
                <a:pos x="T6" y="T7"/>
              </a:cxn>
            </a:cxnLst>
            <a:rect l="T12" t="T13" r="T14" b="T15"/>
            <a:pathLst>
              <a:path w="7" h="14">
                <a:moveTo>
                  <a:pt x="5" y="0"/>
                </a:moveTo>
                <a:lnTo>
                  <a:pt x="7" y="8"/>
                </a:lnTo>
                <a:lnTo>
                  <a:pt x="0" y="14"/>
                </a:lnTo>
                <a:lnTo>
                  <a:pt x="5"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8" name="Freeform 78"/>
          <p:cNvSpPr>
            <a:spLocks/>
          </p:cNvSpPr>
          <p:nvPr/>
        </p:nvSpPr>
        <p:spPr bwMode="auto">
          <a:xfrm>
            <a:off x="704850" y="5602288"/>
            <a:ext cx="6350" cy="42862"/>
          </a:xfrm>
          <a:custGeom>
            <a:avLst/>
            <a:gdLst>
              <a:gd name="T0" fmla="*/ 2147483647 w 5"/>
              <a:gd name="T1" fmla="*/ 2147483647 h 15"/>
              <a:gd name="T2" fmla="*/ 2147483647 w 5"/>
              <a:gd name="T3" fmla="*/ 2147483647 h 15"/>
              <a:gd name="T4" fmla="*/ 0 w 5"/>
              <a:gd name="T5" fmla="*/ 0 h 15"/>
              <a:gd name="T6" fmla="*/ 2147483647 w 5"/>
              <a:gd name="T7" fmla="*/ 2147483647 h 15"/>
              <a:gd name="T8" fmla="*/ 0 60000 65536"/>
              <a:gd name="T9" fmla="*/ 0 60000 65536"/>
              <a:gd name="T10" fmla="*/ 0 60000 65536"/>
              <a:gd name="T11" fmla="*/ 0 60000 65536"/>
              <a:gd name="T12" fmla="*/ 0 w 5"/>
              <a:gd name="T13" fmla="*/ 0 h 15"/>
              <a:gd name="T14" fmla="*/ 5 w 5"/>
              <a:gd name="T15" fmla="*/ 15 h 15"/>
            </a:gdLst>
            <a:ahLst/>
            <a:cxnLst>
              <a:cxn ang="T8">
                <a:pos x="T0" y="T1"/>
              </a:cxn>
              <a:cxn ang="T9">
                <a:pos x="T2" y="T3"/>
              </a:cxn>
              <a:cxn ang="T10">
                <a:pos x="T4" y="T5"/>
              </a:cxn>
              <a:cxn ang="T11">
                <a:pos x="T6" y="T7"/>
              </a:cxn>
            </a:cxnLst>
            <a:rect l="T12" t="T13" r="T14" b="T15"/>
            <a:pathLst>
              <a:path w="5" h="15">
                <a:moveTo>
                  <a:pt x="5" y="5"/>
                </a:moveTo>
                <a:lnTo>
                  <a:pt x="2" y="15"/>
                </a:lnTo>
                <a:lnTo>
                  <a:pt x="0" y="0"/>
                </a:lnTo>
                <a:lnTo>
                  <a:pt x="5" y="5"/>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9" name="Freeform 79"/>
          <p:cNvSpPr>
            <a:spLocks/>
          </p:cNvSpPr>
          <p:nvPr/>
        </p:nvSpPr>
        <p:spPr bwMode="auto">
          <a:xfrm>
            <a:off x="709613" y="5422900"/>
            <a:ext cx="6350" cy="42863"/>
          </a:xfrm>
          <a:custGeom>
            <a:avLst/>
            <a:gdLst>
              <a:gd name="T0" fmla="*/ 2147483647 w 7"/>
              <a:gd name="T1" fmla="*/ 0 h 9"/>
              <a:gd name="T2" fmla="*/ 2147483647 w 7"/>
              <a:gd name="T3" fmla="*/ 2147483647 h 9"/>
              <a:gd name="T4" fmla="*/ 0 w 7"/>
              <a:gd name="T5" fmla="*/ 2147483647 h 9"/>
              <a:gd name="T6" fmla="*/ 2147483647 w 7"/>
              <a:gd name="T7" fmla="*/ 0 h 9"/>
              <a:gd name="T8" fmla="*/ 0 60000 65536"/>
              <a:gd name="T9" fmla="*/ 0 60000 65536"/>
              <a:gd name="T10" fmla="*/ 0 60000 65536"/>
              <a:gd name="T11" fmla="*/ 0 60000 65536"/>
              <a:gd name="T12" fmla="*/ 0 w 7"/>
              <a:gd name="T13" fmla="*/ 0 h 9"/>
              <a:gd name="T14" fmla="*/ 7 w 7"/>
              <a:gd name="T15" fmla="*/ 9 h 9"/>
            </a:gdLst>
            <a:ahLst/>
            <a:cxnLst>
              <a:cxn ang="T8">
                <a:pos x="T0" y="T1"/>
              </a:cxn>
              <a:cxn ang="T9">
                <a:pos x="T2" y="T3"/>
              </a:cxn>
              <a:cxn ang="T10">
                <a:pos x="T4" y="T5"/>
              </a:cxn>
              <a:cxn ang="T11">
                <a:pos x="T6" y="T7"/>
              </a:cxn>
            </a:cxnLst>
            <a:rect l="T12" t="T13" r="T14" b="T15"/>
            <a:pathLst>
              <a:path w="7" h="9">
                <a:moveTo>
                  <a:pt x="3" y="0"/>
                </a:moveTo>
                <a:lnTo>
                  <a:pt x="7" y="6"/>
                </a:lnTo>
                <a:lnTo>
                  <a:pt x="0" y="9"/>
                </a:lnTo>
                <a:lnTo>
                  <a:pt x="3"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00" name="Freeform 80" descr="10%"/>
          <p:cNvSpPr>
            <a:spLocks/>
          </p:cNvSpPr>
          <p:nvPr/>
        </p:nvSpPr>
        <p:spPr bwMode="auto">
          <a:xfrm>
            <a:off x="7011988" y="6086475"/>
            <a:ext cx="919162" cy="693738"/>
          </a:xfrm>
          <a:custGeom>
            <a:avLst/>
            <a:gdLst>
              <a:gd name="T0" fmla="*/ 2147483647 w 1146"/>
              <a:gd name="T1" fmla="*/ 2147483647 h 1116"/>
              <a:gd name="T2" fmla="*/ 2147483647 w 1146"/>
              <a:gd name="T3" fmla="*/ 2147483647 h 1116"/>
              <a:gd name="T4" fmla="*/ 2147483647 w 1146"/>
              <a:gd name="T5" fmla="*/ 2147483647 h 1116"/>
              <a:gd name="T6" fmla="*/ 2147483647 w 1146"/>
              <a:gd name="T7" fmla="*/ 2147483647 h 1116"/>
              <a:gd name="T8" fmla="*/ 2147483647 w 1146"/>
              <a:gd name="T9" fmla="*/ 2147483647 h 1116"/>
              <a:gd name="T10" fmla="*/ 2147483647 w 1146"/>
              <a:gd name="T11" fmla="*/ 2147483647 h 1116"/>
              <a:gd name="T12" fmla="*/ 2147483647 w 1146"/>
              <a:gd name="T13" fmla="*/ 2147483647 h 1116"/>
              <a:gd name="T14" fmla="*/ 2147483647 w 1146"/>
              <a:gd name="T15" fmla="*/ 2147483647 h 1116"/>
              <a:gd name="T16" fmla="*/ 2147483647 w 1146"/>
              <a:gd name="T17" fmla="*/ 2147483647 h 1116"/>
              <a:gd name="T18" fmla="*/ 2147483647 w 1146"/>
              <a:gd name="T19" fmla="*/ 2147483647 h 1116"/>
              <a:gd name="T20" fmla="*/ 2147483647 w 1146"/>
              <a:gd name="T21" fmla="*/ 2147483647 h 1116"/>
              <a:gd name="T22" fmla="*/ 2147483647 w 1146"/>
              <a:gd name="T23" fmla="*/ 2147483647 h 1116"/>
              <a:gd name="T24" fmla="*/ 2147483647 w 1146"/>
              <a:gd name="T25" fmla="*/ 2147483647 h 1116"/>
              <a:gd name="T26" fmla="*/ 2147483647 w 1146"/>
              <a:gd name="T27" fmla="*/ 2147483647 h 1116"/>
              <a:gd name="T28" fmla="*/ 2147483647 w 1146"/>
              <a:gd name="T29" fmla="*/ 2147483647 h 1116"/>
              <a:gd name="T30" fmla="*/ 2147483647 w 1146"/>
              <a:gd name="T31" fmla="*/ 2147483647 h 1116"/>
              <a:gd name="T32" fmla="*/ 2147483647 w 1146"/>
              <a:gd name="T33" fmla="*/ 2147483647 h 1116"/>
              <a:gd name="T34" fmla="*/ 2147483647 w 1146"/>
              <a:gd name="T35" fmla="*/ 2147483647 h 1116"/>
              <a:gd name="T36" fmla="*/ 2147483647 w 1146"/>
              <a:gd name="T37" fmla="*/ 2147483647 h 1116"/>
              <a:gd name="T38" fmla="*/ 2147483647 w 1146"/>
              <a:gd name="T39" fmla="*/ 2147483647 h 1116"/>
              <a:gd name="T40" fmla="*/ 0 w 1146"/>
              <a:gd name="T41" fmla="*/ 2147483647 h 1116"/>
              <a:gd name="T42" fmla="*/ 0 w 1146"/>
              <a:gd name="T43" fmla="*/ 2147483647 h 1116"/>
              <a:gd name="T44" fmla="*/ 0 w 1146"/>
              <a:gd name="T45" fmla="*/ 2147483647 h 1116"/>
              <a:gd name="T46" fmla="*/ 0 w 1146"/>
              <a:gd name="T47" fmla="*/ 2147483647 h 1116"/>
              <a:gd name="T48" fmla="*/ 2147483647 w 1146"/>
              <a:gd name="T49" fmla="*/ 2147483647 h 1116"/>
              <a:gd name="T50" fmla="*/ 2147483647 w 1146"/>
              <a:gd name="T51" fmla="*/ 2147483647 h 1116"/>
              <a:gd name="T52" fmla="*/ 2147483647 w 1146"/>
              <a:gd name="T53" fmla="*/ 2147483647 h 1116"/>
              <a:gd name="T54" fmla="*/ 2147483647 w 1146"/>
              <a:gd name="T55" fmla="*/ 2147483647 h 1116"/>
              <a:gd name="T56" fmla="*/ 2147483647 w 1146"/>
              <a:gd name="T57" fmla="*/ 0 h 1116"/>
              <a:gd name="T58" fmla="*/ 2147483647 w 1146"/>
              <a:gd name="T59" fmla="*/ 2147483647 h 1116"/>
              <a:gd name="T60" fmla="*/ 2147483647 w 1146"/>
              <a:gd name="T61" fmla="*/ 2147483647 h 1116"/>
              <a:gd name="T62" fmla="*/ 2147483647 w 1146"/>
              <a:gd name="T63" fmla="*/ 2147483647 h 1116"/>
              <a:gd name="T64" fmla="*/ 2147483647 w 1146"/>
              <a:gd name="T65" fmla="*/ 2147483647 h 1116"/>
              <a:gd name="T66" fmla="*/ 2147483647 w 1146"/>
              <a:gd name="T67" fmla="*/ 2147483647 h 1116"/>
              <a:gd name="T68" fmla="*/ 2147483647 w 1146"/>
              <a:gd name="T69" fmla="*/ 2147483647 h 1116"/>
              <a:gd name="T70" fmla="*/ 2147483647 w 1146"/>
              <a:gd name="T71" fmla="*/ 2147483647 h 1116"/>
              <a:gd name="T72" fmla="*/ 2147483647 w 1146"/>
              <a:gd name="T73" fmla="*/ 2147483647 h 1116"/>
              <a:gd name="T74" fmla="*/ 2147483647 w 1146"/>
              <a:gd name="T75" fmla="*/ 2147483647 h 1116"/>
              <a:gd name="T76" fmla="*/ 2147483647 w 1146"/>
              <a:gd name="T77" fmla="*/ 2147483647 h 1116"/>
              <a:gd name="T78" fmla="*/ 2147483647 w 1146"/>
              <a:gd name="T79" fmla="*/ 2147483647 h 1116"/>
              <a:gd name="T80" fmla="*/ 2147483647 w 1146"/>
              <a:gd name="T81" fmla="*/ 2147483647 h 1116"/>
              <a:gd name="T82" fmla="*/ 2147483647 w 1146"/>
              <a:gd name="T83" fmla="*/ 2147483647 h 1116"/>
              <a:gd name="T84" fmla="*/ 2147483647 w 1146"/>
              <a:gd name="T85" fmla="*/ 2147483647 h 1116"/>
              <a:gd name="T86" fmla="*/ 2147483647 w 1146"/>
              <a:gd name="T87" fmla="*/ 2147483647 h 1116"/>
              <a:gd name="T88" fmla="*/ 2147483647 w 1146"/>
              <a:gd name="T89" fmla="*/ 2147483647 h 1116"/>
              <a:gd name="T90" fmla="*/ 2147483647 w 1146"/>
              <a:gd name="T91" fmla="*/ 2147483647 h 1116"/>
              <a:gd name="T92" fmla="*/ 2147483647 w 1146"/>
              <a:gd name="T93" fmla="*/ 2147483647 h 111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46"/>
              <a:gd name="T142" fmla="*/ 0 h 1116"/>
              <a:gd name="T143" fmla="*/ 1146 w 1146"/>
              <a:gd name="T144" fmla="*/ 1116 h 111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46" h="1116">
                <a:moveTo>
                  <a:pt x="1146" y="1062"/>
                </a:moveTo>
                <a:lnTo>
                  <a:pt x="1101" y="1087"/>
                </a:lnTo>
                <a:lnTo>
                  <a:pt x="1109" y="1116"/>
                </a:lnTo>
                <a:lnTo>
                  <a:pt x="1042" y="1101"/>
                </a:lnTo>
                <a:lnTo>
                  <a:pt x="927" y="1075"/>
                </a:lnTo>
                <a:lnTo>
                  <a:pt x="813" y="1049"/>
                </a:lnTo>
                <a:lnTo>
                  <a:pt x="748" y="979"/>
                </a:lnTo>
                <a:lnTo>
                  <a:pt x="683" y="909"/>
                </a:lnTo>
                <a:lnTo>
                  <a:pt x="617" y="827"/>
                </a:lnTo>
                <a:lnTo>
                  <a:pt x="551" y="745"/>
                </a:lnTo>
                <a:lnTo>
                  <a:pt x="395" y="684"/>
                </a:lnTo>
                <a:lnTo>
                  <a:pt x="392" y="717"/>
                </a:lnTo>
                <a:lnTo>
                  <a:pt x="320" y="691"/>
                </a:lnTo>
                <a:lnTo>
                  <a:pt x="332" y="758"/>
                </a:lnTo>
                <a:lnTo>
                  <a:pt x="287" y="752"/>
                </a:lnTo>
                <a:lnTo>
                  <a:pt x="305" y="786"/>
                </a:lnTo>
                <a:lnTo>
                  <a:pt x="143" y="780"/>
                </a:lnTo>
                <a:lnTo>
                  <a:pt x="278" y="858"/>
                </a:lnTo>
                <a:lnTo>
                  <a:pt x="225" y="915"/>
                </a:lnTo>
                <a:lnTo>
                  <a:pt x="113" y="913"/>
                </a:lnTo>
                <a:lnTo>
                  <a:pt x="0" y="909"/>
                </a:lnTo>
                <a:lnTo>
                  <a:pt x="0" y="796"/>
                </a:lnTo>
                <a:lnTo>
                  <a:pt x="0" y="682"/>
                </a:lnTo>
                <a:lnTo>
                  <a:pt x="0" y="567"/>
                </a:lnTo>
                <a:lnTo>
                  <a:pt x="2" y="454"/>
                </a:lnTo>
                <a:lnTo>
                  <a:pt x="2" y="340"/>
                </a:lnTo>
                <a:lnTo>
                  <a:pt x="2" y="227"/>
                </a:lnTo>
                <a:lnTo>
                  <a:pt x="2" y="113"/>
                </a:lnTo>
                <a:lnTo>
                  <a:pt x="2" y="0"/>
                </a:lnTo>
                <a:lnTo>
                  <a:pt x="115" y="53"/>
                </a:lnTo>
                <a:lnTo>
                  <a:pt x="229" y="105"/>
                </a:lnTo>
                <a:lnTo>
                  <a:pt x="341" y="157"/>
                </a:lnTo>
                <a:lnTo>
                  <a:pt x="454" y="211"/>
                </a:lnTo>
                <a:lnTo>
                  <a:pt x="561" y="346"/>
                </a:lnTo>
                <a:lnTo>
                  <a:pt x="570" y="406"/>
                </a:lnTo>
                <a:lnTo>
                  <a:pt x="675" y="452"/>
                </a:lnTo>
                <a:lnTo>
                  <a:pt x="779" y="499"/>
                </a:lnTo>
                <a:lnTo>
                  <a:pt x="794" y="573"/>
                </a:lnTo>
                <a:lnTo>
                  <a:pt x="692" y="589"/>
                </a:lnTo>
                <a:lnTo>
                  <a:pt x="756" y="707"/>
                </a:lnTo>
                <a:lnTo>
                  <a:pt x="836" y="786"/>
                </a:lnTo>
                <a:lnTo>
                  <a:pt x="896" y="905"/>
                </a:lnTo>
                <a:lnTo>
                  <a:pt x="968" y="911"/>
                </a:lnTo>
                <a:lnTo>
                  <a:pt x="969" y="963"/>
                </a:lnTo>
                <a:lnTo>
                  <a:pt x="1035" y="997"/>
                </a:lnTo>
                <a:lnTo>
                  <a:pt x="1025" y="1026"/>
                </a:lnTo>
                <a:lnTo>
                  <a:pt x="1146" y="1062"/>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1" name="Freeform 81" descr="10%"/>
          <p:cNvSpPr>
            <a:spLocks/>
          </p:cNvSpPr>
          <p:nvPr/>
        </p:nvSpPr>
        <p:spPr bwMode="auto">
          <a:xfrm>
            <a:off x="7702550" y="6229350"/>
            <a:ext cx="377825" cy="176213"/>
          </a:xfrm>
          <a:custGeom>
            <a:avLst/>
            <a:gdLst>
              <a:gd name="T0" fmla="*/ 2147483647 w 473"/>
              <a:gd name="T1" fmla="*/ 2147483647 h 281"/>
              <a:gd name="T2" fmla="*/ 2147483647 w 473"/>
              <a:gd name="T3" fmla="*/ 2147483647 h 281"/>
              <a:gd name="T4" fmla="*/ 2147483647 w 473"/>
              <a:gd name="T5" fmla="*/ 2147483647 h 281"/>
              <a:gd name="T6" fmla="*/ 2147483647 w 473"/>
              <a:gd name="T7" fmla="*/ 2147483647 h 281"/>
              <a:gd name="T8" fmla="*/ 2147483647 w 473"/>
              <a:gd name="T9" fmla="*/ 2147483647 h 281"/>
              <a:gd name="T10" fmla="*/ 2147483647 w 473"/>
              <a:gd name="T11" fmla="*/ 2147483647 h 281"/>
              <a:gd name="T12" fmla="*/ 2147483647 w 473"/>
              <a:gd name="T13" fmla="*/ 2147483647 h 281"/>
              <a:gd name="T14" fmla="*/ 2147483647 w 473"/>
              <a:gd name="T15" fmla="*/ 2147483647 h 281"/>
              <a:gd name="T16" fmla="*/ 0 w 473"/>
              <a:gd name="T17" fmla="*/ 2147483647 h 281"/>
              <a:gd name="T18" fmla="*/ 2147483647 w 473"/>
              <a:gd name="T19" fmla="*/ 2147483647 h 281"/>
              <a:gd name="T20" fmla="*/ 2147483647 w 473"/>
              <a:gd name="T21" fmla="*/ 2147483647 h 281"/>
              <a:gd name="T22" fmla="*/ 2147483647 w 473"/>
              <a:gd name="T23" fmla="*/ 2147483647 h 281"/>
              <a:gd name="T24" fmla="*/ 2147483647 w 473"/>
              <a:gd name="T25" fmla="*/ 2147483647 h 281"/>
              <a:gd name="T26" fmla="*/ 2147483647 w 473"/>
              <a:gd name="T27" fmla="*/ 2147483647 h 281"/>
              <a:gd name="T28" fmla="*/ 2147483647 w 473"/>
              <a:gd name="T29" fmla="*/ 2147483647 h 281"/>
              <a:gd name="T30" fmla="*/ 2147483647 w 473"/>
              <a:gd name="T31" fmla="*/ 0 h 281"/>
              <a:gd name="T32" fmla="*/ 2147483647 w 473"/>
              <a:gd name="T33" fmla="*/ 2147483647 h 2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3"/>
              <a:gd name="T52" fmla="*/ 0 h 281"/>
              <a:gd name="T53" fmla="*/ 473 w 473"/>
              <a:gd name="T54" fmla="*/ 281 h 2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3" h="281">
                <a:moveTo>
                  <a:pt x="473" y="10"/>
                </a:moveTo>
                <a:lnTo>
                  <a:pt x="443" y="103"/>
                </a:lnTo>
                <a:lnTo>
                  <a:pt x="420" y="124"/>
                </a:lnTo>
                <a:lnTo>
                  <a:pt x="429" y="167"/>
                </a:lnTo>
                <a:lnTo>
                  <a:pt x="353" y="207"/>
                </a:lnTo>
                <a:lnTo>
                  <a:pt x="199" y="281"/>
                </a:lnTo>
                <a:lnTo>
                  <a:pt x="102" y="256"/>
                </a:lnTo>
                <a:lnTo>
                  <a:pt x="27" y="217"/>
                </a:lnTo>
                <a:lnTo>
                  <a:pt x="0" y="170"/>
                </a:lnTo>
                <a:lnTo>
                  <a:pt x="160" y="182"/>
                </a:lnTo>
                <a:lnTo>
                  <a:pt x="194" y="108"/>
                </a:lnTo>
                <a:lnTo>
                  <a:pt x="197" y="147"/>
                </a:lnTo>
                <a:lnTo>
                  <a:pt x="262" y="179"/>
                </a:lnTo>
                <a:lnTo>
                  <a:pt x="370" y="90"/>
                </a:lnTo>
                <a:lnTo>
                  <a:pt x="367" y="7"/>
                </a:lnTo>
                <a:lnTo>
                  <a:pt x="429" y="0"/>
                </a:lnTo>
                <a:lnTo>
                  <a:pt x="473" y="1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2" name="Freeform 82"/>
          <p:cNvSpPr>
            <a:spLocks/>
          </p:cNvSpPr>
          <p:nvPr/>
        </p:nvSpPr>
        <p:spPr bwMode="auto">
          <a:xfrm>
            <a:off x="8296275" y="6329363"/>
            <a:ext cx="115888" cy="125412"/>
          </a:xfrm>
          <a:custGeom>
            <a:avLst/>
            <a:gdLst>
              <a:gd name="T0" fmla="*/ 2147483647 w 144"/>
              <a:gd name="T1" fmla="*/ 2147483647 h 205"/>
              <a:gd name="T2" fmla="*/ 2147483647 w 144"/>
              <a:gd name="T3" fmla="*/ 2147483647 h 205"/>
              <a:gd name="T4" fmla="*/ 2147483647 w 144"/>
              <a:gd name="T5" fmla="*/ 2147483647 h 205"/>
              <a:gd name="T6" fmla="*/ 0 w 144"/>
              <a:gd name="T7" fmla="*/ 0 h 205"/>
              <a:gd name="T8" fmla="*/ 2147483647 w 144"/>
              <a:gd name="T9" fmla="*/ 2147483647 h 205"/>
              <a:gd name="T10" fmla="*/ 2147483647 w 144"/>
              <a:gd name="T11" fmla="*/ 2147483647 h 205"/>
              <a:gd name="T12" fmla="*/ 0 60000 65536"/>
              <a:gd name="T13" fmla="*/ 0 60000 65536"/>
              <a:gd name="T14" fmla="*/ 0 60000 65536"/>
              <a:gd name="T15" fmla="*/ 0 60000 65536"/>
              <a:gd name="T16" fmla="*/ 0 60000 65536"/>
              <a:gd name="T17" fmla="*/ 0 60000 65536"/>
              <a:gd name="T18" fmla="*/ 0 w 144"/>
              <a:gd name="T19" fmla="*/ 0 h 205"/>
              <a:gd name="T20" fmla="*/ 144 w 144"/>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44" h="205">
                <a:moveTo>
                  <a:pt x="144" y="182"/>
                </a:moveTo>
                <a:lnTo>
                  <a:pt x="113" y="205"/>
                </a:lnTo>
                <a:lnTo>
                  <a:pt x="30" y="112"/>
                </a:lnTo>
                <a:lnTo>
                  <a:pt x="0" y="0"/>
                </a:lnTo>
                <a:lnTo>
                  <a:pt x="72" y="92"/>
                </a:lnTo>
                <a:lnTo>
                  <a:pt x="144" y="182"/>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3" name="Freeform 83"/>
          <p:cNvSpPr>
            <a:spLocks/>
          </p:cNvSpPr>
          <p:nvPr/>
        </p:nvSpPr>
        <p:spPr bwMode="auto">
          <a:xfrm>
            <a:off x="7939088" y="6092825"/>
            <a:ext cx="209550" cy="176213"/>
          </a:xfrm>
          <a:custGeom>
            <a:avLst/>
            <a:gdLst>
              <a:gd name="T0" fmla="*/ 2147483647 w 261"/>
              <a:gd name="T1" fmla="*/ 2147483647 h 282"/>
              <a:gd name="T2" fmla="*/ 2147483647 w 261"/>
              <a:gd name="T3" fmla="*/ 2147483647 h 282"/>
              <a:gd name="T4" fmla="*/ 2147483647 w 261"/>
              <a:gd name="T5" fmla="*/ 2147483647 h 282"/>
              <a:gd name="T6" fmla="*/ 2147483647 w 261"/>
              <a:gd name="T7" fmla="*/ 2147483647 h 282"/>
              <a:gd name="T8" fmla="*/ 0 w 261"/>
              <a:gd name="T9" fmla="*/ 2147483647 h 282"/>
              <a:gd name="T10" fmla="*/ 2147483647 w 261"/>
              <a:gd name="T11" fmla="*/ 0 h 282"/>
              <a:gd name="T12" fmla="*/ 2147483647 w 261"/>
              <a:gd name="T13" fmla="*/ 2147483647 h 282"/>
              <a:gd name="T14" fmla="*/ 2147483647 w 261"/>
              <a:gd name="T15" fmla="*/ 2147483647 h 282"/>
              <a:gd name="T16" fmla="*/ 2147483647 w 261"/>
              <a:gd name="T17" fmla="*/ 2147483647 h 2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1"/>
              <a:gd name="T28" fmla="*/ 0 h 282"/>
              <a:gd name="T29" fmla="*/ 261 w 261"/>
              <a:gd name="T30" fmla="*/ 282 h 2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1" h="282">
                <a:moveTo>
                  <a:pt x="261" y="234"/>
                </a:moveTo>
                <a:lnTo>
                  <a:pt x="224" y="282"/>
                </a:lnTo>
                <a:lnTo>
                  <a:pt x="141" y="114"/>
                </a:lnTo>
                <a:lnTo>
                  <a:pt x="72" y="57"/>
                </a:lnTo>
                <a:lnTo>
                  <a:pt x="0" y="1"/>
                </a:lnTo>
                <a:lnTo>
                  <a:pt x="1" y="0"/>
                </a:lnTo>
                <a:lnTo>
                  <a:pt x="98" y="72"/>
                </a:lnTo>
                <a:lnTo>
                  <a:pt x="193" y="146"/>
                </a:lnTo>
                <a:lnTo>
                  <a:pt x="261" y="234"/>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4" name="Freeform 84"/>
          <p:cNvSpPr>
            <a:spLocks/>
          </p:cNvSpPr>
          <p:nvPr/>
        </p:nvSpPr>
        <p:spPr bwMode="auto">
          <a:xfrm>
            <a:off x="7934325" y="6692900"/>
            <a:ext cx="34925" cy="42863"/>
          </a:xfrm>
          <a:custGeom>
            <a:avLst/>
            <a:gdLst>
              <a:gd name="T0" fmla="*/ 2147483647 w 45"/>
              <a:gd name="T1" fmla="*/ 2147483647 h 42"/>
              <a:gd name="T2" fmla="*/ 2147483647 w 45"/>
              <a:gd name="T3" fmla="*/ 2147483647 h 42"/>
              <a:gd name="T4" fmla="*/ 0 w 45"/>
              <a:gd name="T5" fmla="*/ 0 h 42"/>
              <a:gd name="T6" fmla="*/ 2147483647 w 45"/>
              <a:gd name="T7" fmla="*/ 2147483647 h 42"/>
              <a:gd name="T8" fmla="*/ 0 60000 65536"/>
              <a:gd name="T9" fmla="*/ 0 60000 65536"/>
              <a:gd name="T10" fmla="*/ 0 60000 65536"/>
              <a:gd name="T11" fmla="*/ 0 60000 65536"/>
              <a:gd name="T12" fmla="*/ 0 w 45"/>
              <a:gd name="T13" fmla="*/ 0 h 42"/>
              <a:gd name="T14" fmla="*/ 45 w 45"/>
              <a:gd name="T15" fmla="*/ 42 h 42"/>
            </a:gdLst>
            <a:ahLst/>
            <a:cxnLst>
              <a:cxn ang="T8">
                <a:pos x="T0" y="T1"/>
              </a:cxn>
              <a:cxn ang="T9">
                <a:pos x="T2" y="T3"/>
              </a:cxn>
              <a:cxn ang="T10">
                <a:pos x="T4" y="T5"/>
              </a:cxn>
              <a:cxn ang="T11">
                <a:pos x="T6" y="T7"/>
              </a:cxn>
            </a:cxnLst>
            <a:rect l="T12" t="T13" r="T14" b="T15"/>
            <a:pathLst>
              <a:path w="45" h="42">
                <a:moveTo>
                  <a:pt x="45" y="20"/>
                </a:moveTo>
                <a:lnTo>
                  <a:pt x="15" y="42"/>
                </a:lnTo>
                <a:lnTo>
                  <a:pt x="0" y="0"/>
                </a:lnTo>
                <a:lnTo>
                  <a:pt x="45" y="2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5" name="Freeform 85"/>
          <p:cNvSpPr>
            <a:spLocks/>
          </p:cNvSpPr>
          <p:nvPr/>
        </p:nvSpPr>
        <p:spPr bwMode="auto">
          <a:xfrm>
            <a:off x="8750300" y="6665913"/>
            <a:ext cx="111125" cy="52387"/>
          </a:xfrm>
          <a:custGeom>
            <a:avLst/>
            <a:gdLst>
              <a:gd name="T0" fmla="*/ 2147483647 w 136"/>
              <a:gd name="T1" fmla="*/ 2147483647 h 86"/>
              <a:gd name="T2" fmla="*/ 2147483647 w 136"/>
              <a:gd name="T3" fmla="*/ 2147483647 h 86"/>
              <a:gd name="T4" fmla="*/ 2147483647 w 136"/>
              <a:gd name="T5" fmla="*/ 0 h 86"/>
              <a:gd name="T6" fmla="*/ 0 w 136"/>
              <a:gd name="T7" fmla="*/ 2147483647 h 86"/>
              <a:gd name="T8" fmla="*/ 2147483647 w 136"/>
              <a:gd name="T9" fmla="*/ 2147483647 h 86"/>
              <a:gd name="T10" fmla="*/ 0 60000 65536"/>
              <a:gd name="T11" fmla="*/ 0 60000 65536"/>
              <a:gd name="T12" fmla="*/ 0 60000 65536"/>
              <a:gd name="T13" fmla="*/ 0 60000 65536"/>
              <a:gd name="T14" fmla="*/ 0 60000 65536"/>
              <a:gd name="T15" fmla="*/ 0 w 136"/>
              <a:gd name="T16" fmla="*/ 0 h 86"/>
              <a:gd name="T17" fmla="*/ 136 w 136"/>
              <a:gd name="T18" fmla="*/ 86 h 86"/>
            </a:gdLst>
            <a:ahLst/>
            <a:cxnLst>
              <a:cxn ang="T10">
                <a:pos x="T0" y="T1"/>
              </a:cxn>
              <a:cxn ang="T11">
                <a:pos x="T2" y="T3"/>
              </a:cxn>
              <a:cxn ang="T12">
                <a:pos x="T4" y="T5"/>
              </a:cxn>
              <a:cxn ang="T13">
                <a:pos x="T6" y="T7"/>
              </a:cxn>
              <a:cxn ang="T14">
                <a:pos x="T8" y="T9"/>
              </a:cxn>
            </a:cxnLst>
            <a:rect l="T15" t="T16" r="T17" b="T18"/>
            <a:pathLst>
              <a:path w="136" h="86">
                <a:moveTo>
                  <a:pt x="130" y="86"/>
                </a:moveTo>
                <a:lnTo>
                  <a:pt x="136" y="78"/>
                </a:lnTo>
                <a:lnTo>
                  <a:pt x="15" y="0"/>
                </a:lnTo>
                <a:lnTo>
                  <a:pt x="0" y="39"/>
                </a:lnTo>
                <a:lnTo>
                  <a:pt x="130" y="86"/>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6" name="Freeform 86"/>
          <p:cNvSpPr>
            <a:spLocks/>
          </p:cNvSpPr>
          <p:nvPr/>
        </p:nvSpPr>
        <p:spPr bwMode="auto">
          <a:xfrm>
            <a:off x="8467725" y="6435725"/>
            <a:ext cx="85725" cy="63500"/>
          </a:xfrm>
          <a:custGeom>
            <a:avLst/>
            <a:gdLst>
              <a:gd name="T0" fmla="*/ 0 w 107"/>
              <a:gd name="T1" fmla="*/ 0 h 102"/>
              <a:gd name="T2" fmla="*/ 2147483647 w 107"/>
              <a:gd name="T3" fmla="*/ 2147483647 h 102"/>
              <a:gd name="T4" fmla="*/ 2147483647 w 107"/>
              <a:gd name="T5" fmla="*/ 2147483647 h 102"/>
              <a:gd name="T6" fmla="*/ 0 w 107"/>
              <a:gd name="T7" fmla="*/ 0 h 102"/>
              <a:gd name="T8" fmla="*/ 0 60000 65536"/>
              <a:gd name="T9" fmla="*/ 0 60000 65536"/>
              <a:gd name="T10" fmla="*/ 0 60000 65536"/>
              <a:gd name="T11" fmla="*/ 0 60000 65536"/>
              <a:gd name="T12" fmla="*/ 0 w 107"/>
              <a:gd name="T13" fmla="*/ 0 h 102"/>
              <a:gd name="T14" fmla="*/ 107 w 107"/>
              <a:gd name="T15" fmla="*/ 102 h 102"/>
            </a:gdLst>
            <a:ahLst/>
            <a:cxnLst>
              <a:cxn ang="T8">
                <a:pos x="T0" y="T1"/>
              </a:cxn>
              <a:cxn ang="T9">
                <a:pos x="T2" y="T3"/>
              </a:cxn>
              <a:cxn ang="T10">
                <a:pos x="T4" y="T5"/>
              </a:cxn>
              <a:cxn ang="T11">
                <a:pos x="T6" y="T7"/>
              </a:cxn>
            </a:cxnLst>
            <a:rect l="T12" t="T13" r="T14" b="T15"/>
            <a:pathLst>
              <a:path w="107" h="102">
                <a:moveTo>
                  <a:pt x="0" y="0"/>
                </a:moveTo>
                <a:lnTo>
                  <a:pt x="107" y="102"/>
                </a:lnTo>
                <a:lnTo>
                  <a:pt x="34" y="74"/>
                </a:lnTo>
                <a:lnTo>
                  <a:pt x="0"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7" name="Freeform 87"/>
          <p:cNvSpPr>
            <a:spLocks/>
          </p:cNvSpPr>
          <p:nvPr/>
        </p:nvSpPr>
        <p:spPr bwMode="auto">
          <a:xfrm>
            <a:off x="8904288" y="6743700"/>
            <a:ext cx="88900" cy="55563"/>
          </a:xfrm>
          <a:custGeom>
            <a:avLst/>
            <a:gdLst>
              <a:gd name="T0" fmla="*/ 2147483647 w 112"/>
              <a:gd name="T1" fmla="*/ 2147483647 h 90"/>
              <a:gd name="T2" fmla="*/ 2147483647 w 112"/>
              <a:gd name="T3" fmla="*/ 2147483647 h 90"/>
              <a:gd name="T4" fmla="*/ 0 w 112"/>
              <a:gd name="T5" fmla="*/ 0 h 90"/>
              <a:gd name="T6" fmla="*/ 2147483647 w 112"/>
              <a:gd name="T7" fmla="*/ 2147483647 h 90"/>
              <a:gd name="T8" fmla="*/ 2147483647 w 112"/>
              <a:gd name="T9" fmla="*/ 2147483647 h 90"/>
              <a:gd name="T10" fmla="*/ 0 60000 65536"/>
              <a:gd name="T11" fmla="*/ 0 60000 65536"/>
              <a:gd name="T12" fmla="*/ 0 60000 65536"/>
              <a:gd name="T13" fmla="*/ 0 60000 65536"/>
              <a:gd name="T14" fmla="*/ 0 60000 65536"/>
              <a:gd name="T15" fmla="*/ 0 w 112"/>
              <a:gd name="T16" fmla="*/ 0 h 90"/>
              <a:gd name="T17" fmla="*/ 112 w 112"/>
              <a:gd name="T18" fmla="*/ 90 h 90"/>
            </a:gdLst>
            <a:ahLst/>
            <a:cxnLst>
              <a:cxn ang="T10">
                <a:pos x="T0" y="T1"/>
              </a:cxn>
              <a:cxn ang="T11">
                <a:pos x="T2" y="T3"/>
              </a:cxn>
              <a:cxn ang="T12">
                <a:pos x="T4" y="T5"/>
              </a:cxn>
              <a:cxn ang="T13">
                <a:pos x="T6" y="T7"/>
              </a:cxn>
              <a:cxn ang="T14">
                <a:pos x="T8" y="T9"/>
              </a:cxn>
            </a:cxnLst>
            <a:rect l="T15" t="T16" r="T17" b="T18"/>
            <a:pathLst>
              <a:path w="112" h="90">
                <a:moveTo>
                  <a:pt x="112" y="90"/>
                </a:moveTo>
                <a:lnTo>
                  <a:pt x="19" y="29"/>
                </a:lnTo>
                <a:lnTo>
                  <a:pt x="0" y="0"/>
                </a:lnTo>
                <a:lnTo>
                  <a:pt x="111" y="67"/>
                </a:lnTo>
                <a:lnTo>
                  <a:pt x="112" y="9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8" name="Freeform 88"/>
          <p:cNvSpPr>
            <a:spLocks/>
          </p:cNvSpPr>
          <p:nvPr/>
        </p:nvSpPr>
        <p:spPr bwMode="auto">
          <a:xfrm>
            <a:off x="8532813" y="6554788"/>
            <a:ext cx="53975" cy="44450"/>
          </a:xfrm>
          <a:custGeom>
            <a:avLst/>
            <a:gdLst>
              <a:gd name="T0" fmla="*/ 2147483647 w 62"/>
              <a:gd name="T1" fmla="*/ 2147483647 h 71"/>
              <a:gd name="T2" fmla="*/ 2147483647 w 62"/>
              <a:gd name="T3" fmla="*/ 0 h 71"/>
              <a:gd name="T4" fmla="*/ 0 w 62"/>
              <a:gd name="T5" fmla="*/ 2147483647 h 71"/>
              <a:gd name="T6" fmla="*/ 2147483647 w 62"/>
              <a:gd name="T7" fmla="*/ 2147483647 h 71"/>
              <a:gd name="T8" fmla="*/ 2147483647 w 62"/>
              <a:gd name="T9" fmla="*/ 2147483647 h 71"/>
              <a:gd name="T10" fmla="*/ 0 60000 65536"/>
              <a:gd name="T11" fmla="*/ 0 60000 65536"/>
              <a:gd name="T12" fmla="*/ 0 60000 65536"/>
              <a:gd name="T13" fmla="*/ 0 60000 65536"/>
              <a:gd name="T14" fmla="*/ 0 60000 65536"/>
              <a:gd name="T15" fmla="*/ 0 w 62"/>
              <a:gd name="T16" fmla="*/ 0 h 71"/>
              <a:gd name="T17" fmla="*/ 62 w 62"/>
              <a:gd name="T18" fmla="*/ 71 h 71"/>
            </a:gdLst>
            <a:ahLst/>
            <a:cxnLst>
              <a:cxn ang="T10">
                <a:pos x="T0" y="T1"/>
              </a:cxn>
              <a:cxn ang="T11">
                <a:pos x="T2" y="T3"/>
              </a:cxn>
              <a:cxn ang="T12">
                <a:pos x="T4" y="T5"/>
              </a:cxn>
              <a:cxn ang="T13">
                <a:pos x="T6" y="T7"/>
              </a:cxn>
              <a:cxn ang="T14">
                <a:pos x="T8" y="T9"/>
              </a:cxn>
            </a:cxnLst>
            <a:rect l="T15" t="T16" r="T17" b="T18"/>
            <a:pathLst>
              <a:path w="62" h="71">
                <a:moveTo>
                  <a:pt x="62" y="71"/>
                </a:moveTo>
                <a:lnTo>
                  <a:pt x="33" y="0"/>
                </a:lnTo>
                <a:lnTo>
                  <a:pt x="0" y="26"/>
                </a:lnTo>
                <a:lnTo>
                  <a:pt x="24" y="32"/>
                </a:lnTo>
                <a:lnTo>
                  <a:pt x="62" y="71"/>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9" name="Freeform 89"/>
          <p:cNvSpPr>
            <a:spLocks/>
          </p:cNvSpPr>
          <p:nvPr/>
        </p:nvSpPr>
        <p:spPr bwMode="auto">
          <a:xfrm>
            <a:off x="8851900" y="6580188"/>
            <a:ext cx="52388" cy="109537"/>
          </a:xfrm>
          <a:custGeom>
            <a:avLst/>
            <a:gdLst>
              <a:gd name="T0" fmla="*/ 2147483647 w 67"/>
              <a:gd name="T1" fmla="*/ 0 h 176"/>
              <a:gd name="T2" fmla="*/ 2147483647 w 67"/>
              <a:gd name="T3" fmla="*/ 2147483647 h 176"/>
              <a:gd name="T4" fmla="*/ 0 w 67"/>
              <a:gd name="T5" fmla="*/ 2147483647 h 176"/>
              <a:gd name="T6" fmla="*/ 2147483647 w 67"/>
              <a:gd name="T7" fmla="*/ 0 h 176"/>
              <a:gd name="T8" fmla="*/ 0 60000 65536"/>
              <a:gd name="T9" fmla="*/ 0 60000 65536"/>
              <a:gd name="T10" fmla="*/ 0 60000 65536"/>
              <a:gd name="T11" fmla="*/ 0 60000 65536"/>
              <a:gd name="T12" fmla="*/ 0 w 67"/>
              <a:gd name="T13" fmla="*/ 0 h 176"/>
              <a:gd name="T14" fmla="*/ 67 w 67"/>
              <a:gd name="T15" fmla="*/ 176 h 176"/>
            </a:gdLst>
            <a:ahLst/>
            <a:cxnLst>
              <a:cxn ang="T8">
                <a:pos x="T0" y="T1"/>
              </a:cxn>
              <a:cxn ang="T9">
                <a:pos x="T2" y="T3"/>
              </a:cxn>
              <a:cxn ang="T10">
                <a:pos x="T4" y="T5"/>
              </a:cxn>
              <a:cxn ang="T11">
                <a:pos x="T6" y="T7"/>
              </a:cxn>
            </a:cxnLst>
            <a:rect l="T12" t="T13" r="T14" b="T15"/>
            <a:pathLst>
              <a:path w="67" h="176">
                <a:moveTo>
                  <a:pt x="2" y="0"/>
                </a:moveTo>
                <a:lnTo>
                  <a:pt x="67" y="176"/>
                </a:lnTo>
                <a:lnTo>
                  <a:pt x="0" y="35"/>
                </a:lnTo>
                <a:lnTo>
                  <a:pt x="2"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0" name="Freeform 90"/>
          <p:cNvSpPr>
            <a:spLocks/>
          </p:cNvSpPr>
          <p:nvPr/>
        </p:nvSpPr>
        <p:spPr bwMode="auto">
          <a:xfrm>
            <a:off x="8656638" y="6516688"/>
            <a:ext cx="119062" cy="85725"/>
          </a:xfrm>
          <a:custGeom>
            <a:avLst/>
            <a:gdLst>
              <a:gd name="T0" fmla="*/ 2147483647 w 149"/>
              <a:gd name="T1" fmla="*/ 2147483647 h 137"/>
              <a:gd name="T2" fmla="*/ 2147483647 w 149"/>
              <a:gd name="T3" fmla="*/ 2147483647 h 137"/>
              <a:gd name="T4" fmla="*/ 2147483647 w 149"/>
              <a:gd name="T5" fmla="*/ 2147483647 h 137"/>
              <a:gd name="T6" fmla="*/ 0 w 149"/>
              <a:gd name="T7" fmla="*/ 0 h 137"/>
              <a:gd name="T8" fmla="*/ 2147483647 w 149"/>
              <a:gd name="T9" fmla="*/ 2147483647 h 137"/>
              <a:gd name="T10" fmla="*/ 2147483647 w 149"/>
              <a:gd name="T11" fmla="*/ 2147483647 h 137"/>
              <a:gd name="T12" fmla="*/ 0 60000 65536"/>
              <a:gd name="T13" fmla="*/ 0 60000 65536"/>
              <a:gd name="T14" fmla="*/ 0 60000 65536"/>
              <a:gd name="T15" fmla="*/ 0 60000 65536"/>
              <a:gd name="T16" fmla="*/ 0 60000 65536"/>
              <a:gd name="T17" fmla="*/ 0 60000 65536"/>
              <a:gd name="T18" fmla="*/ 0 w 149"/>
              <a:gd name="T19" fmla="*/ 0 h 137"/>
              <a:gd name="T20" fmla="*/ 149 w 149"/>
              <a:gd name="T21" fmla="*/ 137 h 137"/>
            </a:gdLst>
            <a:ahLst/>
            <a:cxnLst>
              <a:cxn ang="T12">
                <a:pos x="T0" y="T1"/>
              </a:cxn>
              <a:cxn ang="T13">
                <a:pos x="T2" y="T3"/>
              </a:cxn>
              <a:cxn ang="T14">
                <a:pos x="T4" y="T5"/>
              </a:cxn>
              <a:cxn ang="T15">
                <a:pos x="T6" y="T7"/>
              </a:cxn>
              <a:cxn ang="T16">
                <a:pos x="T8" y="T9"/>
              </a:cxn>
              <a:cxn ang="T17">
                <a:pos x="T10" y="T11"/>
              </a:cxn>
            </a:cxnLst>
            <a:rect l="T18" t="T19" r="T20" b="T21"/>
            <a:pathLst>
              <a:path w="149" h="137">
                <a:moveTo>
                  <a:pt x="139" y="134"/>
                </a:moveTo>
                <a:lnTo>
                  <a:pt x="149" y="137"/>
                </a:lnTo>
                <a:lnTo>
                  <a:pt x="74" y="68"/>
                </a:lnTo>
                <a:lnTo>
                  <a:pt x="0" y="0"/>
                </a:lnTo>
                <a:lnTo>
                  <a:pt x="69" y="67"/>
                </a:lnTo>
                <a:lnTo>
                  <a:pt x="139" y="134"/>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1" name="Freeform 91"/>
          <p:cNvSpPr>
            <a:spLocks/>
          </p:cNvSpPr>
          <p:nvPr/>
        </p:nvSpPr>
        <p:spPr bwMode="auto">
          <a:xfrm>
            <a:off x="5689600" y="2508250"/>
            <a:ext cx="279400" cy="361950"/>
          </a:xfrm>
          <a:custGeom>
            <a:avLst/>
            <a:gdLst>
              <a:gd name="T0" fmla="*/ 2147483647 w 346"/>
              <a:gd name="T1" fmla="*/ 2147483647 h 581"/>
              <a:gd name="T2" fmla="*/ 2147483647 w 346"/>
              <a:gd name="T3" fmla="*/ 2147483647 h 581"/>
              <a:gd name="T4" fmla="*/ 2147483647 w 346"/>
              <a:gd name="T5" fmla="*/ 2147483647 h 581"/>
              <a:gd name="T6" fmla="*/ 2147483647 w 346"/>
              <a:gd name="T7" fmla="*/ 2147483647 h 581"/>
              <a:gd name="T8" fmla="*/ 2147483647 w 346"/>
              <a:gd name="T9" fmla="*/ 2147483647 h 581"/>
              <a:gd name="T10" fmla="*/ 2147483647 w 346"/>
              <a:gd name="T11" fmla="*/ 2147483647 h 581"/>
              <a:gd name="T12" fmla="*/ 2147483647 w 346"/>
              <a:gd name="T13" fmla="*/ 2147483647 h 581"/>
              <a:gd name="T14" fmla="*/ 2147483647 w 346"/>
              <a:gd name="T15" fmla="*/ 2147483647 h 581"/>
              <a:gd name="T16" fmla="*/ 2147483647 w 346"/>
              <a:gd name="T17" fmla="*/ 2147483647 h 581"/>
              <a:gd name="T18" fmla="*/ 2147483647 w 346"/>
              <a:gd name="T19" fmla="*/ 2147483647 h 581"/>
              <a:gd name="T20" fmla="*/ 2147483647 w 346"/>
              <a:gd name="T21" fmla="*/ 2147483647 h 581"/>
              <a:gd name="T22" fmla="*/ 2147483647 w 346"/>
              <a:gd name="T23" fmla="*/ 2147483647 h 581"/>
              <a:gd name="T24" fmla="*/ 0 w 346"/>
              <a:gd name="T25" fmla="*/ 2147483647 h 581"/>
              <a:gd name="T26" fmla="*/ 2147483647 w 346"/>
              <a:gd name="T27" fmla="*/ 2147483647 h 581"/>
              <a:gd name="T28" fmla="*/ 2147483647 w 346"/>
              <a:gd name="T29" fmla="*/ 2147483647 h 581"/>
              <a:gd name="T30" fmla="*/ 2147483647 w 346"/>
              <a:gd name="T31" fmla="*/ 2147483647 h 581"/>
              <a:gd name="T32" fmla="*/ 2147483647 w 346"/>
              <a:gd name="T33" fmla="*/ 2147483647 h 581"/>
              <a:gd name="T34" fmla="*/ 2147483647 w 346"/>
              <a:gd name="T35" fmla="*/ 2147483647 h 581"/>
              <a:gd name="T36" fmla="*/ 2147483647 w 346"/>
              <a:gd name="T37" fmla="*/ 2147483647 h 581"/>
              <a:gd name="T38" fmla="*/ 2147483647 w 346"/>
              <a:gd name="T39" fmla="*/ 2147483647 h 581"/>
              <a:gd name="T40" fmla="*/ 2147483647 w 346"/>
              <a:gd name="T41" fmla="*/ 0 h 581"/>
              <a:gd name="T42" fmla="*/ 2147483647 w 346"/>
              <a:gd name="T43" fmla="*/ 2147483647 h 581"/>
              <a:gd name="T44" fmla="*/ 2147483647 w 346"/>
              <a:gd name="T45" fmla="*/ 2147483647 h 581"/>
              <a:gd name="T46" fmla="*/ 2147483647 w 346"/>
              <a:gd name="T47" fmla="*/ 2147483647 h 581"/>
              <a:gd name="T48" fmla="*/ 2147483647 w 346"/>
              <a:gd name="T49" fmla="*/ 2147483647 h 581"/>
              <a:gd name="T50" fmla="*/ 2147483647 w 346"/>
              <a:gd name="T51" fmla="*/ 2147483647 h 581"/>
              <a:gd name="T52" fmla="*/ 2147483647 w 346"/>
              <a:gd name="T53" fmla="*/ 2147483647 h 581"/>
              <a:gd name="T54" fmla="*/ 2147483647 w 346"/>
              <a:gd name="T55" fmla="*/ 2147483647 h 581"/>
              <a:gd name="T56" fmla="*/ 2147483647 w 346"/>
              <a:gd name="T57" fmla="*/ 2147483647 h 581"/>
              <a:gd name="T58" fmla="*/ 2147483647 w 346"/>
              <a:gd name="T59" fmla="*/ 2147483647 h 581"/>
              <a:gd name="T60" fmla="*/ 2147483647 w 346"/>
              <a:gd name="T61" fmla="*/ 2147483647 h 58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46"/>
              <a:gd name="T94" fmla="*/ 0 h 581"/>
              <a:gd name="T95" fmla="*/ 346 w 346"/>
              <a:gd name="T96" fmla="*/ 581 h 58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46" h="581">
                <a:moveTo>
                  <a:pt x="88" y="569"/>
                </a:moveTo>
                <a:lnTo>
                  <a:pt x="91" y="546"/>
                </a:lnTo>
                <a:lnTo>
                  <a:pt x="47" y="562"/>
                </a:lnTo>
                <a:lnTo>
                  <a:pt x="12" y="581"/>
                </a:lnTo>
                <a:lnTo>
                  <a:pt x="2" y="557"/>
                </a:lnTo>
                <a:lnTo>
                  <a:pt x="15" y="540"/>
                </a:lnTo>
                <a:lnTo>
                  <a:pt x="14" y="527"/>
                </a:lnTo>
                <a:lnTo>
                  <a:pt x="5" y="497"/>
                </a:lnTo>
                <a:lnTo>
                  <a:pt x="19" y="421"/>
                </a:lnTo>
                <a:lnTo>
                  <a:pt x="37" y="376"/>
                </a:lnTo>
                <a:lnTo>
                  <a:pt x="41" y="363"/>
                </a:lnTo>
                <a:lnTo>
                  <a:pt x="6" y="277"/>
                </a:lnTo>
                <a:lnTo>
                  <a:pt x="0" y="251"/>
                </a:lnTo>
                <a:lnTo>
                  <a:pt x="19" y="238"/>
                </a:lnTo>
                <a:lnTo>
                  <a:pt x="60" y="257"/>
                </a:lnTo>
                <a:lnTo>
                  <a:pt x="67" y="235"/>
                </a:lnTo>
                <a:lnTo>
                  <a:pt x="46" y="132"/>
                </a:lnTo>
                <a:lnTo>
                  <a:pt x="49" y="108"/>
                </a:lnTo>
                <a:lnTo>
                  <a:pt x="61" y="85"/>
                </a:lnTo>
                <a:lnTo>
                  <a:pt x="169" y="39"/>
                </a:lnTo>
                <a:lnTo>
                  <a:pt x="233" y="0"/>
                </a:lnTo>
                <a:lnTo>
                  <a:pt x="289" y="133"/>
                </a:lnTo>
                <a:lnTo>
                  <a:pt x="346" y="268"/>
                </a:lnTo>
                <a:lnTo>
                  <a:pt x="322" y="460"/>
                </a:lnTo>
                <a:lnTo>
                  <a:pt x="258" y="488"/>
                </a:lnTo>
                <a:lnTo>
                  <a:pt x="195" y="518"/>
                </a:lnTo>
                <a:lnTo>
                  <a:pt x="172" y="505"/>
                </a:lnTo>
                <a:lnTo>
                  <a:pt x="153" y="524"/>
                </a:lnTo>
                <a:lnTo>
                  <a:pt x="135" y="536"/>
                </a:lnTo>
                <a:lnTo>
                  <a:pt x="112" y="543"/>
                </a:lnTo>
                <a:lnTo>
                  <a:pt x="88" y="569"/>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12" name="Freeform 92"/>
          <p:cNvSpPr>
            <a:spLocks/>
          </p:cNvSpPr>
          <p:nvPr/>
        </p:nvSpPr>
        <p:spPr bwMode="auto">
          <a:xfrm>
            <a:off x="5100638" y="3673475"/>
            <a:ext cx="166687" cy="277813"/>
          </a:xfrm>
          <a:custGeom>
            <a:avLst/>
            <a:gdLst>
              <a:gd name="T0" fmla="*/ 2147483647 w 212"/>
              <a:gd name="T1" fmla="*/ 2147483647 h 445"/>
              <a:gd name="T2" fmla="*/ 0 w 212"/>
              <a:gd name="T3" fmla="*/ 2147483647 h 445"/>
              <a:gd name="T4" fmla="*/ 2147483647 w 212"/>
              <a:gd name="T5" fmla="*/ 2147483647 h 445"/>
              <a:gd name="T6" fmla="*/ 2147483647 w 212"/>
              <a:gd name="T7" fmla="*/ 2147483647 h 445"/>
              <a:gd name="T8" fmla="*/ 2147483647 w 212"/>
              <a:gd name="T9" fmla="*/ 0 h 445"/>
              <a:gd name="T10" fmla="*/ 2147483647 w 212"/>
              <a:gd name="T11" fmla="*/ 2147483647 h 445"/>
              <a:gd name="T12" fmla="*/ 2147483647 w 212"/>
              <a:gd name="T13" fmla="*/ 2147483647 h 445"/>
              <a:gd name="T14" fmla="*/ 2147483647 w 212"/>
              <a:gd name="T15" fmla="*/ 2147483647 h 445"/>
              <a:gd name="T16" fmla="*/ 2147483647 w 212"/>
              <a:gd name="T17" fmla="*/ 2147483647 h 445"/>
              <a:gd name="T18" fmla="*/ 2147483647 w 212"/>
              <a:gd name="T19" fmla="*/ 2147483647 h 4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2"/>
              <a:gd name="T31" fmla="*/ 0 h 445"/>
              <a:gd name="T32" fmla="*/ 212 w 212"/>
              <a:gd name="T33" fmla="*/ 445 h 4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2" h="445">
                <a:moveTo>
                  <a:pt x="69" y="445"/>
                </a:moveTo>
                <a:lnTo>
                  <a:pt x="0" y="334"/>
                </a:lnTo>
                <a:lnTo>
                  <a:pt x="13" y="179"/>
                </a:lnTo>
                <a:lnTo>
                  <a:pt x="78" y="89"/>
                </a:lnTo>
                <a:lnTo>
                  <a:pt x="144" y="0"/>
                </a:lnTo>
                <a:lnTo>
                  <a:pt x="212" y="26"/>
                </a:lnTo>
                <a:lnTo>
                  <a:pt x="176" y="131"/>
                </a:lnTo>
                <a:lnTo>
                  <a:pt x="141" y="235"/>
                </a:lnTo>
                <a:lnTo>
                  <a:pt x="105" y="340"/>
                </a:lnTo>
                <a:lnTo>
                  <a:pt x="69" y="445"/>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13" name="Freeform 93"/>
          <p:cNvSpPr>
            <a:spLocks/>
          </p:cNvSpPr>
          <p:nvPr/>
        </p:nvSpPr>
        <p:spPr bwMode="auto">
          <a:xfrm>
            <a:off x="4514850" y="3887788"/>
            <a:ext cx="20638" cy="42862"/>
          </a:xfrm>
          <a:custGeom>
            <a:avLst/>
            <a:gdLst>
              <a:gd name="T0" fmla="*/ 2147483647 w 25"/>
              <a:gd name="T1" fmla="*/ 0 h 15"/>
              <a:gd name="T2" fmla="*/ 2147483647 w 25"/>
              <a:gd name="T3" fmla="*/ 2147483647 h 15"/>
              <a:gd name="T4" fmla="*/ 0 w 25"/>
              <a:gd name="T5" fmla="*/ 2147483647 h 15"/>
              <a:gd name="T6" fmla="*/ 2147483647 w 25"/>
              <a:gd name="T7" fmla="*/ 0 h 15"/>
              <a:gd name="T8" fmla="*/ 0 60000 65536"/>
              <a:gd name="T9" fmla="*/ 0 60000 65536"/>
              <a:gd name="T10" fmla="*/ 0 60000 65536"/>
              <a:gd name="T11" fmla="*/ 0 60000 65536"/>
              <a:gd name="T12" fmla="*/ 0 w 25"/>
              <a:gd name="T13" fmla="*/ 0 h 15"/>
              <a:gd name="T14" fmla="*/ 25 w 25"/>
              <a:gd name="T15" fmla="*/ 15 h 15"/>
            </a:gdLst>
            <a:ahLst/>
            <a:cxnLst>
              <a:cxn ang="T8">
                <a:pos x="T0" y="T1"/>
              </a:cxn>
              <a:cxn ang="T9">
                <a:pos x="T2" y="T3"/>
              </a:cxn>
              <a:cxn ang="T10">
                <a:pos x="T4" y="T5"/>
              </a:cxn>
              <a:cxn ang="T11">
                <a:pos x="T6" y="T7"/>
              </a:cxn>
            </a:cxnLst>
            <a:rect l="T12" t="T13" r="T14" b="T15"/>
            <a:pathLst>
              <a:path w="25" h="15">
                <a:moveTo>
                  <a:pt x="25" y="0"/>
                </a:moveTo>
                <a:lnTo>
                  <a:pt x="14" y="15"/>
                </a:lnTo>
                <a:lnTo>
                  <a:pt x="0" y="12"/>
                </a:lnTo>
                <a:lnTo>
                  <a:pt x="25"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14" name="Freeform 94" descr="10%"/>
          <p:cNvSpPr>
            <a:spLocks/>
          </p:cNvSpPr>
          <p:nvPr/>
        </p:nvSpPr>
        <p:spPr bwMode="auto">
          <a:xfrm>
            <a:off x="3246438" y="3914775"/>
            <a:ext cx="663575" cy="735013"/>
          </a:xfrm>
          <a:custGeom>
            <a:avLst/>
            <a:gdLst>
              <a:gd name="T0" fmla="*/ 2147483647 w 827"/>
              <a:gd name="T1" fmla="*/ 2147483647 h 1179"/>
              <a:gd name="T2" fmla="*/ 2147483647 w 827"/>
              <a:gd name="T3" fmla="*/ 2147483647 h 1179"/>
              <a:gd name="T4" fmla="*/ 2147483647 w 827"/>
              <a:gd name="T5" fmla="*/ 2147483647 h 1179"/>
              <a:gd name="T6" fmla="*/ 2147483647 w 827"/>
              <a:gd name="T7" fmla="*/ 2147483647 h 1179"/>
              <a:gd name="T8" fmla="*/ 2147483647 w 827"/>
              <a:gd name="T9" fmla="*/ 2147483647 h 1179"/>
              <a:gd name="T10" fmla="*/ 2147483647 w 827"/>
              <a:gd name="T11" fmla="*/ 2147483647 h 1179"/>
              <a:gd name="T12" fmla="*/ 2147483647 w 827"/>
              <a:gd name="T13" fmla="*/ 0 h 1179"/>
              <a:gd name="T14" fmla="*/ 2147483647 w 827"/>
              <a:gd name="T15" fmla="*/ 2147483647 h 1179"/>
              <a:gd name="T16" fmla="*/ 2147483647 w 827"/>
              <a:gd name="T17" fmla="*/ 2147483647 h 1179"/>
              <a:gd name="T18" fmla="*/ 2147483647 w 827"/>
              <a:gd name="T19" fmla="*/ 2147483647 h 1179"/>
              <a:gd name="T20" fmla="*/ 2147483647 w 827"/>
              <a:gd name="T21" fmla="*/ 2147483647 h 1179"/>
              <a:gd name="T22" fmla="*/ 2147483647 w 827"/>
              <a:gd name="T23" fmla="*/ 2147483647 h 1179"/>
              <a:gd name="T24" fmla="*/ 0 w 827"/>
              <a:gd name="T25" fmla="*/ 2147483647 h 1179"/>
              <a:gd name="T26" fmla="*/ 2147483647 w 827"/>
              <a:gd name="T27" fmla="*/ 2147483647 h 1179"/>
              <a:gd name="T28" fmla="*/ 2147483647 w 827"/>
              <a:gd name="T29" fmla="*/ 2147483647 h 1179"/>
              <a:gd name="T30" fmla="*/ 2147483647 w 827"/>
              <a:gd name="T31" fmla="*/ 2147483647 h 1179"/>
              <a:gd name="T32" fmla="*/ 2147483647 w 827"/>
              <a:gd name="T33" fmla="*/ 2147483647 h 1179"/>
              <a:gd name="T34" fmla="*/ 2147483647 w 827"/>
              <a:gd name="T35" fmla="*/ 2147483647 h 1179"/>
              <a:gd name="T36" fmla="*/ 2147483647 w 827"/>
              <a:gd name="T37" fmla="*/ 2147483647 h 1179"/>
              <a:gd name="T38" fmla="*/ 2147483647 w 827"/>
              <a:gd name="T39" fmla="*/ 2147483647 h 1179"/>
              <a:gd name="T40" fmla="*/ 2147483647 w 827"/>
              <a:gd name="T41" fmla="*/ 2147483647 h 1179"/>
              <a:gd name="T42" fmla="*/ 2147483647 w 827"/>
              <a:gd name="T43" fmla="*/ 2147483647 h 1179"/>
              <a:gd name="T44" fmla="*/ 2147483647 w 827"/>
              <a:gd name="T45" fmla="*/ 2147483647 h 1179"/>
              <a:gd name="T46" fmla="*/ 2147483647 w 827"/>
              <a:gd name="T47" fmla="*/ 2147483647 h 1179"/>
              <a:gd name="T48" fmla="*/ 2147483647 w 827"/>
              <a:gd name="T49" fmla="*/ 2147483647 h 1179"/>
              <a:gd name="T50" fmla="*/ 2147483647 w 827"/>
              <a:gd name="T51" fmla="*/ 2147483647 h 1179"/>
              <a:gd name="T52" fmla="*/ 2147483647 w 827"/>
              <a:gd name="T53" fmla="*/ 2147483647 h 1179"/>
              <a:gd name="T54" fmla="*/ 2147483647 w 827"/>
              <a:gd name="T55" fmla="*/ 2147483647 h 1179"/>
              <a:gd name="T56" fmla="*/ 2147483647 w 827"/>
              <a:gd name="T57" fmla="*/ 2147483647 h 1179"/>
              <a:gd name="T58" fmla="*/ 2147483647 w 827"/>
              <a:gd name="T59" fmla="*/ 2147483647 h 1179"/>
              <a:gd name="T60" fmla="*/ 2147483647 w 827"/>
              <a:gd name="T61" fmla="*/ 2147483647 h 1179"/>
              <a:gd name="T62" fmla="*/ 2147483647 w 827"/>
              <a:gd name="T63" fmla="*/ 2147483647 h 1179"/>
              <a:gd name="T64" fmla="*/ 2147483647 w 827"/>
              <a:gd name="T65" fmla="*/ 2147483647 h 1179"/>
              <a:gd name="T66" fmla="*/ 2147483647 w 827"/>
              <a:gd name="T67" fmla="*/ 2147483647 h 1179"/>
              <a:gd name="T68" fmla="*/ 2147483647 w 827"/>
              <a:gd name="T69" fmla="*/ 2147483647 h 1179"/>
              <a:gd name="T70" fmla="*/ 2147483647 w 827"/>
              <a:gd name="T71" fmla="*/ 2147483647 h 1179"/>
              <a:gd name="T72" fmla="*/ 2147483647 w 827"/>
              <a:gd name="T73" fmla="*/ 2147483647 h 1179"/>
              <a:gd name="T74" fmla="*/ 2147483647 w 827"/>
              <a:gd name="T75" fmla="*/ 2147483647 h 1179"/>
              <a:gd name="T76" fmla="*/ 2147483647 w 827"/>
              <a:gd name="T77" fmla="*/ 2147483647 h 1179"/>
              <a:gd name="T78" fmla="*/ 2147483647 w 827"/>
              <a:gd name="T79" fmla="*/ 2147483647 h 1179"/>
              <a:gd name="T80" fmla="*/ 2147483647 w 827"/>
              <a:gd name="T81" fmla="*/ 2147483647 h 1179"/>
              <a:gd name="T82" fmla="*/ 2147483647 w 827"/>
              <a:gd name="T83" fmla="*/ 2147483647 h 1179"/>
              <a:gd name="T84" fmla="*/ 2147483647 w 827"/>
              <a:gd name="T85" fmla="*/ 2147483647 h 11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27"/>
              <a:gd name="T130" fmla="*/ 0 h 1179"/>
              <a:gd name="T131" fmla="*/ 827 w 827"/>
              <a:gd name="T132" fmla="*/ 1179 h 11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27" h="1179">
                <a:moveTo>
                  <a:pt x="539" y="301"/>
                </a:moveTo>
                <a:lnTo>
                  <a:pt x="512" y="262"/>
                </a:lnTo>
                <a:lnTo>
                  <a:pt x="460" y="202"/>
                </a:lnTo>
                <a:lnTo>
                  <a:pt x="395" y="230"/>
                </a:lnTo>
                <a:lnTo>
                  <a:pt x="329" y="154"/>
                </a:lnTo>
                <a:lnTo>
                  <a:pt x="322" y="93"/>
                </a:lnTo>
                <a:lnTo>
                  <a:pt x="249" y="0"/>
                </a:lnTo>
                <a:lnTo>
                  <a:pt x="194" y="6"/>
                </a:lnTo>
                <a:lnTo>
                  <a:pt x="187" y="167"/>
                </a:lnTo>
                <a:lnTo>
                  <a:pt x="143" y="141"/>
                </a:lnTo>
                <a:lnTo>
                  <a:pt x="131" y="116"/>
                </a:lnTo>
                <a:lnTo>
                  <a:pt x="57" y="214"/>
                </a:lnTo>
                <a:lnTo>
                  <a:pt x="0" y="285"/>
                </a:lnTo>
                <a:lnTo>
                  <a:pt x="37" y="301"/>
                </a:lnTo>
                <a:lnTo>
                  <a:pt x="37" y="386"/>
                </a:lnTo>
                <a:lnTo>
                  <a:pt x="125" y="390"/>
                </a:lnTo>
                <a:lnTo>
                  <a:pt x="108" y="533"/>
                </a:lnTo>
                <a:lnTo>
                  <a:pt x="91" y="675"/>
                </a:lnTo>
                <a:lnTo>
                  <a:pt x="208" y="592"/>
                </a:lnTo>
                <a:lnTo>
                  <a:pt x="274" y="620"/>
                </a:lnTo>
                <a:lnTo>
                  <a:pt x="328" y="597"/>
                </a:lnTo>
                <a:lnTo>
                  <a:pt x="391" y="557"/>
                </a:lnTo>
                <a:lnTo>
                  <a:pt x="511" y="678"/>
                </a:lnTo>
                <a:lnTo>
                  <a:pt x="515" y="780"/>
                </a:lnTo>
                <a:lnTo>
                  <a:pt x="589" y="926"/>
                </a:lnTo>
                <a:lnTo>
                  <a:pt x="600" y="1045"/>
                </a:lnTo>
                <a:lnTo>
                  <a:pt x="556" y="1121"/>
                </a:lnTo>
                <a:lnTo>
                  <a:pt x="646" y="1179"/>
                </a:lnTo>
                <a:lnTo>
                  <a:pt x="650" y="1137"/>
                </a:lnTo>
                <a:lnTo>
                  <a:pt x="697" y="1102"/>
                </a:lnTo>
                <a:lnTo>
                  <a:pt x="739" y="1121"/>
                </a:lnTo>
                <a:lnTo>
                  <a:pt x="827" y="1073"/>
                </a:lnTo>
                <a:lnTo>
                  <a:pt x="826" y="961"/>
                </a:lnTo>
                <a:lnTo>
                  <a:pt x="799" y="912"/>
                </a:lnTo>
                <a:lnTo>
                  <a:pt x="808" y="882"/>
                </a:lnTo>
                <a:lnTo>
                  <a:pt x="723" y="796"/>
                </a:lnTo>
                <a:lnTo>
                  <a:pt x="686" y="715"/>
                </a:lnTo>
                <a:lnTo>
                  <a:pt x="630" y="623"/>
                </a:lnTo>
                <a:lnTo>
                  <a:pt x="574" y="530"/>
                </a:lnTo>
                <a:lnTo>
                  <a:pt x="445" y="416"/>
                </a:lnTo>
                <a:lnTo>
                  <a:pt x="473" y="377"/>
                </a:lnTo>
                <a:lnTo>
                  <a:pt x="543" y="355"/>
                </a:lnTo>
                <a:lnTo>
                  <a:pt x="539" y="301"/>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5" name="Freeform 95"/>
          <p:cNvSpPr>
            <a:spLocks/>
          </p:cNvSpPr>
          <p:nvPr/>
        </p:nvSpPr>
        <p:spPr bwMode="auto">
          <a:xfrm>
            <a:off x="4497388" y="5427663"/>
            <a:ext cx="88900" cy="79375"/>
          </a:xfrm>
          <a:custGeom>
            <a:avLst/>
            <a:gdLst>
              <a:gd name="T0" fmla="*/ 2147483647 w 110"/>
              <a:gd name="T1" fmla="*/ 2147483647 h 126"/>
              <a:gd name="T2" fmla="*/ 0 w 110"/>
              <a:gd name="T3" fmla="*/ 2147483647 h 126"/>
              <a:gd name="T4" fmla="*/ 2147483647 w 110"/>
              <a:gd name="T5" fmla="*/ 0 h 126"/>
              <a:gd name="T6" fmla="*/ 2147483647 w 110"/>
              <a:gd name="T7" fmla="*/ 2147483647 h 126"/>
              <a:gd name="T8" fmla="*/ 2147483647 w 110"/>
              <a:gd name="T9" fmla="*/ 2147483647 h 126"/>
              <a:gd name="T10" fmla="*/ 2147483647 w 110"/>
              <a:gd name="T11" fmla="*/ 2147483647 h 126"/>
              <a:gd name="T12" fmla="*/ 0 60000 65536"/>
              <a:gd name="T13" fmla="*/ 0 60000 65536"/>
              <a:gd name="T14" fmla="*/ 0 60000 65536"/>
              <a:gd name="T15" fmla="*/ 0 60000 65536"/>
              <a:gd name="T16" fmla="*/ 0 60000 65536"/>
              <a:gd name="T17" fmla="*/ 0 60000 65536"/>
              <a:gd name="T18" fmla="*/ 0 w 110"/>
              <a:gd name="T19" fmla="*/ 0 h 126"/>
              <a:gd name="T20" fmla="*/ 110 w 110"/>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10" h="126">
                <a:moveTo>
                  <a:pt x="59" y="126"/>
                </a:moveTo>
                <a:lnTo>
                  <a:pt x="0" y="51"/>
                </a:lnTo>
                <a:lnTo>
                  <a:pt x="110" y="0"/>
                </a:lnTo>
                <a:lnTo>
                  <a:pt x="108" y="9"/>
                </a:lnTo>
                <a:lnTo>
                  <a:pt x="87" y="72"/>
                </a:lnTo>
                <a:lnTo>
                  <a:pt x="59" y="126"/>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6" name="Freeform 96" descr="10%"/>
          <p:cNvSpPr>
            <a:spLocks/>
          </p:cNvSpPr>
          <p:nvPr/>
        </p:nvSpPr>
        <p:spPr bwMode="auto">
          <a:xfrm>
            <a:off x="3422650" y="4583113"/>
            <a:ext cx="487363" cy="371475"/>
          </a:xfrm>
          <a:custGeom>
            <a:avLst/>
            <a:gdLst>
              <a:gd name="T0" fmla="*/ 2147483647 w 606"/>
              <a:gd name="T1" fmla="*/ 2147483647 h 595"/>
              <a:gd name="T2" fmla="*/ 2147483647 w 606"/>
              <a:gd name="T3" fmla="*/ 2147483647 h 595"/>
              <a:gd name="T4" fmla="*/ 2147483647 w 606"/>
              <a:gd name="T5" fmla="*/ 2147483647 h 595"/>
              <a:gd name="T6" fmla="*/ 2147483647 w 606"/>
              <a:gd name="T7" fmla="*/ 2147483647 h 595"/>
              <a:gd name="T8" fmla="*/ 2147483647 w 606"/>
              <a:gd name="T9" fmla="*/ 2147483647 h 595"/>
              <a:gd name="T10" fmla="*/ 2147483647 w 606"/>
              <a:gd name="T11" fmla="*/ 2147483647 h 595"/>
              <a:gd name="T12" fmla="*/ 2147483647 w 606"/>
              <a:gd name="T13" fmla="*/ 2147483647 h 595"/>
              <a:gd name="T14" fmla="*/ 2147483647 w 606"/>
              <a:gd name="T15" fmla="*/ 2147483647 h 595"/>
              <a:gd name="T16" fmla="*/ 2147483647 w 606"/>
              <a:gd name="T17" fmla="*/ 2147483647 h 595"/>
              <a:gd name="T18" fmla="*/ 2147483647 w 606"/>
              <a:gd name="T19" fmla="*/ 2147483647 h 595"/>
              <a:gd name="T20" fmla="*/ 2147483647 w 606"/>
              <a:gd name="T21" fmla="*/ 2147483647 h 595"/>
              <a:gd name="T22" fmla="*/ 2147483647 w 606"/>
              <a:gd name="T23" fmla="*/ 2147483647 h 595"/>
              <a:gd name="T24" fmla="*/ 0 w 606"/>
              <a:gd name="T25" fmla="*/ 2147483647 h 595"/>
              <a:gd name="T26" fmla="*/ 2147483647 w 606"/>
              <a:gd name="T27" fmla="*/ 2147483647 h 595"/>
              <a:gd name="T28" fmla="*/ 2147483647 w 606"/>
              <a:gd name="T29" fmla="*/ 2147483647 h 595"/>
              <a:gd name="T30" fmla="*/ 2147483647 w 606"/>
              <a:gd name="T31" fmla="*/ 2147483647 h 595"/>
              <a:gd name="T32" fmla="*/ 2147483647 w 606"/>
              <a:gd name="T33" fmla="*/ 2147483647 h 595"/>
              <a:gd name="T34" fmla="*/ 2147483647 w 606"/>
              <a:gd name="T35" fmla="*/ 2147483647 h 595"/>
              <a:gd name="T36" fmla="*/ 2147483647 w 606"/>
              <a:gd name="T37" fmla="*/ 2147483647 h 595"/>
              <a:gd name="T38" fmla="*/ 2147483647 w 606"/>
              <a:gd name="T39" fmla="*/ 2147483647 h 595"/>
              <a:gd name="T40" fmla="*/ 2147483647 w 606"/>
              <a:gd name="T41" fmla="*/ 0 h 595"/>
              <a:gd name="T42" fmla="*/ 2147483647 w 606"/>
              <a:gd name="T43" fmla="*/ 2147483647 h 595"/>
              <a:gd name="T44" fmla="*/ 2147483647 w 606"/>
              <a:gd name="T45" fmla="*/ 2147483647 h 595"/>
              <a:gd name="T46" fmla="*/ 2147483647 w 606"/>
              <a:gd name="T47" fmla="*/ 2147483647 h 595"/>
              <a:gd name="T48" fmla="*/ 2147483647 w 606"/>
              <a:gd name="T49" fmla="*/ 2147483647 h 595"/>
              <a:gd name="T50" fmla="*/ 2147483647 w 606"/>
              <a:gd name="T51" fmla="*/ 2147483647 h 59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06"/>
              <a:gd name="T79" fmla="*/ 0 h 595"/>
              <a:gd name="T80" fmla="*/ 606 w 606"/>
              <a:gd name="T81" fmla="*/ 595 h 59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06" h="595">
                <a:moveTo>
                  <a:pt x="401" y="438"/>
                </a:moveTo>
                <a:lnTo>
                  <a:pt x="423" y="543"/>
                </a:lnTo>
                <a:lnTo>
                  <a:pt x="340" y="528"/>
                </a:lnTo>
                <a:lnTo>
                  <a:pt x="304" y="547"/>
                </a:lnTo>
                <a:lnTo>
                  <a:pt x="231" y="595"/>
                </a:lnTo>
                <a:lnTo>
                  <a:pt x="160" y="576"/>
                </a:lnTo>
                <a:lnTo>
                  <a:pt x="130" y="554"/>
                </a:lnTo>
                <a:lnTo>
                  <a:pt x="122" y="496"/>
                </a:lnTo>
                <a:lnTo>
                  <a:pt x="80" y="528"/>
                </a:lnTo>
                <a:lnTo>
                  <a:pt x="62" y="435"/>
                </a:lnTo>
                <a:lnTo>
                  <a:pt x="58" y="426"/>
                </a:lnTo>
                <a:lnTo>
                  <a:pt x="29" y="312"/>
                </a:lnTo>
                <a:lnTo>
                  <a:pt x="0" y="196"/>
                </a:lnTo>
                <a:lnTo>
                  <a:pt x="90" y="55"/>
                </a:lnTo>
                <a:lnTo>
                  <a:pt x="212" y="51"/>
                </a:lnTo>
                <a:lnTo>
                  <a:pt x="335" y="48"/>
                </a:lnTo>
                <a:lnTo>
                  <a:pt x="425" y="106"/>
                </a:lnTo>
                <a:lnTo>
                  <a:pt x="429" y="64"/>
                </a:lnTo>
                <a:lnTo>
                  <a:pt x="476" y="29"/>
                </a:lnTo>
                <a:lnTo>
                  <a:pt x="518" y="48"/>
                </a:lnTo>
                <a:lnTo>
                  <a:pt x="606" y="0"/>
                </a:lnTo>
                <a:lnTo>
                  <a:pt x="593" y="125"/>
                </a:lnTo>
                <a:lnTo>
                  <a:pt x="588" y="232"/>
                </a:lnTo>
                <a:lnTo>
                  <a:pt x="583" y="340"/>
                </a:lnTo>
                <a:lnTo>
                  <a:pt x="468" y="400"/>
                </a:lnTo>
                <a:lnTo>
                  <a:pt x="401" y="438"/>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7" name="Freeform 97"/>
          <p:cNvSpPr>
            <a:spLocks/>
          </p:cNvSpPr>
          <p:nvPr/>
        </p:nvSpPr>
        <p:spPr bwMode="auto">
          <a:xfrm>
            <a:off x="8609013" y="5227638"/>
            <a:ext cx="20637" cy="42862"/>
          </a:xfrm>
          <a:custGeom>
            <a:avLst/>
            <a:gdLst>
              <a:gd name="T0" fmla="*/ 2147483647 w 24"/>
              <a:gd name="T1" fmla="*/ 0 h 25"/>
              <a:gd name="T2" fmla="*/ 2147483647 w 24"/>
              <a:gd name="T3" fmla="*/ 2147483647 h 25"/>
              <a:gd name="T4" fmla="*/ 0 w 24"/>
              <a:gd name="T5" fmla="*/ 2147483647 h 25"/>
              <a:gd name="T6" fmla="*/ 2147483647 w 24"/>
              <a:gd name="T7" fmla="*/ 2147483647 h 25"/>
              <a:gd name="T8" fmla="*/ 2147483647 w 24"/>
              <a:gd name="T9" fmla="*/ 2147483647 h 25"/>
              <a:gd name="T10" fmla="*/ 2147483647 w 24"/>
              <a:gd name="T11" fmla="*/ 2147483647 h 25"/>
              <a:gd name="T12" fmla="*/ 2147483647 w 24"/>
              <a:gd name="T13" fmla="*/ 2147483647 h 25"/>
              <a:gd name="T14" fmla="*/ 2147483647 w 24"/>
              <a:gd name="T15" fmla="*/ 2147483647 h 25"/>
              <a:gd name="T16" fmla="*/ 2147483647 w 24"/>
              <a:gd name="T17" fmla="*/ 2147483647 h 25"/>
              <a:gd name="T18" fmla="*/ 2147483647 w 24"/>
              <a:gd name="T19" fmla="*/ 2147483647 h 25"/>
              <a:gd name="T20" fmla="*/ 2147483647 w 24"/>
              <a:gd name="T21" fmla="*/ 2147483647 h 25"/>
              <a:gd name="T22" fmla="*/ 2147483647 w 24"/>
              <a:gd name="T23" fmla="*/ 2147483647 h 25"/>
              <a:gd name="T24" fmla="*/ 2147483647 w 24"/>
              <a:gd name="T25" fmla="*/ 2147483647 h 25"/>
              <a:gd name="T26" fmla="*/ 2147483647 w 24"/>
              <a:gd name="T27" fmla="*/ 0 h 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
              <a:gd name="T43" fmla="*/ 0 h 25"/>
              <a:gd name="T44" fmla="*/ 24 w 24"/>
              <a:gd name="T45" fmla="*/ 25 h 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 h="25">
                <a:moveTo>
                  <a:pt x="7" y="0"/>
                </a:moveTo>
                <a:lnTo>
                  <a:pt x="7" y="2"/>
                </a:lnTo>
                <a:lnTo>
                  <a:pt x="0" y="7"/>
                </a:lnTo>
                <a:lnTo>
                  <a:pt x="5" y="16"/>
                </a:lnTo>
                <a:lnTo>
                  <a:pt x="7" y="21"/>
                </a:lnTo>
                <a:lnTo>
                  <a:pt x="13" y="25"/>
                </a:lnTo>
                <a:lnTo>
                  <a:pt x="21" y="23"/>
                </a:lnTo>
                <a:lnTo>
                  <a:pt x="22" y="16"/>
                </a:lnTo>
                <a:lnTo>
                  <a:pt x="22" y="14"/>
                </a:lnTo>
                <a:lnTo>
                  <a:pt x="24" y="11"/>
                </a:lnTo>
                <a:lnTo>
                  <a:pt x="22" y="6"/>
                </a:lnTo>
                <a:lnTo>
                  <a:pt x="21" y="4"/>
                </a:lnTo>
                <a:lnTo>
                  <a:pt x="18" y="2"/>
                </a:lnTo>
                <a:lnTo>
                  <a:pt x="7"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18" name="Freeform 98"/>
          <p:cNvSpPr>
            <a:spLocks/>
          </p:cNvSpPr>
          <p:nvPr/>
        </p:nvSpPr>
        <p:spPr bwMode="auto">
          <a:xfrm>
            <a:off x="9063038" y="5357813"/>
            <a:ext cx="9525" cy="42862"/>
          </a:xfrm>
          <a:custGeom>
            <a:avLst/>
            <a:gdLst>
              <a:gd name="T0" fmla="*/ 2147483647 w 15"/>
              <a:gd name="T1" fmla="*/ 2147483647 h 14"/>
              <a:gd name="T2" fmla="*/ 2147483647 w 15"/>
              <a:gd name="T3" fmla="*/ 2147483647 h 14"/>
              <a:gd name="T4" fmla="*/ 0 w 15"/>
              <a:gd name="T5" fmla="*/ 2147483647 h 14"/>
              <a:gd name="T6" fmla="*/ 2147483647 w 15"/>
              <a:gd name="T7" fmla="*/ 2147483647 h 14"/>
              <a:gd name="T8" fmla="*/ 2147483647 w 15"/>
              <a:gd name="T9" fmla="*/ 0 h 14"/>
              <a:gd name="T10" fmla="*/ 2147483647 w 15"/>
              <a:gd name="T11" fmla="*/ 2147483647 h 14"/>
              <a:gd name="T12" fmla="*/ 2147483647 w 15"/>
              <a:gd name="T13" fmla="*/ 2147483647 h 14"/>
              <a:gd name="T14" fmla="*/ 0 60000 65536"/>
              <a:gd name="T15" fmla="*/ 0 60000 65536"/>
              <a:gd name="T16" fmla="*/ 0 60000 65536"/>
              <a:gd name="T17" fmla="*/ 0 60000 65536"/>
              <a:gd name="T18" fmla="*/ 0 60000 65536"/>
              <a:gd name="T19" fmla="*/ 0 60000 65536"/>
              <a:gd name="T20" fmla="*/ 0 60000 65536"/>
              <a:gd name="T21" fmla="*/ 0 w 15"/>
              <a:gd name="T22" fmla="*/ 0 h 14"/>
              <a:gd name="T23" fmla="*/ 15 w 1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4">
                <a:moveTo>
                  <a:pt x="12" y="14"/>
                </a:moveTo>
                <a:lnTo>
                  <a:pt x="7" y="12"/>
                </a:lnTo>
                <a:lnTo>
                  <a:pt x="0" y="11"/>
                </a:lnTo>
                <a:lnTo>
                  <a:pt x="2" y="7"/>
                </a:lnTo>
                <a:lnTo>
                  <a:pt x="11" y="0"/>
                </a:lnTo>
                <a:lnTo>
                  <a:pt x="15" y="5"/>
                </a:lnTo>
                <a:lnTo>
                  <a:pt x="12" y="14"/>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9" name="Freeform 99"/>
          <p:cNvSpPr>
            <a:spLocks/>
          </p:cNvSpPr>
          <p:nvPr/>
        </p:nvSpPr>
        <p:spPr bwMode="auto">
          <a:xfrm>
            <a:off x="6738938" y="4999038"/>
            <a:ext cx="14287" cy="42862"/>
          </a:xfrm>
          <a:custGeom>
            <a:avLst/>
            <a:gdLst>
              <a:gd name="T0" fmla="*/ 2147483647 w 18"/>
              <a:gd name="T1" fmla="*/ 2147483647 h 24"/>
              <a:gd name="T2" fmla="*/ 2147483647 w 18"/>
              <a:gd name="T3" fmla="*/ 2147483647 h 24"/>
              <a:gd name="T4" fmla="*/ 0 w 18"/>
              <a:gd name="T5" fmla="*/ 2147483647 h 24"/>
              <a:gd name="T6" fmla="*/ 2147483647 w 18"/>
              <a:gd name="T7" fmla="*/ 2147483647 h 24"/>
              <a:gd name="T8" fmla="*/ 2147483647 w 18"/>
              <a:gd name="T9" fmla="*/ 2147483647 h 24"/>
              <a:gd name="T10" fmla="*/ 2147483647 w 18"/>
              <a:gd name="T11" fmla="*/ 2147483647 h 24"/>
              <a:gd name="T12" fmla="*/ 2147483647 w 18"/>
              <a:gd name="T13" fmla="*/ 0 h 24"/>
              <a:gd name="T14" fmla="*/ 2147483647 w 18"/>
              <a:gd name="T15" fmla="*/ 2147483647 h 24"/>
              <a:gd name="T16" fmla="*/ 2147483647 w 18"/>
              <a:gd name="T17" fmla="*/ 2147483647 h 24"/>
              <a:gd name="T18" fmla="*/ 2147483647 w 18"/>
              <a:gd name="T19" fmla="*/ 2147483647 h 24"/>
              <a:gd name="T20" fmla="*/ 2147483647 w 18"/>
              <a:gd name="T21" fmla="*/ 2147483647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24"/>
              <a:gd name="T35" fmla="*/ 18 w 1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24">
                <a:moveTo>
                  <a:pt x="11" y="12"/>
                </a:moveTo>
                <a:lnTo>
                  <a:pt x="9" y="9"/>
                </a:lnTo>
                <a:lnTo>
                  <a:pt x="0" y="24"/>
                </a:lnTo>
                <a:lnTo>
                  <a:pt x="4" y="11"/>
                </a:lnTo>
                <a:lnTo>
                  <a:pt x="9" y="2"/>
                </a:lnTo>
                <a:lnTo>
                  <a:pt x="10" y="5"/>
                </a:lnTo>
                <a:lnTo>
                  <a:pt x="15" y="0"/>
                </a:lnTo>
                <a:lnTo>
                  <a:pt x="14" y="8"/>
                </a:lnTo>
                <a:lnTo>
                  <a:pt x="18" y="8"/>
                </a:lnTo>
                <a:lnTo>
                  <a:pt x="16" y="9"/>
                </a:lnTo>
                <a:lnTo>
                  <a:pt x="11" y="12"/>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0" name="Freeform 100"/>
          <p:cNvSpPr>
            <a:spLocks/>
          </p:cNvSpPr>
          <p:nvPr/>
        </p:nvSpPr>
        <p:spPr bwMode="auto">
          <a:xfrm>
            <a:off x="8001000" y="5180013"/>
            <a:ext cx="4763" cy="42862"/>
          </a:xfrm>
          <a:custGeom>
            <a:avLst/>
            <a:gdLst>
              <a:gd name="T0" fmla="*/ 2147483647 w 8"/>
              <a:gd name="T1" fmla="*/ 2147483647 h 8"/>
              <a:gd name="T2" fmla="*/ 2147483647 w 8"/>
              <a:gd name="T3" fmla="*/ 2147483647 h 8"/>
              <a:gd name="T4" fmla="*/ 0 w 8"/>
              <a:gd name="T5" fmla="*/ 2147483647 h 8"/>
              <a:gd name="T6" fmla="*/ 2147483647 w 8"/>
              <a:gd name="T7" fmla="*/ 2147483647 h 8"/>
              <a:gd name="T8" fmla="*/ 2147483647 w 8"/>
              <a:gd name="T9" fmla="*/ 2147483647 h 8"/>
              <a:gd name="T10" fmla="*/ 2147483647 w 8"/>
              <a:gd name="T11" fmla="*/ 0 h 8"/>
              <a:gd name="T12" fmla="*/ 2147483647 w 8"/>
              <a:gd name="T13" fmla="*/ 2147483647 h 8"/>
              <a:gd name="T14" fmla="*/ 0 60000 65536"/>
              <a:gd name="T15" fmla="*/ 0 60000 65536"/>
              <a:gd name="T16" fmla="*/ 0 60000 65536"/>
              <a:gd name="T17" fmla="*/ 0 60000 65536"/>
              <a:gd name="T18" fmla="*/ 0 60000 65536"/>
              <a:gd name="T19" fmla="*/ 0 60000 65536"/>
              <a:gd name="T20" fmla="*/ 0 60000 65536"/>
              <a:gd name="T21" fmla="*/ 0 w 8"/>
              <a:gd name="T22" fmla="*/ 0 h 8"/>
              <a:gd name="T23" fmla="*/ 8 w 8"/>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8">
                <a:moveTo>
                  <a:pt x="8" y="4"/>
                </a:moveTo>
                <a:lnTo>
                  <a:pt x="7" y="8"/>
                </a:lnTo>
                <a:lnTo>
                  <a:pt x="0" y="6"/>
                </a:lnTo>
                <a:lnTo>
                  <a:pt x="4" y="2"/>
                </a:lnTo>
                <a:lnTo>
                  <a:pt x="3" y="2"/>
                </a:lnTo>
                <a:lnTo>
                  <a:pt x="5" y="0"/>
                </a:lnTo>
                <a:lnTo>
                  <a:pt x="8" y="4"/>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1" name="Freeform 101"/>
          <p:cNvSpPr>
            <a:spLocks/>
          </p:cNvSpPr>
          <p:nvPr/>
        </p:nvSpPr>
        <p:spPr bwMode="auto">
          <a:xfrm>
            <a:off x="8024813" y="5170488"/>
            <a:ext cx="9525" cy="42862"/>
          </a:xfrm>
          <a:custGeom>
            <a:avLst/>
            <a:gdLst>
              <a:gd name="T0" fmla="*/ 2147483647 w 8"/>
              <a:gd name="T1" fmla="*/ 0 h 6"/>
              <a:gd name="T2" fmla="*/ 2147483647 w 8"/>
              <a:gd name="T3" fmla="*/ 2147483647 h 6"/>
              <a:gd name="T4" fmla="*/ 0 w 8"/>
              <a:gd name="T5" fmla="*/ 2147483647 h 6"/>
              <a:gd name="T6" fmla="*/ 2147483647 w 8"/>
              <a:gd name="T7" fmla="*/ 2147483647 h 6"/>
              <a:gd name="T8" fmla="*/ 2147483647 w 8"/>
              <a:gd name="T9" fmla="*/ 0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4" y="0"/>
                </a:moveTo>
                <a:lnTo>
                  <a:pt x="1" y="4"/>
                </a:lnTo>
                <a:lnTo>
                  <a:pt x="0" y="6"/>
                </a:lnTo>
                <a:lnTo>
                  <a:pt x="8" y="3"/>
                </a:lnTo>
                <a:lnTo>
                  <a:pt x="4"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2" name="Freeform 102"/>
          <p:cNvSpPr>
            <a:spLocks/>
          </p:cNvSpPr>
          <p:nvPr/>
        </p:nvSpPr>
        <p:spPr bwMode="auto">
          <a:xfrm>
            <a:off x="7348538" y="4665663"/>
            <a:ext cx="28575" cy="42862"/>
          </a:xfrm>
          <a:custGeom>
            <a:avLst/>
            <a:gdLst>
              <a:gd name="T0" fmla="*/ 2147483647 w 33"/>
              <a:gd name="T1" fmla="*/ 2147483647 h 48"/>
              <a:gd name="T2" fmla="*/ 0 w 33"/>
              <a:gd name="T3" fmla="*/ 2147483647 h 48"/>
              <a:gd name="T4" fmla="*/ 2147483647 w 33"/>
              <a:gd name="T5" fmla="*/ 0 h 48"/>
              <a:gd name="T6" fmla="*/ 2147483647 w 33"/>
              <a:gd name="T7" fmla="*/ 2147483647 h 48"/>
              <a:gd name="T8" fmla="*/ 2147483647 w 33"/>
              <a:gd name="T9" fmla="*/ 2147483647 h 48"/>
              <a:gd name="T10" fmla="*/ 0 60000 65536"/>
              <a:gd name="T11" fmla="*/ 0 60000 65536"/>
              <a:gd name="T12" fmla="*/ 0 60000 65536"/>
              <a:gd name="T13" fmla="*/ 0 60000 65536"/>
              <a:gd name="T14" fmla="*/ 0 60000 65536"/>
              <a:gd name="T15" fmla="*/ 0 w 33"/>
              <a:gd name="T16" fmla="*/ 0 h 48"/>
              <a:gd name="T17" fmla="*/ 33 w 33"/>
              <a:gd name="T18" fmla="*/ 48 h 48"/>
            </a:gdLst>
            <a:ahLst/>
            <a:cxnLst>
              <a:cxn ang="T10">
                <a:pos x="T0" y="T1"/>
              </a:cxn>
              <a:cxn ang="T11">
                <a:pos x="T2" y="T3"/>
              </a:cxn>
              <a:cxn ang="T12">
                <a:pos x="T4" y="T5"/>
              </a:cxn>
              <a:cxn ang="T13">
                <a:pos x="T6" y="T7"/>
              </a:cxn>
              <a:cxn ang="T14">
                <a:pos x="T8" y="T9"/>
              </a:cxn>
            </a:cxnLst>
            <a:rect l="T15" t="T16" r="T17" b="T18"/>
            <a:pathLst>
              <a:path w="33" h="48">
                <a:moveTo>
                  <a:pt x="3" y="48"/>
                </a:moveTo>
                <a:lnTo>
                  <a:pt x="0" y="23"/>
                </a:lnTo>
                <a:lnTo>
                  <a:pt x="27" y="0"/>
                </a:lnTo>
                <a:lnTo>
                  <a:pt x="33" y="1"/>
                </a:lnTo>
                <a:lnTo>
                  <a:pt x="3" y="48"/>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3" name="Freeform 103"/>
          <p:cNvSpPr>
            <a:spLocks/>
          </p:cNvSpPr>
          <p:nvPr/>
        </p:nvSpPr>
        <p:spPr bwMode="auto">
          <a:xfrm>
            <a:off x="7443788" y="4505325"/>
            <a:ext cx="11112" cy="42863"/>
          </a:xfrm>
          <a:custGeom>
            <a:avLst/>
            <a:gdLst>
              <a:gd name="T0" fmla="*/ 2147483647 w 14"/>
              <a:gd name="T1" fmla="*/ 0 h 22"/>
              <a:gd name="T2" fmla="*/ 2147483647 w 14"/>
              <a:gd name="T3" fmla="*/ 2147483647 h 22"/>
              <a:gd name="T4" fmla="*/ 0 w 14"/>
              <a:gd name="T5" fmla="*/ 2147483647 h 22"/>
              <a:gd name="T6" fmla="*/ 0 w 14"/>
              <a:gd name="T7" fmla="*/ 2147483647 h 22"/>
              <a:gd name="T8" fmla="*/ 2147483647 w 14"/>
              <a:gd name="T9" fmla="*/ 2147483647 h 22"/>
              <a:gd name="T10" fmla="*/ 2147483647 w 14"/>
              <a:gd name="T11" fmla="*/ 2147483647 h 22"/>
              <a:gd name="T12" fmla="*/ 2147483647 w 14"/>
              <a:gd name="T13" fmla="*/ 2147483647 h 22"/>
              <a:gd name="T14" fmla="*/ 2147483647 w 14"/>
              <a:gd name="T15" fmla="*/ 2147483647 h 22"/>
              <a:gd name="T16" fmla="*/ 2147483647 w 14"/>
              <a:gd name="T17" fmla="*/ 0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22"/>
              <a:gd name="T29" fmla="*/ 14 w 14"/>
              <a:gd name="T30" fmla="*/ 22 h 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22">
                <a:moveTo>
                  <a:pt x="14" y="0"/>
                </a:moveTo>
                <a:lnTo>
                  <a:pt x="9" y="2"/>
                </a:lnTo>
                <a:lnTo>
                  <a:pt x="0" y="9"/>
                </a:lnTo>
                <a:lnTo>
                  <a:pt x="0" y="22"/>
                </a:lnTo>
                <a:lnTo>
                  <a:pt x="6" y="22"/>
                </a:lnTo>
                <a:lnTo>
                  <a:pt x="6" y="16"/>
                </a:lnTo>
                <a:lnTo>
                  <a:pt x="10" y="13"/>
                </a:lnTo>
                <a:lnTo>
                  <a:pt x="10" y="8"/>
                </a:lnTo>
                <a:lnTo>
                  <a:pt x="14"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4" name="Freeform 104"/>
          <p:cNvSpPr>
            <a:spLocks/>
          </p:cNvSpPr>
          <p:nvPr/>
        </p:nvSpPr>
        <p:spPr bwMode="auto">
          <a:xfrm>
            <a:off x="7435850" y="4522788"/>
            <a:ext cx="6350" cy="42862"/>
          </a:xfrm>
          <a:custGeom>
            <a:avLst/>
            <a:gdLst>
              <a:gd name="T0" fmla="*/ 2147483647 w 8"/>
              <a:gd name="T1" fmla="*/ 0 h 24"/>
              <a:gd name="T2" fmla="*/ 0 w 8"/>
              <a:gd name="T3" fmla="*/ 2147483647 h 24"/>
              <a:gd name="T4" fmla="*/ 0 w 8"/>
              <a:gd name="T5" fmla="*/ 2147483647 h 24"/>
              <a:gd name="T6" fmla="*/ 2147483647 w 8"/>
              <a:gd name="T7" fmla="*/ 2147483647 h 24"/>
              <a:gd name="T8" fmla="*/ 2147483647 w 8"/>
              <a:gd name="T9" fmla="*/ 2147483647 h 24"/>
              <a:gd name="T10" fmla="*/ 2147483647 w 8"/>
              <a:gd name="T11" fmla="*/ 0 h 24"/>
              <a:gd name="T12" fmla="*/ 0 60000 65536"/>
              <a:gd name="T13" fmla="*/ 0 60000 65536"/>
              <a:gd name="T14" fmla="*/ 0 60000 65536"/>
              <a:gd name="T15" fmla="*/ 0 60000 65536"/>
              <a:gd name="T16" fmla="*/ 0 60000 65536"/>
              <a:gd name="T17" fmla="*/ 0 60000 65536"/>
              <a:gd name="T18" fmla="*/ 0 w 8"/>
              <a:gd name="T19" fmla="*/ 0 h 24"/>
              <a:gd name="T20" fmla="*/ 8 w 8"/>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8" h="24">
                <a:moveTo>
                  <a:pt x="7" y="0"/>
                </a:moveTo>
                <a:lnTo>
                  <a:pt x="0" y="7"/>
                </a:lnTo>
                <a:lnTo>
                  <a:pt x="0" y="13"/>
                </a:lnTo>
                <a:lnTo>
                  <a:pt x="3" y="24"/>
                </a:lnTo>
                <a:lnTo>
                  <a:pt x="8" y="19"/>
                </a:lnTo>
                <a:lnTo>
                  <a:pt x="7"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5" name="Freeform 105"/>
          <p:cNvSpPr>
            <a:spLocks/>
          </p:cNvSpPr>
          <p:nvPr/>
        </p:nvSpPr>
        <p:spPr bwMode="auto">
          <a:xfrm>
            <a:off x="7391400" y="4591050"/>
            <a:ext cx="15875" cy="42863"/>
          </a:xfrm>
          <a:custGeom>
            <a:avLst/>
            <a:gdLst>
              <a:gd name="T0" fmla="*/ 2147483647 w 19"/>
              <a:gd name="T1" fmla="*/ 2147483647 h 12"/>
              <a:gd name="T2" fmla="*/ 2147483647 w 19"/>
              <a:gd name="T3" fmla="*/ 2147483647 h 12"/>
              <a:gd name="T4" fmla="*/ 0 w 19"/>
              <a:gd name="T5" fmla="*/ 2147483647 h 12"/>
              <a:gd name="T6" fmla="*/ 2147483647 w 19"/>
              <a:gd name="T7" fmla="*/ 0 h 12"/>
              <a:gd name="T8" fmla="*/ 2147483647 w 19"/>
              <a:gd name="T9" fmla="*/ 2147483647 h 12"/>
              <a:gd name="T10" fmla="*/ 2147483647 w 19"/>
              <a:gd name="T11" fmla="*/ 2147483647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9" y="12"/>
                </a:moveTo>
                <a:lnTo>
                  <a:pt x="8" y="10"/>
                </a:lnTo>
                <a:lnTo>
                  <a:pt x="0" y="9"/>
                </a:lnTo>
                <a:lnTo>
                  <a:pt x="18" y="0"/>
                </a:lnTo>
                <a:lnTo>
                  <a:pt x="19" y="4"/>
                </a:lnTo>
                <a:lnTo>
                  <a:pt x="9" y="12"/>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6" name="Freeform 106"/>
          <p:cNvSpPr>
            <a:spLocks/>
          </p:cNvSpPr>
          <p:nvPr/>
        </p:nvSpPr>
        <p:spPr bwMode="auto">
          <a:xfrm>
            <a:off x="7442200" y="4249738"/>
            <a:ext cx="9525" cy="42862"/>
          </a:xfrm>
          <a:custGeom>
            <a:avLst/>
            <a:gdLst>
              <a:gd name="T0" fmla="*/ 2147483647 w 14"/>
              <a:gd name="T1" fmla="*/ 2147483647 h 17"/>
              <a:gd name="T2" fmla="*/ 2147483647 w 14"/>
              <a:gd name="T3" fmla="*/ 2147483647 h 17"/>
              <a:gd name="T4" fmla="*/ 0 w 14"/>
              <a:gd name="T5" fmla="*/ 2147483647 h 17"/>
              <a:gd name="T6" fmla="*/ 2147483647 w 14"/>
              <a:gd name="T7" fmla="*/ 2147483647 h 17"/>
              <a:gd name="T8" fmla="*/ 2147483647 w 14"/>
              <a:gd name="T9" fmla="*/ 0 h 17"/>
              <a:gd name="T10" fmla="*/ 2147483647 w 14"/>
              <a:gd name="T11" fmla="*/ 2147483647 h 17"/>
              <a:gd name="T12" fmla="*/ 0 60000 65536"/>
              <a:gd name="T13" fmla="*/ 0 60000 65536"/>
              <a:gd name="T14" fmla="*/ 0 60000 65536"/>
              <a:gd name="T15" fmla="*/ 0 60000 65536"/>
              <a:gd name="T16" fmla="*/ 0 60000 65536"/>
              <a:gd name="T17" fmla="*/ 0 60000 65536"/>
              <a:gd name="T18" fmla="*/ 0 w 14"/>
              <a:gd name="T19" fmla="*/ 0 h 17"/>
              <a:gd name="T20" fmla="*/ 14 w 1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 h="17">
                <a:moveTo>
                  <a:pt x="14" y="5"/>
                </a:moveTo>
                <a:lnTo>
                  <a:pt x="5" y="13"/>
                </a:lnTo>
                <a:lnTo>
                  <a:pt x="0" y="17"/>
                </a:lnTo>
                <a:lnTo>
                  <a:pt x="7" y="4"/>
                </a:lnTo>
                <a:lnTo>
                  <a:pt x="9" y="0"/>
                </a:lnTo>
                <a:lnTo>
                  <a:pt x="14" y="5"/>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7" name="Freeform 107"/>
          <p:cNvSpPr>
            <a:spLocks/>
          </p:cNvSpPr>
          <p:nvPr/>
        </p:nvSpPr>
        <p:spPr bwMode="auto">
          <a:xfrm>
            <a:off x="7435850" y="4191000"/>
            <a:ext cx="4763" cy="42863"/>
          </a:xfrm>
          <a:custGeom>
            <a:avLst/>
            <a:gdLst>
              <a:gd name="T0" fmla="*/ 2147483647 w 7"/>
              <a:gd name="T1" fmla="*/ 2147483647 h 11"/>
              <a:gd name="T2" fmla="*/ 2147483647 w 7"/>
              <a:gd name="T3" fmla="*/ 0 h 11"/>
              <a:gd name="T4" fmla="*/ 2147483647 w 7"/>
              <a:gd name="T5" fmla="*/ 0 h 11"/>
              <a:gd name="T6" fmla="*/ 0 w 7"/>
              <a:gd name="T7" fmla="*/ 2147483647 h 11"/>
              <a:gd name="T8" fmla="*/ 2147483647 w 7"/>
              <a:gd name="T9" fmla="*/ 2147483647 h 11"/>
              <a:gd name="T10" fmla="*/ 0 60000 65536"/>
              <a:gd name="T11" fmla="*/ 0 60000 65536"/>
              <a:gd name="T12" fmla="*/ 0 60000 65536"/>
              <a:gd name="T13" fmla="*/ 0 60000 65536"/>
              <a:gd name="T14" fmla="*/ 0 60000 65536"/>
              <a:gd name="T15" fmla="*/ 0 w 7"/>
              <a:gd name="T16" fmla="*/ 0 h 11"/>
              <a:gd name="T17" fmla="*/ 7 w 7"/>
              <a:gd name="T18" fmla="*/ 11 h 11"/>
            </a:gdLst>
            <a:ahLst/>
            <a:cxnLst>
              <a:cxn ang="T10">
                <a:pos x="T0" y="T1"/>
              </a:cxn>
              <a:cxn ang="T11">
                <a:pos x="T2" y="T3"/>
              </a:cxn>
              <a:cxn ang="T12">
                <a:pos x="T4" y="T5"/>
              </a:cxn>
              <a:cxn ang="T13">
                <a:pos x="T6" y="T7"/>
              </a:cxn>
              <a:cxn ang="T14">
                <a:pos x="T8" y="T9"/>
              </a:cxn>
            </a:cxnLst>
            <a:rect l="T15" t="T16" r="T17" b="T18"/>
            <a:pathLst>
              <a:path w="7" h="11">
                <a:moveTo>
                  <a:pt x="7" y="10"/>
                </a:moveTo>
                <a:lnTo>
                  <a:pt x="3" y="0"/>
                </a:lnTo>
                <a:lnTo>
                  <a:pt x="2" y="0"/>
                </a:lnTo>
                <a:lnTo>
                  <a:pt x="0" y="11"/>
                </a:lnTo>
                <a:lnTo>
                  <a:pt x="7" y="1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8" name="Freeform 108"/>
          <p:cNvSpPr>
            <a:spLocks/>
          </p:cNvSpPr>
          <p:nvPr/>
        </p:nvSpPr>
        <p:spPr bwMode="auto">
          <a:xfrm>
            <a:off x="7435850" y="4397375"/>
            <a:ext cx="7938" cy="42863"/>
          </a:xfrm>
          <a:custGeom>
            <a:avLst/>
            <a:gdLst>
              <a:gd name="T0" fmla="*/ 2147483647 w 10"/>
              <a:gd name="T1" fmla="*/ 0 h 4"/>
              <a:gd name="T2" fmla="*/ 2147483647 w 10"/>
              <a:gd name="T3" fmla="*/ 2147483647 h 4"/>
              <a:gd name="T4" fmla="*/ 2147483647 w 10"/>
              <a:gd name="T5" fmla="*/ 2147483647 h 4"/>
              <a:gd name="T6" fmla="*/ 0 w 10"/>
              <a:gd name="T7" fmla="*/ 0 h 4"/>
              <a:gd name="T8" fmla="*/ 2147483647 w 10"/>
              <a:gd name="T9" fmla="*/ 0 h 4"/>
              <a:gd name="T10" fmla="*/ 0 60000 65536"/>
              <a:gd name="T11" fmla="*/ 0 60000 65536"/>
              <a:gd name="T12" fmla="*/ 0 60000 65536"/>
              <a:gd name="T13" fmla="*/ 0 60000 65536"/>
              <a:gd name="T14" fmla="*/ 0 60000 65536"/>
              <a:gd name="T15" fmla="*/ 0 w 10"/>
              <a:gd name="T16" fmla="*/ 0 h 4"/>
              <a:gd name="T17" fmla="*/ 10 w 10"/>
              <a:gd name="T18" fmla="*/ 4 h 4"/>
            </a:gdLst>
            <a:ahLst/>
            <a:cxnLst>
              <a:cxn ang="T10">
                <a:pos x="T0" y="T1"/>
              </a:cxn>
              <a:cxn ang="T11">
                <a:pos x="T2" y="T3"/>
              </a:cxn>
              <a:cxn ang="T12">
                <a:pos x="T4" y="T5"/>
              </a:cxn>
              <a:cxn ang="T13">
                <a:pos x="T6" y="T7"/>
              </a:cxn>
              <a:cxn ang="T14">
                <a:pos x="T8" y="T9"/>
              </a:cxn>
            </a:cxnLst>
            <a:rect l="T15" t="T16" r="T17" b="T18"/>
            <a:pathLst>
              <a:path w="10" h="4">
                <a:moveTo>
                  <a:pt x="7" y="0"/>
                </a:moveTo>
                <a:lnTo>
                  <a:pt x="10" y="2"/>
                </a:lnTo>
                <a:lnTo>
                  <a:pt x="4" y="4"/>
                </a:lnTo>
                <a:lnTo>
                  <a:pt x="0" y="0"/>
                </a:lnTo>
                <a:lnTo>
                  <a:pt x="7"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9" name="Freeform 109"/>
          <p:cNvSpPr>
            <a:spLocks/>
          </p:cNvSpPr>
          <p:nvPr/>
        </p:nvSpPr>
        <p:spPr bwMode="auto">
          <a:xfrm>
            <a:off x="2527300" y="3379788"/>
            <a:ext cx="822325" cy="1598612"/>
          </a:xfrm>
          <a:custGeom>
            <a:avLst/>
            <a:gdLst>
              <a:gd name="T0" fmla="*/ 2147483647 w 1026"/>
              <a:gd name="T1" fmla="*/ 2147483647 h 2562"/>
              <a:gd name="T2" fmla="*/ 2147483647 w 1026"/>
              <a:gd name="T3" fmla="*/ 2147483647 h 2562"/>
              <a:gd name="T4" fmla="*/ 2147483647 w 1026"/>
              <a:gd name="T5" fmla="*/ 2147483647 h 2562"/>
              <a:gd name="T6" fmla="*/ 2147483647 w 1026"/>
              <a:gd name="T7" fmla="*/ 2147483647 h 2562"/>
              <a:gd name="T8" fmla="*/ 2147483647 w 1026"/>
              <a:gd name="T9" fmla="*/ 0 h 2562"/>
              <a:gd name="T10" fmla="*/ 2147483647 w 1026"/>
              <a:gd name="T11" fmla="*/ 2147483647 h 2562"/>
              <a:gd name="T12" fmla="*/ 2147483647 w 1026"/>
              <a:gd name="T13" fmla="*/ 2147483647 h 2562"/>
              <a:gd name="T14" fmla="*/ 2147483647 w 1026"/>
              <a:gd name="T15" fmla="*/ 2147483647 h 2562"/>
              <a:gd name="T16" fmla="*/ 2147483647 w 1026"/>
              <a:gd name="T17" fmla="*/ 2147483647 h 2562"/>
              <a:gd name="T18" fmla="*/ 2147483647 w 1026"/>
              <a:gd name="T19" fmla="*/ 2147483647 h 2562"/>
              <a:gd name="T20" fmla="*/ 2147483647 w 1026"/>
              <a:gd name="T21" fmla="*/ 2147483647 h 2562"/>
              <a:gd name="T22" fmla="*/ 2147483647 w 1026"/>
              <a:gd name="T23" fmla="*/ 2147483647 h 2562"/>
              <a:gd name="T24" fmla="*/ 0 w 1026"/>
              <a:gd name="T25" fmla="*/ 2147483647 h 2562"/>
              <a:gd name="T26" fmla="*/ 2147483647 w 1026"/>
              <a:gd name="T27" fmla="*/ 2147483647 h 2562"/>
              <a:gd name="T28" fmla="*/ 2147483647 w 1026"/>
              <a:gd name="T29" fmla="*/ 2147483647 h 2562"/>
              <a:gd name="T30" fmla="*/ 2147483647 w 1026"/>
              <a:gd name="T31" fmla="*/ 2147483647 h 2562"/>
              <a:gd name="T32" fmla="*/ 2147483647 w 1026"/>
              <a:gd name="T33" fmla="*/ 2147483647 h 2562"/>
              <a:gd name="T34" fmla="*/ 2147483647 w 1026"/>
              <a:gd name="T35" fmla="*/ 2147483647 h 2562"/>
              <a:gd name="T36" fmla="*/ 2147483647 w 1026"/>
              <a:gd name="T37" fmla="*/ 2147483647 h 2562"/>
              <a:gd name="T38" fmla="*/ 2147483647 w 1026"/>
              <a:gd name="T39" fmla="*/ 2147483647 h 2562"/>
              <a:gd name="T40" fmla="*/ 2147483647 w 1026"/>
              <a:gd name="T41" fmla="*/ 2147483647 h 2562"/>
              <a:gd name="T42" fmla="*/ 2147483647 w 1026"/>
              <a:gd name="T43" fmla="*/ 2147483647 h 2562"/>
              <a:gd name="T44" fmla="*/ 2147483647 w 1026"/>
              <a:gd name="T45" fmla="*/ 2147483647 h 2562"/>
              <a:gd name="T46" fmla="*/ 2147483647 w 1026"/>
              <a:gd name="T47" fmla="*/ 2147483647 h 2562"/>
              <a:gd name="T48" fmla="*/ 2147483647 w 1026"/>
              <a:gd name="T49" fmla="*/ 2147483647 h 2562"/>
              <a:gd name="T50" fmla="*/ 2147483647 w 1026"/>
              <a:gd name="T51" fmla="*/ 2147483647 h 2562"/>
              <a:gd name="T52" fmla="*/ 2147483647 w 1026"/>
              <a:gd name="T53" fmla="*/ 2147483647 h 2562"/>
              <a:gd name="T54" fmla="*/ 2147483647 w 1026"/>
              <a:gd name="T55" fmla="*/ 2147483647 h 2562"/>
              <a:gd name="T56" fmla="*/ 2147483647 w 1026"/>
              <a:gd name="T57" fmla="*/ 2147483647 h 2562"/>
              <a:gd name="T58" fmla="*/ 2147483647 w 1026"/>
              <a:gd name="T59" fmla="*/ 2147483647 h 2562"/>
              <a:gd name="T60" fmla="*/ 2147483647 w 1026"/>
              <a:gd name="T61" fmla="*/ 2147483647 h 2562"/>
              <a:gd name="T62" fmla="*/ 2147483647 w 1026"/>
              <a:gd name="T63" fmla="*/ 2147483647 h 2562"/>
              <a:gd name="T64" fmla="*/ 2147483647 w 1026"/>
              <a:gd name="T65" fmla="*/ 2147483647 h 2562"/>
              <a:gd name="T66" fmla="*/ 2147483647 w 1026"/>
              <a:gd name="T67" fmla="*/ 2147483647 h 2562"/>
              <a:gd name="T68" fmla="*/ 2147483647 w 1026"/>
              <a:gd name="T69" fmla="*/ 2147483647 h 2562"/>
              <a:gd name="T70" fmla="*/ 2147483647 w 1026"/>
              <a:gd name="T71" fmla="*/ 2147483647 h 2562"/>
              <a:gd name="T72" fmla="*/ 2147483647 w 1026"/>
              <a:gd name="T73" fmla="*/ 2147483647 h 2562"/>
              <a:gd name="T74" fmla="*/ 2147483647 w 1026"/>
              <a:gd name="T75" fmla="*/ 2147483647 h 2562"/>
              <a:gd name="T76" fmla="*/ 2147483647 w 1026"/>
              <a:gd name="T77" fmla="*/ 2147483647 h 2562"/>
              <a:gd name="T78" fmla="*/ 2147483647 w 1026"/>
              <a:gd name="T79" fmla="*/ 2147483647 h 2562"/>
              <a:gd name="T80" fmla="*/ 2147483647 w 1026"/>
              <a:gd name="T81" fmla="*/ 2147483647 h 2562"/>
              <a:gd name="T82" fmla="*/ 2147483647 w 1026"/>
              <a:gd name="T83" fmla="*/ 2147483647 h 2562"/>
              <a:gd name="T84" fmla="*/ 2147483647 w 1026"/>
              <a:gd name="T85" fmla="*/ 2147483647 h 2562"/>
              <a:gd name="T86" fmla="*/ 2147483647 w 1026"/>
              <a:gd name="T87" fmla="*/ 2147483647 h 25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26"/>
              <a:gd name="T133" fmla="*/ 0 h 2562"/>
              <a:gd name="T134" fmla="*/ 1026 w 1026"/>
              <a:gd name="T135" fmla="*/ 2562 h 25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26" h="2562">
                <a:moveTo>
                  <a:pt x="768" y="617"/>
                </a:moveTo>
                <a:lnTo>
                  <a:pt x="641" y="633"/>
                </a:lnTo>
                <a:lnTo>
                  <a:pt x="652" y="573"/>
                </a:lnTo>
                <a:lnTo>
                  <a:pt x="657" y="518"/>
                </a:lnTo>
                <a:lnTo>
                  <a:pt x="737" y="418"/>
                </a:lnTo>
                <a:lnTo>
                  <a:pt x="773" y="355"/>
                </a:lnTo>
                <a:lnTo>
                  <a:pt x="782" y="243"/>
                </a:lnTo>
                <a:lnTo>
                  <a:pt x="791" y="132"/>
                </a:lnTo>
                <a:lnTo>
                  <a:pt x="750" y="105"/>
                </a:lnTo>
                <a:lnTo>
                  <a:pt x="685" y="0"/>
                </a:lnTo>
                <a:lnTo>
                  <a:pt x="657" y="47"/>
                </a:lnTo>
                <a:lnTo>
                  <a:pt x="621" y="112"/>
                </a:lnTo>
                <a:lnTo>
                  <a:pt x="597" y="153"/>
                </a:lnTo>
                <a:lnTo>
                  <a:pt x="607" y="198"/>
                </a:lnTo>
                <a:lnTo>
                  <a:pt x="528" y="176"/>
                </a:lnTo>
                <a:lnTo>
                  <a:pt x="382" y="297"/>
                </a:lnTo>
                <a:lnTo>
                  <a:pt x="343" y="416"/>
                </a:lnTo>
                <a:lnTo>
                  <a:pt x="324" y="476"/>
                </a:lnTo>
                <a:lnTo>
                  <a:pt x="234" y="645"/>
                </a:lnTo>
                <a:lnTo>
                  <a:pt x="160" y="645"/>
                </a:lnTo>
                <a:lnTo>
                  <a:pt x="132" y="764"/>
                </a:lnTo>
                <a:lnTo>
                  <a:pt x="100" y="911"/>
                </a:lnTo>
                <a:lnTo>
                  <a:pt x="59" y="910"/>
                </a:lnTo>
                <a:lnTo>
                  <a:pt x="54" y="914"/>
                </a:lnTo>
                <a:lnTo>
                  <a:pt x="43" y="997"/>
                </a:lnTo>
                <a:lnTo>
                  <a:pt x="0" y="1026"/>
                </a:lnTo>
                <a:lnTo>
                  <a:pt x="51" y="1151"/>
                </a:lnTo>
                <a:lnTo>
                  <a:pt x="57" y="1160"/>
                </a:lnTo>
                <a:lnTo>
                  <a:pt x="87" y="1128"/>
                </a:lnTo>
                <a:lnTo>
                  <a:pt x="95" y="1211"/>
                </a:lnTo>
                <a:lnTo>
                  <a:pt x="105" y="1214"/>
                </a:lnTo>
                <a:lnTo>
                  <a:pt x="155" y="1208"/>
                </a:lnTo>
                <a:lnTo>
                  <a:pt x="183" y="1265"/>
                </a:lnTo>
                <a:lnTo>
                  <a:pt x="147" y="1284"/>
                </a:lnTo>
                <a:lnTo>
                  <a:pt x="169" y="1339"/>
                </a:lnTo>
                <a:lnTo>
                  <a:pt x="197" y="1288"/>
                </a:lnTo>
                <a:lnTo>
                  <a:pt x="220" y="1397"/>
                </a:lnTo>
                <a:lnTo>
                  <a:pt x="243" y="1505"/>
                </a:lnTo>
                <a:lnTo>
                  <a:pt x="216" y="1624"/>
                </a:lnTo>
                <a:lnTo>
                  <a:pt x="189" y="1742"/>
                </a:lnTo>
                <a:lnTo>
                  <a:pt x="246" y="1673"/>
                </a:lnTo>
                <a:lnTo>
                  <a:pt x="250" y="1747"/>
                </a:lnTo>
                <a:lnTo>
                  <a:pt x="263" y="1768"/>
                </a:lnTo>
                <a:lnTo>
                  <a:pt x="294" y="1761"/>
                </a:lnTo>
                <a:lnTo>
                  <a:pt x="319" y="1750"/>
                </a:lnTo>
                <a:lnTo>
                  <a:pt x="317" y="1766"/>
                </a:lnTo>
                <a:lnTo>
                  <a:pt x="408" y="1699"/>
                </a:lnTo>
                <a:lnTo>
                  <a:pt x="430" y="1657"/>
                </a:lnTo>
                <a:lnTo>
                  <a:pt x="458" y="1677"/>
                </a:lnTo>
                <a:lnTo>
                  <a:pt x="511" y="1566"/>
                </a:lnTo>
                <a:lnTo>
                  <a:pt x="545" y="1632"/>
                </a:lnTo>
                <a:lnTo>
                  <a:pt x="588" y="1680"/>
                </a:lnTo>
                <a:lnTo>
                  <a:pt x="606" y="1875"/>
                </a:lnTo>
                <a:lnTo>
                  <a:pt x="627" y="2070"/>
                </a:lnTo>
                <a:lnTo>
                  <a:pt x="636" y="2035"/>
                </a:lnTo>
                <a:lnTo>
                  <a:pt x="658" y="2136"/>
                </a:lnTo>
                <a:lnTo>
                  <a:pt x="680" y="2237"/>
                </a:lnTo>
                <a:lnTo>
                  <a:pt x="689" y="2341"/>
                </a:lnTo>
                <a:lnTo>
                  <a:pt x="675" y="2454"/>
                </a:lnTo>
                <a:lnTo>
                  <a:pt x="658" y="2562"/>
                </a:lnTo>
                <a:lnTo>
                  <a:pt x="686" y="2534"/>
                </a:lnTo>
                <a:lnTo>
                  <a:pt x="736" y="2445"/>
                </a:lnTo>
                <a:lnTo>
                  <a:pt x="785" y="2355"/>
                </a:lnTo>
                <a:lnTo>
                  <a:pt x="769" y="2220"/>
                </a:lnTo>
                <a:lnTo>
                  <a:pt x="754" y="2100"/>
                </a:lnTo>
                <a:lnTo>
                  <a:pt x="705" y="2013"/>
                </a:lnTo>
                <a:lnTo>
                  <a:pt x="655" y="1926"/>
                </a:lnTo>
                <a:lnTo>
                  <a:pt x="667" y="1847"/>
                </a:lnTo>
                <a:lnTo>
                  <a:pt x="690" y="1786"/>
                </a:lnTo>
                <a:lnTo>
                  <a:pt x="734" y="1703"/>
                </a:lnTo>
                <a:lnTo>
                  <a:pt x="706" y="1694"/>
                </a:lnTo>
                <a:lnTo>
                  <a:pt x="638" y="1543"/>
                </a:lnTo>
                <a:lnTo>
                  <a:pt x="570" y="1393"/>
                </a:lnTo>
                <a:lnTo>
                  <a:pt x="599" y="1395"/>
                </a:lnTo>
                <a:lnTo>
                  <a:pt x="652" y="1242"/>
                </a:lnTo>
                <a:lnTo>
                  <a:pt x="768" y="1218"/>
                </a:lnTo>
                <a:lnTo>
                  <a:pt x="830" y="1156"/>
                </a:lnTo>
                <a:lnTo>
                  <a:pt x="895" y="1141"/>
                </a:lnTo>
                <a:lnTo>
                  <a:pt x="952" y="1070"/>
                </a:lnTo>
                <a:lnTo>
                  <a:pt x="1026" y="972"/>
                </a:lnTo>
                <a:lnTo>
                  <a:pt x="997" y="956"/>
                </a:lnTo>
                <a:lnTo>
                  <a:pt x="908" y="981"/>
                </a:lnTo>
                <a:lnTo>
                  <a:pt x="870" y="903"/>
                </a:lnTo>
                <a:lnTo>
                  <a:pt x="812" y="875"/>
                </a:lnTo>
                <a:lnTo>
                  <a:pt x="849" y="761"/>
                </a:lnTo>
                <a:lnTo>
                  <a:pt x="780" y="726"/>
                </a:lnTo>
                <a:lnTo>
                  <a:pt x="771" y="633"/>
                </a:lnTo>
                <a:lnTo>
                  <a:pt x="768" y="617"/>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30" name="Freeform 110" descr="10%"/>
          <p:cNvSpPr>
            <a:spLocks/>
          </p:cNvSpPr>
          <p:nvPr/>
        </p:nvSpPr>
        <p:spPr bwMode="auto">
          <a:xfrm>
            <a:off x="1298575" y="5006975"/>
            <a:ext cx="195263" cy="333375"/>
          </a:xfrm>
          <a:custGeom>
            <a:avLst/>
            <a:gdLst>
              <a:gd name="T0" fmla="*/ 2147483647 w 245"/>
              <a:gd name="T1" fmla="*/ 2147483647 h 536"/>
              <a:gd name="T2" fmla="*/ 2147483647 w 245"/>
              <a:gd name="T3" fmla="*/ 2147483647 h 536"/>
              <a:gd name="T4" fmla="*/ 2147483647 w 245"/>
              <a:gd name="T5" fmla="*/ 2147483647 h 536"/>
              <a:gd name="T6" fmla="*/ 2147483647 w 245"/>
              <a:gd name="T7" fmla="*/ 2147483647 h 536"/>
              <a:gd name="T8" fmla="*/ 2147483647 w 245"/>
              <a:gd name="T9" fmla="*/ 2147483647 h 536"/>
              <a:gd name="T10" fmla="*/ 2147483647 w 245"/>
              <a:gd name="T11" fmla="*/ 2147483647 h 536"/>
              <a:gd name="T12" fmla="*/ 2147483647 w 245"/>
              <a:gd name="T13" fmla="*/ 2147483647 h 536"/>
              <a:gd name="T14" fmla="*/ 2147483647 w 245"/>
              <a:gd name="T15" fmla="*/ 2147483647 h 536"/>
              <a:gd name="T16" fmla="*/ 0 w 245"/>
              <a:gd name="T17" fmla="*/ 2147483647 h 536"/>
              <a:gd name="T18" fmla="*/ 2147483647 w 245"/>
              <a:gd name="T19" fmla="*/ 2147483647 h 536"/>
              <a:gd name="T20" fmla="*/ 2147483647 w 245"/>
              <a:gd name="T21" fmla="*/ 2147483647 h 536"/>
              <a:gd name="T22" fmla="*/ 2147483647 w 245"/>
              <a:gd name="T23" fmla="*/ 2147483647 h 536"/>
              <a:gd name="T24" fmla="*/ 2147483647 w 245"/>
              <a:gd name="T25" fmla="*/ 2147483647 h 536"/>
              <a:gd name="T26" fmla="*/ 2147483647 w 245"/>
              <a:gd name="T27" fmla="*/ 0 h 536"/>
              <a:gd name="T28" fmla="*/ 2147483647 w 245"/>
              <a:gd name="T29" fmla="*/ 2147483647 h 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5"/>
              <a:gd name="T46" fmla="*/ 0 h 536"/>
              <a:gd name="T47" fmla="*/ 245 w 245"/>
              <a:gd name="T48" fmla="*/ 536 h 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5" h="536">
                <a:moveTo>
                  <a:pt x="75" y="20"/>
                </a:moveTo>
                <a:lnTo>
                  <a:pt x="117" y="92"/>
                </a:lnTo>
                <a:lnTo>
                  <a:pt x="167" y="178"/>
                </a:lnTo>
                <a:lnTo>
                  <a:pt x="206" y="286"/>
                </a:lnTo>
                <a:lnTo>
                  <a:pt x="245" y="392"/>
                </a:lnTo>
                <a:lnTo>
                  <a:pt x="176" y="504"/>
                </a:lnTo>
                <a:lnTo>
                  <a:pt x="60" y="536"/>
                </a:lnTo>
                <a:lnTo>
                  <a:pt x="8" y="356"/>
                </a:lnTo>
                <a:lnTo>
                  <a:pt x="0" y="225"/>
                </a:lnTo>
                <a:lnTo>
                  <a:pt x="10" y="235"/>
                </a:lnTo>
                <a:lnTo>
                  <a:pt x="33" y="135"/>
                </a:lnTo>
                <a:lnTo>
                  <a:pt x="55" y="37"/>
                </a:lnTo>
                <a:lnTo>
                  <a:pt x="64" y="29"/>
                </a:lnTo>
                <a:lnTo>
                  <a:pt x="36" y="0"/>
                </a:lnTo>
                <a:lnTo>
                  <a:pt x="75" y="2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1" name="Freeform 111"/>
          <p:cNvSpPr>
            <a:spLocks/>
          </p:cNvSpPr>
          <p:nvPr/>
        </p:nvSpPr>
        <p:spPr bwMode="auto">
          <a:xfrm>
            <a:off x="2986088" y="4092575"/>
            <a:ext cx="741362" cy="1265238"/>
          </a:xfrm>
          <a:custGeom>
            <a:avLst/>
            <a:gdLst>
              <a:gd name="T0" fmla="*/ 2147483647 w 925"/>
              <a:gd name="T1" fmla="*/ 2147483647 h 2028"/>
              <a:gd name="T2" fmla="*/ 2147483647 w 925"/>
              <a:gd name="T3" fmla="*/ 2147483647 h 2028"/>
              <a:gd name="T4" fmla="*/ 2147483647 w 925"/>
              <a:gd name="T5" fmla="*/ 2147483647 h 2028"/>
              <a:gd name="T6" fmla="*/ 2147483647 w 925"/>
              <a:gd name="T7" fmla="*/ 2147483647 h 2028"/>
              <a:gd name="T8" fmla="*/ 2147483647 w 925"/>
              <a:gd name="T9" fmla="*/ 2147483647 h 2028"/>
              <a:gd name="T10" fmla="*/ 2147483647 w 925"/>
              <a:gd name="T11" fmla="*/ 2147483647 h 2028"/>
              <a:gd name="T12" fmla="*/ 2147483647 w 925"/>
              <a:gd name="T13" fmla="*/ 2147483647 h 2028"/>
              <a:gd name="T14" fmla="*/ 2147483647 w 925"/>
              <a:gd name="T15" fmla="*/ 2147483647 h 2028"/>
              <a:gd name="T16" fmla="*/ 2147483647 w 925"/>
              <a:gd name="T17" fmla="*/ 2147483647 h 2028"/>
              <a:gd name="T18" fmla="*/ 2147483647 w 925"/>
              <a:gd name="T19" fmla="*/ 2147483647 h 2028"/>
              <a:gd name="T20" fmla="*/ 2147483647 w 925"/>
              <a:gd name="T21" fmla="*/ 2147483647 h 2028"/>
              <a:gd name="T22" fmla="*/ 2147483647 w 925"/>
              <a:gd name="T23" fmla="*/ 2147483647 h 2028"/>
              <a:gd name="T24" fmla="*/ 2147483647 w 925"/>
              <a:gd name="T25" fmla="*/ 2147483647 h 2028"/>
              <a:gd name="T26" fmla="*/ 2147483647 w 925"/>
              <a:gd name="T27" fmla="*/ 2147483647 h 2028"/>
              <a:gd name="T28" fmla="*/ 2147483647 w 925"/>
              <a:gd name="T29" fmla="*/ 0 h 2028"/>
              <a:gd name="T30" fmla="*/ 2147483647 w 925"/>
              <a:gd name="T31" fmla="*/ 2147483647 h 2028"/>
              <a:gd name="T32" fmla="*/ 2147483647 w 925"/>
              <a:gd name="T33" fmla="*/ 2147483647 h 2028"/>
              <a:gd name="T34" fmla="*/ 2147483647 w 925"/>
              <a:gd name="T35" fmla="*/ 2147483647 h 2028"/>
              <a:gd name="T36" fmla="*/ 2147483647 w 925"/>
              <a:gd name="T37" fmla="*/ 2147483647 h 2028"/>
              <a:gd name="T38" fmla="*/ 2147483647 w 925"/>
              <a:gd name="T39" fmla="*/ 2147483647 h 2028"/>
              <a:gd name="T40" fmla="*/ 2147483647 w 925"/>
              <a:gd name="T41" fmla="*/ 2147483647 h 2028"/>
              <a:gd name="T42" fmla="*/ 2147483647 w 925"/>
              <a:gd name="T43" fmla="*/ 2147483647 h 2028"/>
              <a:gd name="T44" fmla="*/ 2147483647 w 925"/>
              <a:gd name="T45" fmla="*/ 2147483647 h 2028"/>
              <a:gd name="T46" fmla="*/ 2147483647 w 925"/>
              <a:gd name="T47" fmla="*/ 2147483647 h 2028"/>
              <a:gd name="T48" fmla="*/ 2147483647 w 925"/>
              <a:gd name="T49" fmla="*/ 2147483647 h 2028"/>
              <a:gd name="T50" fmla="*/ 2147483647 w 925"/>
              <a:gd name="T51" fmla="*/ 2147483647 h 2028"/>
              <a:gd name="T52" fmla="*/ 2147483647 w 925"/>
              <a:gd name="T53" fmla="*/ 2147483647 h 2028"/>
              <a:gd name="T54" fmla="*/ 2147483647 w 925"/>
              <a:gd name="T55" fmla="*/ 2147483647 h 2028"/>
              <a:gd name="T56" fmla="*/ 2147483647 w 925"/>
              <a:gd name="T57" fmla="*/ 2147483647 h 2028"/>
              <a:gd name="T58" fmla="*/ 2147483647 w 925"/>
              <a:gd name="T59" fmla="*/ 2147483647 h 2028"/>
              <a:gd name="T60" fmla="*/ 2147483647 w 925"/>
              <a:gd name="T61" fmla="*/ 2147483647 h 2028"/>
              <a:gd name="T62" fmla="*/ 2147483647 w 925"/>
              <a:gd name="T63" fmla="*/ 2147483647 h 2028"/>
              <a:gd name="T64" fmla="*/ 2147483647 w 925"/>
              <a:gd name="T65" fmla="*/ 2147483647 h 20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25"/>
              <a:gd name="T100" fmla="*/ 0 h 2028"/>
              <a:gd name="T101" fmla="*/ 925 w 925"/>
              <a:gd name="T102" fmla="*/ 2028 h 20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25" h="2028">
                <a:moveTo>
                  <a:pt x="184" y="1553"/>
                </a:moveTo>
                <a:lnTo>
                  <a:pt x="161" y="1444"/>
                </a:lnTo>
                <a:lnTo>
                  <a:pt x="201" y="1321"/>
                </a:lnTo>
                <a:lnTo>
                  <a:pt x="241" y="1200"/>
                </a:lnTo>
                <a:lnTo>
                  <a:pt x="259" y="1088"/>
                </a:lnTo>
                <a:lnTo>
                  <a:pt x="275" y="975"/>
                </a:lnTo>
                <a:lnTo>
                  <a:pt x="380" y="959"/>
                </a:lnTo>
                <a:lnTo>
                  <a:pt x="375" y="1057"/>
                </a:lnTo>
                <a:lnTo>
                  <a:pt x="461" y="1073"/>
                </a:lnTo>
                <a:lnTo>
                  <a:pt x="567" y="1156"/>
                </a:lnTo>
                <a:lnTo>
                  <a:pt x="604" y="1214"/>
                </a:lnTo>
                <a:lnTo>
                  <a:pt x="575" y="1100"/>
                </a:lnTo>
                <a:lnTo>
                  <a:pt x="546" y="984"/>
                </a:lnTo>
                <a:lnTo>
                  <a:pt x="636" y="843"/>
                </a:lnTo>
                <a:lnTo>
                  <a:pt x="758" y="839"/>
                </a:lnTo>
                <a:lnTo>
                  <a:pt x="881" y="836"/>
                </a:lnTo>
                <a:lnTo>
                  <a:pt x="925" y="760"/>
                </a:lnTo>
                <a:lnTo>
                  <a:pt x="914" y="641"/>
                </a:lnTo>
                <a:lnTo>
                  <a:pt x="840" y="495"/>
                </a:lnTo>
                <a:lnTo>
                  <a:pt x="836" y="393"/>
                </a:lnTo>
                <a:lnTo>
                  <a:pt x="716" y="272"/>
                </a:lnTo>
                <a:lnTo>
                  <a:pt x="653" y="312"/>
                </a:lnTo>
                <a:lnTo>
                  <a:pt x="599" y="335"/>
                </a:lnTo>
                <a:lnTo>
                  <a:pt x="533" y="307"/>
                </a:lnTo>
                <a:lnTo>
                  <a:pt x="416" y="390"/>
                </a:lnTo>
                <a:lnTo>
                  <a:pt x="433" y="248"/>
                </a:lnTo>
                <a:lnTo>
                  <a:pt x="450" y="105"/>
                </a:lnTo>
                <a:lnTo>
                  <a:pt x="362" y="101"/>
                </a:lnTo>
                <a:lnTo>
                  <a:pt x="362" y="16"/>
                </a:lnTo>
                <a:lnTo>
                  <a:pt x="325" y="0"/>
                </a:lnTo>
                <a:lnTo>
                  <a:pt x="260" y="15"/>
                </a:lnTo>
                <a:lnTo>
                  <a:pt x="198" y="77"/>
                </a:lnTo>
                <a:lnTo>
                  <a:pt x="82" y="101"/>
                </a:lnTo>
                <a:lnTo>
                  <a:pt x="29" y="254"/>
                </a:lnTo>
                <a:lnTo>
                  <a:pt x="0" y="252"/>
                </a:lnTo>
                <a:lnTo>
                  <a:pt x="68" y="402"/>
                </a:lnTo>
                <a:lnTo>
                  <a:pt x="136" y="553"/>
                </a:lnTo>
                <a:lnTo>
                  <a:pt x="164" y="562"/>
                </a:lnTo>
                <a:lnTo>
                  <a:pt x="120" y="645"/>
                </a:lnTo>
                <a:lnTo>
                  <a:pt x="97" y="706"/>
                </a:lnTo>
                <a:lnTo>
                  <a:pt x="85" y="785"/>
                </a:lnTo>
                <a:lnTo>
                  <a:pt x="135" y="872"/>
                </a:lnTo>
                <a:lnTo>
                  <a:pt x="184" y="959"/>
                </a:lnTo>
                <a:lnTo>
                  <a:pt x="199" y="1079"/>
                </a:lnTo>
                <a:lnTo>
                  <a:pt x="215" y="1214"/>
                </a:lnTo>
                <a:lnTo>
                  <a:pt x="166" y="1304"/>
                </a:lnTo>
                <a:lnTo>
                  <a:pt x="116" y="1393"/>
                </a:lnTo>
                <a:lnTo>
                  <a:pt x="108" y="1418"/>
                </a:lnTo>
                <a:lnTo>
                  <a:pt x="82" y="1554"/>
                </a:lnTo>
                <a:lnTo>
                  <a:pt x="55" y="1690"/>
                </a:lnTo>
                <a:lnTo>
                  <a:pt x="77" y="1673"/>
                </a:lnTo>
                <a:lnTo>
                  <a:pt x="133" y="1747"/>
                </a:lnTo>
                <a:lnTo>
                  <a:pt x="190" y="1823"/>
                </a:lnTo>
                <a:lnTo>
                  <a:pt x="214" y="1855"/>
                </a:lnTo>
                <a:lnTo>
                  <a:pt x="265" y="1941"/>
                </a:lnTo>
                <a:lnTo>
                  <a:pt x="273" y="1919"/>
                </a:lnTo>
                <a:lnTo>
                  <a:pt x="359" y="1966"/>
                </a:lnTo>
                <a:lnTo>
                  <a:pt x="362" y="2028"/>
                </a:lnTo>
                <a:lnTo>
                  <a:pt x="442" y="2024"/>
                </a:lnTo>
                <a:lnTo>
                  <a:pt x="493" y="1966"/>
                </a:lnTo>
                <a:lnTo>
                  <a:pt x="433" y="1882"/>
                </a:lnTo>
                <a:lnTo>
                  <a:pt x="351" y="1866"/>
                </a:lnTo>
                <a:lnTo>
                  <a:pt x="293" y="1790"/>
                </a:lnTo>
                <a:lnTo>
                  <a:pt x="272" y="1691"/>
                </a:lnTo>
                <a:lnTo>
                  <a:pt x="244" y="1559"/>
                </a:lnTo>
                <a:lnTo>
                  <a:pt x="184" y="1553"/>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32" name="Freeform 112"/>
          <p:cNvSpPr>
            <a:spLocks/>
          </p:cNvSpPr>
          <p:nvPr/>
        </p:nvSpPr>
        <p:spPr bwMode="auto">
          <a:xfrm>
            <a:off x="3443288" y="3840163"/>
            <a:ext cx="628650" cy="1263650"/>
          </a:xfrm>
          <a:custGeom>
            <a:avLst/>
            <a:gdLst>
              <a:gd name="T0" fmla="*/ 2147483647 w 785"/>
              <a:gd name="T1" fmla="*/ 2147483647 h 2025"/>
              <a:gd name="T2" fmla="*/ 2147483647 w 785"/>
              <a:gd name="T3" fmla="*/ 2147483647 h 2025"/>
              <a:gd name="T4" fmla="*/ 2147483647 w 785"/>
              <a:gd name="T5" fmla="*/ 2147483647 h 2025"/>
              <a:gd name="T6" fmla="*/ 2147483647 w 785"/>
              <a:gd name="T7" fmla="*/ 2147483647 h 2025"/>
              <a:gd name="T8" fmla="*/ 2147483647 w 785"/>
              <a:gd name="T9" fmla="*/ 2147483647 h 2025"/>
              <a:gd name="T10" fmla="*/ 2147483647 w 785"/>
              <a:gd name="T11" fmla="*/ 2147483647 h 2025"/>
              <a:gd name="T12" fmla="*/ 2147483647 w 785"/>
              <a:gd name="T13" fmla="*/ 2147483647 h 2025"/>
              <a:gd name="T14" fmla="*/ 2147483647 w 785"/>
              <a:gd name="T15" fmla="*/ 2147483647 h 2025"/>
              <a:gd name="T16" fmla="*/ 2147483647 w 785"/>
              <a:gd name="T17" fmla="*/ 2147483647 h 2025"/>
              <a:gd name="T18" fmla="*/ 2147483647 w 785"/>
              <a:gd name="T19" fmla="*/ 2147483647 h 2025"/>
              <a:gd name="T20" fmla="*/ 2147483647 w 785"/>
              <a:gd name="T21" fmla="*/ 2147483647 h 2025"/>
              <a:gd name="T22" fmla="*/ 2147483647 w 785"/>
              <a:gd name="T23" fmla="*/ 2147483647 h 2025"/>
              <a:gd name="T24" fmla="*/ 2147483647 w 785"/>
              <a:gd name="T25" fmla="*/ 2147483647 h 2025"/>
              <a:gd name="T26" fmla="*/ 2147483647 w 785"/>
              <a:gd name="T27" fmla="*/ 2147483647 h 2025"/>
              <a:gd name="T28" fmla="*/ 2147483647 w 785"/>
              <a:gd name="T29" fmla="*/ 2147483647 h 2025"/>
              <a:gd name="T30" fmla="*/ 2147483647 w 785"/>
              <a:gd name="T31" fmla="*/ 2147483647 h 2025"/>
              <a:gd name="T32" fmla="*/ 2147483647 w 785"/>
              <a:gd name="T33" fmla="*/ 2147483647 h 2025"/>
              <a:gd name="T34" fmla="*/ 2147483647 w 785"/>
              <a:gd name="T35" fmla="*/ 2147483647 h 2025"/>
              <a:gd name="T36" fmla="*/ 2147483647 w 785"/>
              <a:gd name="T37" fmla="*/ 2147483647 h 2025"/>
              <a:gd name="T38" fmla="*/ 2147483647 w 785"/>
              <a:gd name="T39" fmla="*/ 2147483647 h 2025"/>
              <a:gd name="T40" fmla="*/ 2147483647 w 785"/>
              <a:gd name="T41" fmla="*/ 2147483647 h 2025"/>
              <a:gd name="T42" fmla="*/ 2147483647 w 785"/>
              <a:gd name="T43" fmla="*/ 2147483647 h 2025"/>
              <a:gd name="T44" fmla="*/ 2147483647 w 785"/>
              <a:gd name="T45" fmla="*/ 2147483647 h 2025"/>
              <a:gd name="T46" fmla="*/ 2147483647 w 785"/>
              <a:gd name="T47" fmla="*/ 2147483647 h 2025"/>
              <a:gd name="T48" fmla="*/ 2147483647 w 785"/>
              <a:gd name="T49" fmla="*/ 2147483647 h 2025"/>
              <a:gd name="T50" fmla="*/ 2147483647 w 785"/>
              <a:gd name="T51" fmla="*/ 2147483647 h 2025"/>
              <a:gd name="T52" fmla="*/ 2147483647 w 785"/>
              <a:gd name="T53" fmla="*/ 2147483647 h 2025"/>
              <a:gd name="T54" fmla="*/ 2147483647 w 785"/>
              <a:gd name="T55" fmla="*/ 2147483647 h 2025"/>
              <a:gd name="T56" fmla="*/ 2147483647 w 785"/>
              <a:gd name="T57" fmla="*/ 2147483647 h 2025"/>
              <a:gd name="T58" fmla="*/ 2147483647 w 785"/>
              <a:gd name="T59" fmla="*/ 2147483647 h 2025"/>
              <a:gd name="T60" fmla="*/ 2147483647 w 785"/>
              <a:gd name="T61" fmla="*/ 2147483647 h 2025"/>
              <a:gd name="T62" fmla="*/ 2147483647 w 785"/>
              <a:gd name="T63" fmla="*/ 2147483647 h 2025"/>
              <a:gd name="T64" fmla="*/ 2147483647 w 785"/>
              <a:gd name="T65" fmla="*/ 2147483647 h 2025"/>
              <a:gd name="T66" fmla="*/ 2147483647 w 785"/>
              <a:gd name="T67" fmla="*/ 2147483647 h 202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5"/>
              <a:gd name="T103" fmla="*/ 0 h 2025"/>
              <a:gd name="T104" fmla="*/ 785 w 785"/>
              <a:gd name="T105" fmla="*/ 2025 h 202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5" h="2025">
                <a:moveTo>
                  <a:pt x="290" y="419"/>
                </a:moveTo>
                <a:lnTo>
                  <a:pt x="263" y="380"/>
                </a:lnTo>
                <a:lnTo>
                  <a:pt x="211" y="320"/>
                </a:lnTo>
                <a:lnTo>
                  <a:pt x="146" y="348"/>
                </a:lnTo>
                <a:lnTo>
                  <a:pt x="80" y="272"/>
                </a:lnTo>
                <a:lnTo>
                  <a:pt x="73" y="211"/>
                </a:lnTo>
                <a:lnTo>
                  <a:pt x="0" y="118"/>
                </a:lnTo>
                <a:lnTo>
                  <a:pt x="34" y="86"/>
                </a:lnTo>
                <a:lnTo>
                  <a:pt x="93" y="106"/>
                </a:lnTo>
                <a:lnTo>
                  <a:pt x="122" y="86"/>
                </a:lnTo>
                <a:lnTo>
                  <a:pt x="168" y="83"/>
                </a:lnTo>
                <a:lnTo>
                  <a:pt x="196" y="90"/>
                </a:lnTo>
                <a:lnTo>
                  <a:pt x="219" y="79"/>
                </a:lnTo>
                <a:lnTo>
                  <a:pt x="257" y="79"/>
                </a:lnTo>
                <a:lnTo>
                  <a:pt x="342" y="0"/>
                </a:lnTo>
                <a:lnTo>
                  <a:pt x="390" y="7"/>
                </a:lnTo>
                <a:lnTo>
                  <a:pt x="518" y="55"/>
                </a:lnTo>
                <a:lnTo>
                  <a:pt x="516" y="147"/>
                </a:lnTo>
                <a:lnTo>
                  <a:pt x="558" y="188"/>
                </a:lnTo>
                <a:lnTo>
                  <a:pt x="662" y="237"/>
                </a:lnTo>
                <a:lnTo>
                  <a:pt x="588" y="288"/>
                </a:lnTo>
                <a:lnTo>
                  <a:pt x="519" y="323"/>
                </a:lnTo>
                <a:lnTo>
                  <a:pt x="517" y="336"/>
                </a:lnTo>
                <a:lnTo>
                  <a:pt x="449" y="453"/>
                </a:lnTo>
                <a:lnTo>
                  <a:pt x="383" y="581"/>
                </a:lnTo>
                <a:lnTo>
                  <a:pt x="446" y="700"/>
                </a:lnTo>
                <a:lnTo>
                  <a:pt x="462" y="767"/>
                </a:lnTo>
                <a:lnTo>
                  <a:pt x="522" y="844"/>
                </a:lnTo>
                <a:lnTo>
                  <a:pt x="581" y="921"/>
                </a:lnTo>
                <a:lnTo>
                  <a:pt x="662" y="1004"/>
                </a:lnTo>
                <a:lnTo>
                  <a:pt x="727" y="1093"/>
                </a:lnTo>
                <a:lnTo>
                  <a:pt x="755" y="1282"/>
                </a:lnTo>
                <a:lnTo>
                  <a:pt x="785" y="1470"/>
                </a:lnTo>
                <a:lnTo>
                  <a:pt x="768" y="1517"/>
                </a:lnTo>
                <a:lnTo>
                  <a:pt x="763" y="1568"/>
                </a:lnTo>
                <a:lnTo>
                  <a:pt x="741" y="1624"/>
                </a:lnTo>
                <a:lnTo>
                  <a:pt x="649" y="1700"/>
                </a:lnTo>
                <a:lnTo>
                  <a:pt x="559" y="1775"/>
                </a:lnTo>
                <a:lnTo>
                  <a:pt x="480" y="1757"/>
                </a:lnTo>
                <a:lnTo>
                  <a:pt x="476" y="1792"/>
                </a:lnTo>
                <a:lnTo>
                  <a:pt x="472" y="1833"/>
                </a:lnTo>
                <a:lnTo>
                  <a:pt x="447" y="1849"/>
                </a:lnTo>
                <a:lnTo>
                  <a:pt x="444" y="1903"/>
                </a:lnTo>
                <a:lnTo>
                  <a:pt x="402" y="1907"/>
                </a:lnTo>
                <a:lnTo>
                  <a:pt x="303" y="2007"/>
                </a:lnTo>
                <a:lnTo>
                  <a:pt x="247" y="2025"/>
                </a:lnTo>
                <a:lnTo>
                  <a:pt x="268" y="1856"/>
                </a:lnTo>
                <a:lnTo>
                  <a:pt x="203" y="1786"/>
                </a:lnTo>
                <a:lnTo>
                  <a:pt x="276" y="1738"/>
                </a:lnTo>
                <a:lnTo>
                  <a:pt x="312" y="1719"/>
                </a:lnTo>
                <a:lnTo>
                  <a:pt x="395" y="1734"/>
                </a:lnTo>
                <a:lnTo>
                  <a:pt x="373" y="1629"/>
                </a:lnTo>
                <a:lnTo>
                  <a:pt x="440" y="1591"/>
                </a:lnTo>
                <a:lnTo>
                  <a:pt x="555" y="1531"/>
                </a:lnTo>
                <a:lnTo>
                  <a:pt x="560" y="1423"/>
                </a:lnTo>
                <a:lnTo>
                  <a:pt x="565" y="1316"/>
                </a:lnTo>
                <a:lnTo>
                  <a:pt x="578" y="1191"/>
                </a:lnTo>
                <a:lnTo>
                  <a:pt x="577" y="1079"/>
                </a:lnTo>
                <a:lnTo>
                  <a:pt x="550" y="1030"/>
                </a:lnTo>
                <a:lnTo>
                  <a:pt x="559" y="1000"/>
                </a:lnTo>
                <a:lnTo>
                  <a:pt x="474" y="914"/>
                </a:lnTo>
                <a:lnTo>
                  <a:pt x="437" y="833"/>
                </a:lnTo>
                <a:lnTo>
                  <a:pt x="381" y="741"/>
                </a:lnTo>
                <a:lnTo>
                  <a:pt x="325" y="648"/>
                </a:lnTo>
                <a:lnTo>
                  <a:pt x="196" y="534"/>
                </a:lnTo>
                <a:lnTo>
                  <a:pt x="224" y="495"/>
                </a:lnTo>
                <a:lnTo>
                  <a:pt x="294" y="473"/>
                </a:lnTo>
                <a:lnTo>
                  <a:pt x="290" y="419"/>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33" name="Freeform 114" descr="10%"/>
          <p:cNvSpPr>
            <a:spLocks/>
          </p:cNvSpPr>
          <p:nvPr/>
        </p:nvSpPr>
        <p:spPr bwMode="auto">
          <a:xfrm>
            <a:off x="-71438" y="1339850"/>
            <a:ext cx="2603501" cy="935038"/>
          </a:xfrm>
          <a:custGeom>
            <a:avLst/>
            <a:gdLst>
              <a:gd name="T0" fmla="*/ 0 w 3244"/>
              <a:gd name="T1" fmla="*/ 2147483647 h 1499"/>
              <a:gd name="T2" fmla="*/ 2147483647 w 3244"/>
              <a:gd name="T3" fmla="*/ 2147483647 h 1499"/>
              <a:gd name="T4" fmla="*/ 2147483647 w 3244"/>
              <a:gd name="T5" fmla="*/ 2147483647 h 1499"/>
              <a:gd name="T6" fmla="*/ 2147483647 w 3244"/>
              <a:gd name="T7" fmla="*/ 2147483647 h 1499"/>
              <a:gd name="T8" fmla="*/ 2147483647 w 3244"/>
              <a:gd name="T9" fmla="*/ 2147483647 h 1499"/>
              <a:gd name="T10" fmla="*/ 2147483647 w 3244"/>
              <a:gd name="T11" fmla="*/ 2147483647 h 1499"/>
              <a:gd name="T12" fmla="*/ 2147483647 w 3244"/>
              <a:gd name="T13" fmla="*/ 2147483647 h 1499"/>
              <a:gd name="T14" fmla="*/ 2147483647 w 3244"/>
              <a:gd name="T15" fmla="*/ 2147483647 h 1499"/>
              <a:gd name="T16" fmla="*/ 2147483647 w 3244"/>
              <a:gd name="T17" fmla="*/ 0 h 1499"/>
              <a:gd name="T18" fmla="*/ 2147483647 w 3244"/>
              <a:gd name="T19" fmla="*/ 0 h 1499"/>
              <a:gd name="T20" fmla="*/ 2147483647 w 3244"/>
              <a:gd name="T21" fmla="*/ 2147483647 h 1499"/>
              <a:gd name="T22" fmla="*/ 2147483647 w 3244"/>
              <a:gd name="T23" fmla="*/ 2147483647 h 1499"/>
              <a:gd name="T24" fmla="*/ 2147483647 w 3244"/>
              <a:gd name="T25" fmla="*/ 2147483647 h 1499"/>
              <a:gd name="T26" fmla="*/ 2147483647 w 3244"/>
              <a:gd name="T27" fmla="*/ 2147483647 h 1499"/>
              <a:gd name="T28" fmla="*/ 2147483647 w 3244"/>
              <a:gd name="T29" fmla="*/ 2147483647 h 1499"/>
              <a:gd name="T30" fmla="*/ 2147483647 w 3244"/>
              <a:gd name="T31" fmla="*/ 2147483647 h 1499"/>
              <a:gd name="T32" fmla="*/ 2147483647 w 3244"/>
              <a:gd name="T33" fmla="*/ 2147483647 h 1499"/>
              <a:gd name="T34" fmla="*/ 2147483647 w 3244"/>
              <a:gd name="T35" fmla="*/ 2147483647 h 1499"/>
              <a:gd name="T36" fmla="*/ 2147483647 w 3244"/>
              <a:gd name="T37" fmla="*/ 2147483647 h 1499"/>
              <a:gd name="T38" fmla="*/ 2147483647 w 3244"/>
              <a:gd name="T39" fmla="*/ 2147483647 h 1499"/>
              <a:gd name="T40" fmla="*/ 2147483647 w 3244"/>
              <a:gd name="T41" fmla="*/ 2147483647 h 1499"/>
              <a:gd name="T42" fmla="*/ 2147483647 w 3244"/>
              <a:gd name="T43" fmla="*/ 2147483647 h 1499"/>
              <a:gd name="T44" fmla="*/ 2147483647 w 3244"/>
              <a:gd name="T45" fmla="*/ 2147483647 h 1499"/>
              <a:gd name="T46" fmla="*/ 2147483647 w 3244"/>
              <a:gd name="T47" fmla="*/ 2147483647 h 1499"/>
              <a:gd name="T48" fmla="*/ 2147483647 w 3244"/>
              <a:gd name="T49" fmla="*/ 2147483647 h 1499"/>
              <a:gd name="T50" fmla="*/ 2147483647 w 3244"/>
              <a:gd name="T51" fmla="*/ 2147483647 h 1499"/>
              <a:gd name="T52" fmla="*/ 2147483647 w 3244"/>
              <a:gd name="T53" fmla="*/ 2147483647 h 1499"/>
              <a:gd name="T54" fmla="*/ 2147483647 w 3244"/>
              <a:gd name="T55" fmla="*/ 2147483647 h 1499"/>
              <a:gd name="T56" fmla="*/ 2147483647 w 3244"/>
              <a:gd name="T57" fmla="*/ 2147483647 h 1499"/>
              <a:gd name="T58" fmla="*/ 2147483647 w 3244"/>
              <a:gd name="T59" fmla="*/ 2147483647 h 1499"/>
              <a:gd name="T60" fmla="*/ 2147483647 w 3244"/>
              <a:gd name="T61" fmla="*/ 2147483647 h 1499"/>
              <a:gd name="T62" fmla="*/ 2147483647 w 3244"/>
              <a:gd name="T63" fmla="*/ 2147483647 h 1499"/>
              <a:gd name="T64" fmla="*/ 2147483647 w 3244"/>
              <a:gd name="T65" fmla="*/ 2147483647 h 1499"/>
              <a:gd name="T66" fmla="*/ 2147483647 w 3244"/>
              <a:gd name="T67" fmla="*/ 2147483647 h 1499"/>
              <a:gd name="T68" fmla="*/ 2147483647 w 3244"/>
              <a:gd name="T69" fmla="*/ 2147483647 h 1499"/>
              <a:gd name="T70" fmla="*/ 2147483647 w 3244"/>
              <a:gd name="T71" fmla="*/ 2147483647 h 1499"/>
              <a:gd name="T72" fmla="*/ 2147483647 w 3244"/>
              <a:gd name="T73" fmla="*/ 2147483647 h 1499"/>
              <a:gd name="T74" fmla="*/ 2147483647 w 3244"/>
              <a:gd name="T75" fmla="*/ 2147483647 h 1499"/>
              <a:gd name="T76" fmla="*/ 2147483647 w 3244"/>
              <a:gd name="T77" fmla="*/ 2147483647 h 1499"/>
              <a:gd name="T78" fmla="*/ 2147483647 w 3244"/>
              <a:gd name="T79" fmla="*/ 2147483647 h 1499"/>
              <a:gd name="T80" fmla="*/ 2147483647 w 3244"/>
              <a:gd name="T81" fmla="*/ 2147483647 h 1499"/>
              <a:gd name="T82" fmla="*/ 2147483647 w 3244"/>
              <a:gd name="T83" fmla="*/ 2147483647 h 1499"/>
              <a:gd name="T84" fmla="*/ 2147483647 w 3244"/>
              <a:gd name="T85" fmla="*/ 2147483647 h 1499"/>
              <a:gd name="T86" fmla="*/ 2147483647 w 3244"/>
              <a:gd name="T87" fmla="*/ 2147483647 h 1499"/>
              <a:gd name="T88" fmla="*/ 2147483647 w 3244"/>
              <a:gd name="T89" fmla="*/ 2147483647 h 1499"/>
              <a:gd name="T90" fmla="*/ 2147483647 w 3244"/>
              <a:gd name="T91" fmla="*/ 2147483647 h 1499"/>
              <a:gd name="T92" fmla="*/ 2147483647 w 3244"/>
              <a:gd name="T93" fmla="*/ 2147483647 h 1499"/>
              <a:gd name="T94" fmla="*/ 2147483647 w 3244"/>
              <a:gd name="T95" fmla="*/ 2147483647 h 1499"/>
              <a:gd name="T96" fmla="*/ 2147483647 w 3244"/>
              <a:gd name="T97" fmla="*/ 2147483647 h 1499"/>
              <a:gd name="T98" fmla="*/ 2147483647 w 3244"/>
              <a:gd name="T99" fmla="*/ 2147483647 h 1499"/>
              <a:gd name="T100" fmla="*/ 2147483647 w 3244"/>
              <a:gd name="T101" fmla="*/ 2147483647 h 1499"/>
              <a:gd name="T102" fmla="*/ 2147483647 w 3244"/>
              <a:gd name="T103" fmla="*/ 2147483647 h 1499"/>
              <a:gd name="T104" fmla="*/ 2147483647 w 3244"/>
              <a:gd name="T105" fmla="*/ 2147483647 h 1499"/>
              <a:gd name="T106" fmla="*/ 2147483647 w 3244"/>
              <a:gd name="T107" fmla="*/ 2147483647 h 1499"/>
              <a:gd name="T108" fmla="*/ 2147483647 w 3244"/>
              <a:gd name="T109" fmla="*/ 2147483647 h 1499"/>
              <a:gd name="T110" fmla="*/ 2147483647 w 3244"/>
              <a:gd name="T111" fmla="*/ 2147483647 h 1499"/>
              <a:gd name="T112" fmla="*/ 2147483647 w 3244"/>
              <a:gd name="T113" fmla="*/ 2147483647 h 1499"/>
              <a:gd name="T114" fmla="*/ 0 w 3244"/>
              <a:gd name="T115" fmla="*/ 2147483647 h 1499"/>
              <a:gd name="T116" fmla="*/ 0 w 3244"/>
              <a:gd name="T117" fmla="*/ 2147483647 h 149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244"/>
              <a:gd name="T178" fmla="*/ 0 h 1499"/>
              <a:gd name="T179" fmla="*/ 3244 w 3244"/>
              <a:gd name="T180" fmla="*/ 1499 h 149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244" h="1499">
                <a:moveTo>
                  <a:pt x="0" y="79"/>
                </a:moveTo>
                <a:lnTo>
                  <a:pt x="21" y="95"/>
                </a:lnTo>
                <a:lnTo>
                  <a:pt x="108" y="161"/>
                </a:lnTo>
                <a:lnTo>
                  <a:pt x="270" y="151"/>
                </a:lnTo>
                <a:lnTo>
                  <a:pt x="471" y="148"/>
                </a:lnTo>
                <a:lnTo>
                  <a:pt x="646" y="181"/>
                </a:lnTo>
                <a:lnTo>
                  <a:pt x="693" y="142"/>
                </a:lnTo>
                <a:lnTo>
                  <a:pt x="689" y="7"/>
                </a:lnTo>
                <a:lnTo>
                  <a:pt x="697" y="0"/>
                </a:lnTo>
                <a:lnTo>
                  <a:pt x="2546" y="0"/>
                </a:lnTo>
                <a:lnTo>
                  <a:pt x="2598" y="83"/>
                </a:lnTo>
                <a:lnTo>
                  <a:pt x="2662" y="183"/>
                </a:lnTo>
                <a:lnTo>
                  <a:pt x="2710" y="151"/>
                </a:lnTo>
                <a:lnTo>
                  <a:pt x="2765" y="179"/>
                </a:lnTo>
                <a:lnTo>
                  <a:pt x="2912" y="157"/>
                </a:lnTo>
                <a:lnTo>
                  <a:pt x="2982" y="247"/>
                </a:lnTo>
                <a:lnTo>
                  <a:pt x="3054" y="337"/>
                </a:lnTo>
                <a:lnTo>
                  <a:pt x="3214" y="305"/>
                </a:lnTo>
                <a:lnTo>
                  <a:pt x="3244" y="434"/>
                </a:lnTo>
                <a:lnTo>
                  <a:pt x="3141" y="527"/>
                </a:lnTo>
                <a:lnTo>
                  <a:pt x="3070" y="563"/>
                </a:lnTo>
                <a:lnTo>
                  <a:pt x="3024" y="711"/>
                </a:lnTo>
                <a:lnTo>
                  <a:pt x="2919" y="722"/>
                </a:lnTo>
                <a:lnTo>
                  <a:pt x="2773" y="691"/>
                </a:lnTo>
                <a:lnTo>
                  <a:pt x="2709" y="806"/>
                </a:lnTo>
                <a:lnTo>
                  <a:pt x="2645" y="923"/>
                </a:lnTo>
                <a:lnTo>
                  <a:pt x="2653" y="973"/>
                </a:lnTo>
                <a:lnTo>
                  <a:pt x="2518" y="960"/>
                </a:lnTo>
                <a:lnTo>
                  <a:pt x="2364" y="1009"/>
                </a:lnTo>
                <a:lnTo>
                  <a:pt x="2409" y="1047"/>
                </a:lnTo>
                <a:lnTo>
                  <a:pt x="2398" y="1148"/>
                </a:lnTo>
                <a:lnTo>
                  <a:pt x="2388" y="1249"/>
                </a:lnTo>
                <a:lnTo>
                  <a:pt x="2372" y="1275"/>
                </a:lnTo>
                <a:lnTo>
                  <a:pt x="2330" y="1304"/>
                </a:lnTo>
                <a:lnTo>
                  <a:pt x="2245" y="1214"/>
                </a:lnTo>
                <a:lnTo>
                  <a:pt x="2098" y="1230"/>
                </a:lnTo>
                <a:lnTo>
                  <a:pt x="1951" y="1246"/>
                </a:lnTo>
                <a:lnTo>
                  <a:pt x="1796" y="1249"/>
                </a:lnTo>
                <a:lnTo>
                  <a:pt x="1705" y="1235"/>
                </a:lnTo>
                <a:lnTo>
                  <a:pt x="1603" y="1316"/>
                </a:lnTo>
                <a:lnTo>
                  <a:pt x="1501" y="1298"/>
                </a:lnTo>
                <a:lnTo>
                  <a:pt x="1399" y="1281"/>
                </a:lnTo>
                <a:lnTo>
                  <a:pt x="1293" y="1343"/>
                </a:lnTo>
                <a:lnTo>
                  <a:pt x="1149" y="1421"/>
                </a:lnTo>
                <a:lnTo>
                  <a:pt x="1003" y="1499"/>
                </a:lnTo>
                <a:lnTo>
                  <a:pt x="931" y="1443"/>
                </a:lnTo>
                <a:lnTo>
                  <a:pt x="861" y="1388"/>
                </a:lnTo>
                <a:lnTo>
                  <a:pt x="916" y="1277"/>
                </a:lnTo>
                <a:lnTo>
                  <a:pt x="851" y="1188"/>
                </a:lnTo>
                <a:lnTo>
                  <a:pt x="744" y="1180"/>
                </a:lnTo>
                <a:lnTo>
                  <a:pt x="637" y="1173"/>
                </a:lnTo>
                <a:lnTo>
                  <a:pt x="530" y="1165"/>
                </a:lnTo>
                <a:lnTo>
                  <a:pt x="423" y="1158"/>
                </a:lnTo>
                <a:lnTo>
                  <a:pt x="395" y="1020"/>
                </a:lnTo>
                <a:lnTo>
                  <a:pt x="303" y="945"/>
                </a:lnTo>
                <a:lnTo>
                  <a:pt x="212" y="870"/>
                </a:lnTo>
                <a:lnTo>
                  <a:pt x="49" y="921"/>
                </a:lnTo>
                <a:lnTo>
                  <a:pt x="0" y="935"/>
                </a:lnTo>
                <a:lnTo>
                  <a:pt x="0" y="79"/>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4" name="Freeform 116" descr="10%"/>
          <p:cNvSpPr>
            <a:spLocks/>
          </p:cNvSpPr>
          <p:nvPr/>
        </p:nvSpPr>
        <p:spPr bwMode="auto">
          <a:xfrm>
            <a:off x="566738" y="2243138"/>
            <a:ext cx="661987" cy="423862"/>
          </a:xfrm>
          <a:custGeom>
            <a:avLst/>
            <a:gdLst>
              <a:gd name="T0" fmla="*/ 2147483647 w 824"/>
              <a:gd name="T1" fmla="*/ 2147483647 h 683"/>
              <a:gd name="T2" fmla="*/ 2147483647 w 824"/>
              <a:gd name="T3" fmla="*/ 2147483647 h 683"/>
              <a:gd name="T4" fmla="*/ 2147483647 w 824"/>
              <a:gd name="T5" fmla="*/ 2147483647 h 683"/>
              <a:gd name="T6" fmla="*/ 2147483647 w 824"/>
              <a:gd name="T7" fmla="*/ 2147483647 h 683"/>
              <a:gd name="T8" fmla="*/ 2147483647 w 824"/>
              <a:gd name="T9" fmla="*/ 2147483647 h 683"/>
              <a:gd name="T10" fmla="*/ 2147483647 w 824"/>
              <a:gd name="T11" fmla="*/ 2147483647 h 683"/>
              <a:gd name="T12" fmla="*/ 2147483647 w 824"/>
              <a:gd name="T13" fmla="*/ 2147483647 h 683"/>
              <a:gd name="T14" fmla="*/ 2147483647 w 824"/>
              <a:gd name="T15" fmla="*/ 2147483647 h 683"/>
              <a:gd name="T16" fmla="*/ 2147483647 w 824"/>
              <a:gd name="T17" fmla="*/ 2147483647 h 683"/>
              <a:gd name="T18" fmla="*/ 2147483647 w 824"/>
              <a:gd name="T19" fmla="*/ 2147483647 h 683"/>
              <a:gd name="T20" fmla="*/ 2147483647 w 824"/>
              <a:gd name="T21" fmla="*/ 2147483647 h 683"/>
              <a:gd name="T22" fmla="*/ 2147483647 w 824"/>
              <a:gd name="T23" fmla="*/ 2147483647 h 683"/>
              <a:gd name="T24" fmla="*/ 0 w 824"/>
              <a:gd name="T25" fmla="*/ 2147483647 h 683"/>
              <a:gd name="T26" fmla="*/ 2147483647 w 824"/>
              <a:gd name="T27" fmla="*/ 2147483647 h 683"/>
              <a:gd name="T28" fmla="*/ 2147483647 w 824"/>
              <a:gd name="T29" fmla="*/ 2147483647 h 683"/>
              <a:gd name="T30" fmla="*/ 2147483647 w 824"/>
              <a:gd name="T31" fmla="*/ 2147483647 h 683"/>
              <a:gd name="T32" fmla="*/ 2147483647 w 824"/>
              <a:gd name="T33" fmla="*/ 2147483647 h 683"/>
              <a:gd name="T34" fmla="*/ 2147483647 w 824"/>
              <a:gd name="T35" fmla="*/ 2147483647 h 683"/>
              <a:gd name="T36" fmla="*/ 2147483647 w 824"/>
              <a:gd name="T37" fmla="*/ 2147483647 h 683"/>
              <a:gd name="T38" fmla="*/ 2147483647 w 824"/>
              <a:gd name="T39" fmla="*/ 2147483647 h 683"/>
              <a:gd name="T40" fmla="*/ 2147483647 w 824"/>
              <a:gd name="T41" fmla="*/ 0 h 683"/>
              <a:gd name="T42" fmla="*/ 2147483647 w 824"/>
              <a:gd name="T43" fmla="*/ 2147483647 h 683"/>
              <a:gd name="T44" fmla="*/ 2147483647 w 824"/>
              <a:gd name="T45" fmla="*/ 2147483647 h 683"/>
              <a:gd name="T46" fmla="*/ 2147483647 w 824"/>
              <a:gd name="T47" fmla="*/ 2147483647 h 683"/>
              <a:gd name="T48" fmla="*/ 2147483647 w 824"/>
              <a:gd name="T49" fmla="*/ 2147483647 h 683"/>
              <a:gd name="T50" fmla="*/ 2147483647 w 824"/>
              <a:gd name="T51" fmla="*/ 2147483647 h 683"/>
              <a:gd name="T52" fmla="*/ 2147483647 w 824"/>
              <a:gd name="T53" fmla="*/ 2147483647 h 683"/>
              <a:gd name="T54" fmla="*/ 2147483647 w 824"/>
              <a:gd name="T55" fmla="*/ 2147483647 h 683"/>
              <a:gd name="T56" fmla="*/ 2147483647 w 824"/>
              <a:gd name="T57" fmla="*/ 2147483647 h 683"/>
              <a:gd name="T58" fmla="*/ 2147483647 w 824"/>
              <a:gd name="T59" fmla="*/ 2147483647 h 683"/>
              <a:gd name="T60" fmla="*/ 2147483647 w 824"/>
              <a:gd name="T61" fmla="*/ 2147483647 h 683"/>
              <a:gd name="T62" fmla="*/ 2147483647 w 824"/>
              <a:gd name="T63" fmla="*/ 2147483647 h 683"/>
              <a:gd name="T64" fmla="*/ 2147483647 w 824"/>
              <a:gd name="T65" fmla="*/ 2147483647 h 683"/>
              <a:gd name="T66" fmla="*/ 2147483647 w 824"/>
              <a:gd name="T67" fmla="*/ 2147483647 h 683"/>
              <a:gd name="T68" fmla="*/ 2147483647 w 824"/>
              <a:gd name="T69" fmla="*/ 2147483647 h 6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824"/>
              <a:gd name="T106" fmla="*/ 0 h 683"/>
              <a:gd name="T107" fmla="*/ 824 w 824"/>
              <a:gd name="T108" fmla="*/ 683 h 6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824" h="683">
                <a:moveTo>
                  <a:pt x="672" y="604"/>
                </a:moveTo>
                <a:lnTo>
                  <a:pt x="587" y="608"/>
                </a:lnTo>
                <a:lnTo>
                  <a:pt x="414" y="683"/>
                </a:lnTo>
                <a:lnTo>
                  <a:pt x="447" y="518"/>
                </a:lnTo>
                <a:lnTo>
                  <a:pt x="421" y="513"/>
                </a:lnTo>
                <a:lnTo>
                  <a:pt x="416" y="456"/>
                </a:lnTo>
                <a:lnTo>
                  <a:pt x="353" y="476"/>
                </a:lnTo>
                <a:lnTo>
                  <a:pt x="300" y="559"/>
                </a:lnTo>
                <a:lnTo>
                  <a:pt x="197" y="601"/>
                </a:lnTo>
                <a:lnTo>
                  <a:pt x="161" y="626"/>
                </a:lnTo>
                <a:lnTo>
                  <a:pt x="85" y="629"/>
                </a:lnTo>
                <a:lnTo>
                  <a:pt x="24" y="641"/>
                </a:lnTo>
                <a:lnTo>
                  <a:pt x="0" y="616"/>
                </a:lnTo>
                <a:lnTo>
                  <a:pt x="68" y="527"/>
                </a:lnTo>
                <a:lnTo>
                  <a:pt x="136" y="437"/>
                </a:lnTo>
                <a:lnTo>
                  <a:pt x="132" y="383"/>
                </a:lnTo>
                <a:lnTo>
                  <a:pt x="79" y="336"/>
                </a:lnTo>
                <a:lnTo>
                  <a:pt x="57" y="280"/>
                </a:lnTo>
                <a:lnTo>
                  <a:pt x="226" y="176"/>
                </a:lnTo>
                <a:lnTo>
                  <a:pt x="396" y="73"/>
                </a:lnTo>
                <a:lnTo>
                  <a:pt x="518" y="0"/>
                </a:lnTo>
                <a:lnTo>
                  <a:pt x="661" y="11"/>
                </a:lnTo>
                <a:lnTo>
                  <a:pt x="731" y="91"/>
                </a:lnTo>
                <a:lnTo>
                  <a:pt x="570" y="137"/>
                </a:lnTo>
                <a:lnTo>
                  <a:pt x="410" y="184"/>
                </a:lnTo>
                <a:lnTo>
                  <a:pt x="370" y="274"/>
                </a:lnTo>
                <a:lnTo>
                  <a:pt x="546" y="298"/>
                </a:lnTo>
                <a:lnTo>
                  <a:pt x="723" y="324"/>
                </a:lnTo>
                <a:lnTo>
                  <a:pt x="728" y="437"/>
                </a:lnTo>
                <a:lnTo>
                  <a:pt x="824" y="446"/>
                </a:lnTo>
                <a:lnTo>
                  <a:pt x="818" y="606"/>
                </a:lnTo>
                <a:lnTo>
                  <a:pt x="797" y="617"/>
                </a:lnTo>
                <a:lnTo>
                  <a:pt x="795" y="617"/>
                </a:lnTo>
                <a:lnTo>
                  <a:pt x="706" y="606"/>
                </a:lnTo>
                <a:lnTo>
                  <a:pt x="672" y="604"/>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5" name="Freeform 117"/>
          <p:cNvSpPr>
            <a:spLocks/>
          </p:cNvSpPr>
          <p:nvPr/>
        </p:nvSpPr>
        <p:spPr bwMode="auto">
          <a:xfrm>
            <a:off x="2598738" y="1365250"/>
            <a:ext cx="2592387" cy="890588"/>
          </a:xfrm>
          <a:custGeom>
            <a:avLst/>
            <a:gdLst>
              <a:gd name="T0" fmla="*/ 2147483647 w 3229"/>
              <a:gd name="T1" fmla="*/ 2147483647 h 1427"/>
              <a:gd name="T2" fmla="*/ 2147483647 w 3229"/>
              <a:gd name="T3" fmla="*/ 2147483647 h 1427"/>
              <a:gd name="T4" fmla="*/ 2147483647 w 3229"/>
              <a:gd name="T5" fmla="*/ 2147483647 h 1427"/>
              <a:gd name="T6" fmla="*/ 2147483647 w 3229"/>
              <a:gd name="T7" fmla="*/ 2147483647 h 1427"/>
              <a:gd name="T8" fmla="*/ 2147483647 w 3229"/>
              <a:gd name="T9" fmla="*/ 2147483647 h 1427"/>
              <a:gd name="T10" fmla="*/ 2147483647 w 3229"/>
              <a:gd name="T11" fmla="*/ 2147483647 h 1427"/>
              <a:gd name="T12" fmla="*/ 2147483647 w 3229"/>
              <a:gd name="T13" fmla="*/ 2147483647 h 1427"/>
              <a:gd name="T14" fmla="*/ 2147483647 w 3229"/>
              <a:gd name="T15" fmla="*/ 2147483647 h 1427"/>
              <a:gd name="T16" fmla="*/ 2147483647 w 3229"/>
              <a:gd name="T17" fmla="*/ 2147483647 h 1427"/>
              <a:gd name="T18" fmla="*/ 0 w 3229"/>
              <a:gd name="T19" fmla="*/ 2147483647 h 1427"/>
              <a:gd name="T20" fmla="*/ 2147483647 w 3229"/>
              <a:gd name="T21" fmla="*/ 2147483647 h 1427"/>
              <a:gd name="T22" fmla="*/ 2147483647 w 3229"/>
              <a:gd name="T23" fmla="*/ 2147483647 h 1427"/>
              <a:gd name="T24" fmla="*/ 2147483647 w 3229"/>
              <a:gd name="T25" fmla="*/ 2147483647 h 1427"/>
              <a:gd name="T26" fmla="*/ 2147483647 w 3229"/>
              <a:gd name="T27" fmla="*/ 2147483647 h 1427"/>
              <a:gd name="T28" fmla="*/ 2147483647 w 3229"/>
              <a:gd name="T29" fmla="*/ 2147483647 h 1427"/>
              <a:gd name="T30" fmla="*/ 2147483647 w 3229"/>
              <a:gd name="T31" fmla="*/ 0 h 1427"/>
              <a:gd name="T32" fmla="*/ 2147483647 w 3229"/>
              <a:gd name="T33" fmla="*/ 2147483647 h 1427"/>
              <a:gd name="T34" fmla="*/ 2147483647 w 3229"/>
              <a:gd name="T35" fmla="*/ 2147483647 h 1427"/>
              <a:gd name="T36" fmla="*/ 2147483647 w 3229"/>
              <a:gd name="T37" fmla="*/ 2147483647 h 1427"/>
              <a:gd name="T38" fmla="*/ 2147483647 w 3229"/>
              <a:gd name="T39" fmla="*/ 2147483647 h 1427"/>
              <a:gd name="T40" fmla="*/ 2147483647 w 3229"/>
              <a:gd name="T41" fmla="*/ 2147483647 h 1427"/>
              <a:gd name="T42" fmla="*/ 2147483647 w 3229"/>
              <a:gd name="T43" fmla="*/ 2147483647 h 1427"/>
              <a:gd name="T44" fmla="*/ 2147483647 w 3229"/>
              <a:gd name="T45" fmla="*/ 2147483647 h 1427"/>
              <a:gd name="T46" fmla="*/ 2147483647 w 3229"/>
              <a:gd name="T47" fmla="*/ 2147483647 h 1427"/>
              <a:gd name="T48" fmla="*/ 2147483647 w 3229"/>
              <a:gd name="T49" fmla="*/ 2147483647 h 1427"/>
              <a:gd name="T50" fmla="*/ 2147483647 w 3229"/>
              <a:gd name="T51" fmla="*/ 2147483647 h 1427"/>
              <a:gd name="T52" fmla="*/ 2147483647 w 3229"/>
              <a:gd name="T53" fmla="*/ 2147483647 h 1427"/>
              <a:gd name="T54" fmla="*/ 2147483647 w 3229"/>
              <a:gd name="T55" fmla="*/ 2147483647 h 1427"/>
              <a:gd name="T56" fmla="*/ 2147483647 w 3229"/>
              <a:gd name="T57" fmla="*/ 2147483647 h 1427"/>
              <a:gd name="T58" fmla="*/ 2147483647 w 3229"/>
              <a:gd name="T59" fmla="*/ 2147483647 h 1427"/>
              <a:gd name="T60" fmla="*/ 2147483647 w 3229"/>
              <a:gd name="T61" fmla="*/ 2147483647 h 1427"/>
              <a:gd name="T62" fmla="*/ 2147483647 w 3229"/>
              <a:gd name="T63" fmla="*/ 2147483647 h 1427"/>
              <a:gd name="T64" fmla="*/ 2147483647 w 3229"/>
              <a:gd name="T65" fmla="*/ 2147483647 h 1427"/>
              <a:gd name="T66" fmla="*/ 2147483647 w 3229"/>
              <a:gd name="T67" fmla="*/ 2147483647 h 1427"/>
              <a:gd name="T68" fmla="*/ 2147483647 w 3229"/>
              <a:gd name="T69" fmla="*/ 2147483647 h 14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29"/>
              <a:gd name="T106" fmla="*/ 0 h 1427"/>
              <a:gd name="T107" fmla="*/ 3229 w 3229"/>
              <a:gd name="T108" fmla="*/ 1427 h 142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29" h="1427">
                <a:moveTo>
                  <a:pt x="1536" y="1388"/>
                </a:moveTo>
                <a:lnTo>
                  <a:pt x="1420" y="1361"/>
                </a:lnTo>
                <a:lnTo>
                  <a:pt x="1304" y="1334"/>
                </a:lnTo>
                <a:lnTo>
                  <a:pt x="1284" y="1298"/>
                </a:lnTo>
                <a:lnTo>
                  <a:pt x="1142" y="1289"/>
                </a:lnTo>
                <a:lnTo>
                  <a:pt x="999" y="1279"/>
                </a:lnTo>
                <a:lnTo>
                  <a:pt x="856" y="1271"/>
                </a:lnTo>
                <a:lnTo>
                  <a:pt x="714" y="1262"/>
                </a:lnTo>
                <a:lnTo>
                  <a:pt x="679" y="1155"/>
                </a:lnTo>
                <a:lnTo>
                  <a:pt x="645" y="1051"/>
                </a:lnTo>
                <a:lnTo>
                  <a:pt x="522" y="1000"/>
                </a:lnTo>
                <a:lnTo>
                  <a:pt x="401" y="950"/>
                </a:lnTo>
                <a:lnTo>
                  <a:pt x="291" y="928"/>
                </a:lnTo>
                <a:lnTo>
                  <a:pt x="181" y="907"/>
                </a:lnTo>
                <a:lnTo>
                  <a:pt x="214" y="795"/>
                </a:lnTo>
                <a:lnTo>
                  <a:pt x="248" y="685"/>
                </a:lnTo>
                <a:lnTo>
                  <a:pt x="169" y="569"/>
                </a:lnTo>
                <a:lnTo>
                  <a:pt x="99" y="551"/>
                </a:lnTo>
                <a:lnTo>
                  <a:pt x="10" y="454"/>
                </a:lnTo>
                <a:lnTo>
                  <a:pt x="0" y="404"/>
                </a:lnTo>
                <a:lnTo>
                  <a:pt x="3" y="384"/>
                </a:lnTo>
                <a:lnTo>
                  <a:pt x="85" y="340"/>
                </a:lnTo>
                <a:lnTo>
                  <a:pt x="205" y="298"/>
                </a:lnTo>
                <a:lnTo>
                  <a:pt x="354" y="233"/>
                </a:lnTo>
                <a:lnTo>
                  <a:pt x="503" y="170"/>
                </a:lnTo>
                <a:lnTo>
                  <a:pt x="697" y="195"/>
                </a:lnTo>
                <a:lnTo>
                  <a:pt x="697" y="242"/>
                </a:lnTo>
                <a:lnTo>
                  <a:pt x="831" y="268"/>
                </a:lnTo>
                <a:lnTo>
                  <a:pt x="965" y="298"/>
                </a:lnTo>
                <a:lnTo>
                  <a:pt x="1093" y="231"/>
                </a:lnTo>
                <a:lnTo>
                  <a:pt x="1068" y="137"/>
                </a:lnTo>
                <a:lnTo>
                  <a:pt x="1200" y="0"/>
                </a:lnTo>
                <a:lnTo>
                  <a:pt x="1344" y="40"/>
                </a:lnTo>
                <a:lnTo>
                  <a:pt x="1490" y="82"/>
                </a:lnTo>
                <a:lnTo>
                  <a:pt x="1505" y="160"/>
                </a:lnTo>
                <a:lnTo>
                  <a:pt x="1599" y="243"/>
                </a:lnTo>
                <a:lnTo>
                  <a:pt x="1803" y="208"/>
                </a:lnTo>
                <a:lnTo>
                  <a:pt x="1923" y="240"/>
                </a:lnTo>
                <a:lnTo>
                  <a:pt x="2043" y="272"/>
                </a:lnTo>
                <a:lnTo>
                  <a:pt x="2064" y="322"/>
                </a:lnTo>
                <a:lnTo>
                  <a:pt x="2242" y="381"/>
                </a:lnTo>
                <a:lnTo>
                  <a:pt x="2378" y="357"/>
                </a:lnTo>
                <a:lnTo>
                  <a:pt x="2514" y="333"/>
                </a:lnTo>
                <a:lnTo>
                  <a:pt x="2698" y="236"/>
                </a:lnTo>
                <a:lnTo>
                  <a:pt x="2856" y="283"/>
                </a:lnTo>
                <a:lnTo>
                  <a:pt x="2947" y="293"/>
                </a:lnTo>
                <a:lnTo>
                  <a:pt x="2894" y="399"/>
                </a:lnTo>
                <a:lnTo>
                  <a:pt x="2839" y="505"/>
                </a:lnTo>
                <a:lnTo>
                  <a:pt x="2802" y="517"/>
                </a:lnTo>
                <a:lnTo>
                  <a:pt x="2857" y="571"/>
                </a:lnTo>
                <a:lnTo>
                  <a:pt x="2967" y="569"/>
                </a:lnTo>
                <a:lnTo>
                  <a:pt x="2990" y="591"/>
                </a:lnTo>
                <a:lnTo>
                  <a:pt x="3080" y="537"/>
                </a:lnTo>
                <a:lnTo>
                  <a:pt x="3229" y="662"/>
                </a:lnTo>
                <a:lnTo>
                  <a:pt x="3210" y="735"/>
                </a:lnTo>
                <a:lnTo>
                  <a:pt x="3032" y="729"/>
                </a:lnTo>
                <a:lnTo>
                  <a:pt x="2871" y="795"/>
                </a:lnTo>
                <a:lnTo>
                  <a:pt x="2789" y="888"/>
                </a:lnTo>
                <a:lnTo>
                  <a:pt x="2657" y="920"/>
                </a:lnTo>
                <a:lnTo>
                  <a:pt x="2523" y="979"/>
                </a:lnTo>
                <a:lnTo>
                  <a:pt x="2398" y="936"/>
                </a:lnTo>
                <a:lnTo>
                  <a:pt x="2338" y="1061"/>
                </a:lnTo>
                <a:lnTo>
                  <a:pt x="2370" y="1133"/>
                </a:lnTo>
                <a:lnTo>
                  <a:pt x="2224" y="1217"/>
                </a:lnTo>
                <a:lnTo>
                  <a:pt x="2077" y="1303"/>
                </a:lnTo>
                <a:lnTo>
                  <a:pt x="1945" y="1313"/>
                </a:lnTo>
                <a:lnTo>
                  <a:pt x="1812" y="1323"/>
                </a:lnTo>
                <a:lnTo>
                  <a:pt x="1704" y="1375"/>
                </a:lnTo>
                <a:lnTo>
                  <a:pt x="1597" y="1427"/>
                </a:lnTo>
                <a:lnTo>
                  <a:pt x="1536" y="1388"/>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36" name="Freeform 118" descr="10%"/>
          <p:cNvSpPr>
            <a:spLocks/>
          </p:cNvSpPr>
          <p:nvPr/>
        </p:nvSpPr>
        <p:spPr bwMode="auto">
          <a:xfrm>
            <a:off x="5535613" y="2132013"/>
            <a:ext cx="550862" cy="444500"/>
          </a:xfrm>
          <a:custGeom>
            <a:avLst/>
            <a:gdLst>
              <a:gd name="T0" fmla="*/ 2147483647 w 685"/>
              <a:gd name="T1" fmla="*/ 2147483647 h 711"/>
              <a:gd name="T2" fmla="*/ 2147483647 w 685"/>
              <a:gd name="T3" fmla="*/ 2147483647 h 711"/>
              <a:gd name="T4" fmla="*/ 0 w 685"/>
              <a:gd name="T5" fmla="*/ 2147483647 h 711"/>
              <a:gd name="T6" fmla="*/ 2147483647 w 685"/>
              <a:gd name="T7" fmla="*/ 2147483647 h 711"/>
              <a:gd name="T8" fmla="*/ 2147483647 w 685"/>
              <a:gd name="T9" fmla="*/ 2147483647 h 711"/>
              <a:gd name="T10" fmla="*/ 2147483647 w 685"/>
              <a:gd name="T11" fmla="*/ 2147483647 h 711"/>
              <a:gd name="T12" fmla="*/ 2147483647 w 685"/>
              <a:gd name="T13" fmla="*/ 2147483647 h 711"/>
              <a:gd name="T14" fmla="*/ 2147483647 w 685"/>
              <a:gd name="T15" fmla="*/ 2147483647 h 711"/>
              <a:gd name="T16" fmla="*/ 2147483647 w 685"/>
              <a:gd name="T17" fmla="*/ 2147483647 h 711"/>
              <a:gd name="T18" fmla="*/ 2147483647 w 685"/>
              <a:gd name="T19" fmla="*/ 2147483647 h 711"/>
              <a:gd name="T20" fmla="*/ 2147483647 w 685"/>
              <a:gd name="T21" fmla="*/ 0 h 711"/>
              <a:gd name="T22" fmla="*/ 2147483647 w 685"/>
              <a:gd name="T23" fmla="*/ 2147483647 h 711"/>
              <a:gd name="T24" fmla="*/ 2147483647 w 685"/>
              <a:gd name="T25" fmla="*/ 2147483647 h 711"/>
              <a:gd name="T26" fmla="*/ 2147483647 w 685"/>
              <a:gd name="T27" fmla="*/ 2147483647 h 711"/>
              <a:gd name="T28" fmla="*/ 2147483647 w 685"/>
              <a:gd name="T29" fmla="*/ 2147483647 h 711"/>
              <a:gd name="T30" fmla="*/ 2147483647 w 685"/>
              <a:gd name="T31" fmla="*/ 2147483647 h 711"/>
              <a:gd name="T32" fmla="*/ 2147483647 w 685"/>
              <a:gd name="T33" fmla="*/ 2147483647 h 711"/>
              <a:gd name="T34" fmla="*/ 2147483647 w 685"/>
              <a:gd name="T35" fmla="*/ 2147483647 h 711"/>
              <a:gd name="T36" fmla="*/ 2147483647 w 685"/>
              <a:gd name="T37" fmla="*/ 2147483647 h 711"/>
              <a:gd name="T38" fmla="*/ 2147483647 w 685"/>
              <a:gd name="T39" fmla="*/ 2147483647 h 711"/>
              <a:gd name="T40" fmla="*/ 2147483647 w 685"/>
              <a:gd name="T41" fmla="*/ 2147483647 h 711"/>
              <a:gd name="T42" fmla="*/ 2147483647 w 685"/>
              <a:gd name="T43" fmla="*/ 2147483647 h 711"/>
              <a:gd name="T44" fmla="*/ 2147483647 w 685"/>
              <a:gd name="T45" fmla="*/ 2147483647 h 711"/>
              <a:gd name="T46" fmla="*/ 2147483647 w 685"/>
              <a:gd name="T47" fmla="*/ 2147483647 h 711"/>
              <a:gd name="T48" fmla="*/ 2147483647 w 685"/>
              <a:gd name="T49" fmla="*/ 2147483647 h 711"/>
              <a:gd name="T50" fmla="*/ 2147483647 w 685"/>
              <a:gd name="T51" fmla="*/ 2147483647 h 711"/>
              <a:gd name="T52" fmla="*/ 2147483647 w 685"/>
              <a:gd name="T53" fmla="*/ 2147483647 h 711"/>
              <a:gd name="T54" fmla="*/ 2147483647 w 685"/>
              <a:gd name="T55" fmla="*/ 2147483647 h 711"/>
              <a:gd name="T56" fmla="*/ 2147483647 w 685"/>
              <a:gd name="T57" fmla="*/ 2147483647 h 711"/>
              <a:gd name="T58" fmla="*/ 2147483647 w 685"/>
              <a:gd name="T59" fmla="*/ 2147483647 h 71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85"/>
              <a:gd name="T91" fmla="*/ 0 h 711"/>
              <a:gd name="T92" fmla="*/ 685 w 685"/>
              <a:gd name="T93" fmla="*/ 711 h 71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85" h="711">
                <a:moveTo>
                  <a:pt x="95" y="476"/>
                </a:moveTo>
                <a:lnTo>
                  <a:pt x="33" y="460"/>
                </a:lnTo>
                <a:lnTo>
                  <a:pt x="0" y="394"/>
                </a:lnTo>
                <a:lnTo>
                  <a:pt x="107" y="322"/>
                </a:lnTo>
                <a:lnTo>
                  <a:pt x="240" y="202"/>
                </a:lnTo>
                <a:lnTo>
                  <a:pt x="298" y="176"/>
                </a:lnTo>
                <a:lnTo>
                  <a:pt x="404" y="218"/>
                </a:lnTo>
                <a:lnTo>
                  <a:pt x="404" y="144"/>
                </a:lnTo>
                <a:lnTo>
                  <a:pt x="447" y="133"/>
                </a:lnTo>
                <a:lnTo>
                  <a:pt x="553" y="74"/>
                </a:lnTo>
                <a:lnTo>
                  <a:pt x="597" y="0"/>
                </a:lnTo>
                <a:lnTo>
                  <a:pt x="675" y="76"/>
                </a:lnTo>
                <a:lnTo>
                  <a:pt x="685" y="94"/>
                </a:lnTo>
                <a:lnTo>
                  <a:pt x="586" y="167"/>
                </a:lnTo>
                <a:lnTo>
                  <a:pt x="551" y="301"/>
                </a:lnTo>
                <a:lnTo>
                  <a:pt x="447" y="382"/>
                </a:lnTo>
                <a:lnTo>
                  <a:pt x="342" y="464"/>
                </a:lnTo>
                <a:lnTo>
                  <a:pt x="336" y="529"/>
                </a:lnTo>
                <a:lnTo>
                  <a:pt x="424" y="601"/>
                </a:lnTo>
                <a:lnTo>
                  <a:pt x="360" y="640"/>
                </a:lnTo>
                <a:lnTo>
                  <a:pt x="252" y="686"/>
                </a:lnTo>
                <a:lnTo>
                  <a:pt x="240" y="709"/>
                </a:lnTo>
                <a:lnTo>
                  <a:pt x="144" y="693"/>
                </a:lnTo>
                <a:lnTo>
                  <a:pt x="103" y="711"/>
                </a:lnTo>
                <a:lnTo>
                  <a:pt x="68" y="682"/>
                </a:lnTo>
                <a:lnTo>
                  <a:pt x="38" y="660"/>
                </a:lnTo>
                <a:lnTo>
                  <a:pt x="96" y="593"/>
                </a:lnTo>
                <a:lnTo>
                  <a:pt x="113" y="586"/>
                </a:lnTo>
                <a:lnTo>
                  <a:pt x="81" y="557"/>
                </a:lnTo>
                <a:lnTo>
                  <a:pt x="95" y="476"/>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7" name="Freeform 119" descr="10%"/>
          <p:cNvSpPr>
            <a:spLocks/>
          </p:cNvSpPr>
          <p:nvPr/>
        </p:nvSpPr>
        <p:spPr bwMode="auto">
          <a:xfrm>
            <a:off x="-71438" y="1882775"/>
            <a:ext cx="1054101" cy="742950"/>
          </a:xfrm>
          <a:custGeom>
            <a:avLst/>
            <a:gdLst>
              <a:gd name="T0" fmla="*/ 2147483647 w 1312"/>
              <a:gd name="T1" fmla="*/ 2147483647 h 1192"/>
              <a:gd name="T2" fmla="*/ 2147483647 w 1312"/>
              <a:gd name="T3" fmla="*/ 2147483647 h 1192"/>
              <a:gd name="T4" fmla="*/ 2147483647 w 1312"/>
              <a:gd name="T5" fmla="*/ 2147483647 h 1192"/>
              <a:gd name="T6" fmla="*/ 2147483647 w 1312"/>
              <a:gd name="T7" fmla="*/ 2147483647 h 1192"/>
              <a:gd name="T8" fmla="*/ 2147483647 w 1312"/>
              <a:gd name="T9" fmla="*/ 2147483647 h 1192"/>
              <a:gd name="T10" fmla="*/ 2147483647 w 1312"/>
              <a:gd name="T11" fmla="*/ 2147483647 h 1192"/>
              <a:gd name="T12" fmla="*/ 2147483647 w 1312"/>
              <a:gd name="T13" fmla="*/ 2147483647 h 1192"/>
              <a:gd name="T14" fmla="*/ 0 w 1312"/>
              <a:gd name="T15" fmla="*/ 2147483647 h 1192"/>
              <a:gd name="T16" fmla="*/ 0 w 1312"/>
              <a:gd name="T17" fmla="*/ 2147483647 h 1192"/>
              <a:gd name="T18" fmla="*/ 2147483647 w 1312"/>
              <a:gd name="T19" fmla="*/ 2147483647 h 1192"/>
              <a:gd name="T20" fmla="*/ 2147483647 w 1312"/>
              <a:gd name="T21" fmla="*/ 0 h 1192"/>
              <a:gd name="T22" fmla="*/ 2147483647 w 1312"/>
              <a:gd name="T23" fmla="*/ 2147483647 h 1192"/>
              <a:gd name="T24" fmla="*/ 2147483647 w 1312"/>
              <a:gd name="T25" fmla="*/ 2147483647 h 1192"/>
              <a:gd name="T26" fmla="*/ 2147483647 w 1312"/>
              <a:gd name="T27" fmla="*/ 2147483647 h 1192"/>
              <a:gd name="T28" fmla="*/ 2147483647 w 1312"/>
              <a:gd name="T29" fmla="*/ 2147483647 h 1192"/>
              <a:gd name="T30" fmla="*/ 2147483647 w 1312"/>
              <a:gd name="T31" fmla="*/ 2147483647 h 1192"/>
              <a:gd name="T32" fmla="*/ 2147483647 w 1312"/>
              <a:gd name="T33" fmla="*/ 2147483647 h 1192"/>
              <a:gd name="T34" fmla="*/ 2147483647 w 1312"/>
              <a:gd name="T35" fmla="*/ 2147483647 h 1192"/>
              <a:gd name="T36" fmla="*/ 2147483647 w 1312"/>
              <a:gd name="T37" fmla="*/ 2147483647 h 1192"/>
              <a:gd name="T38" fmla="*/ 2147483647 w 1312"/>
              <a:gd name="T39" fmla="*/ 2147483647 h 1192"/>
              <a:gd name="T40" fmla="*/ 2147483647 w 1312"/>
              <a:gd name="T41" fmla="*/ 2147483647 h 1192"/>
              <a:gd name="T42" fmla="*/ 2147483647 w 1312"/>
              <a:gd name="T43" fmla="*/ 2147483647 h 1192"/>
              <a:gd name="T44" fmla="*/ 2147483647 w 1312"/>
              <a:gd name="T45" fmla="*/ 2147483647 h 1192"/>
              <a:gd name="T46" fmla="*/ 2147483647 w 1312"/>
              <a:gd name="T47" fmla="*/ 2147483647 h 1192"/>
              <a:gd name="T48" fmla="*/ 2147483647 w 1312"/>
              <a:gd name="T49" fmla="*/ 2147483647 h 1192"/>
              <a:gd name="T50" fmla="*/ 2147483647 w 1312"/>
              <a:gd name="T51" fmla="*/ 2147483647 h 1192"/>
              <a:gd name="T52" fmla="*/ 2147483647 w 1312"/>
              <a:gd name="T53" fmla="*/ 2147483647 h 1192"/>
              <a:gd name="T54" fmla="*/ 2147483647 w 1312"/>
              <a:gd name="T55" fmla="*/ 2147483647 h 1192"/>
              <a:gd name="T56" fmla="*/ 2147483647 w 1312"/>
              <a:gd name="T57" fmla="*/ 2147483647 h 1192"/>
              <a:gd name="T58" fmla="*/ 2147483647 w 1312"/>
              <a:gd name="T59" fmla="*/ 2147483647 h 1192"/>
              <a:gd name="T60" fmla="*/ 2147483647 w 1312"/>
              <a:gd name="T61" fmla="*/ 2147483647 h 1192"/>
              <a:gd name="T62" fmla="*/ 2147483647 w 1312"/>
              <a:gd name="T63" fmla="*/ 2147483647 h 1192"/>
              <a:gd name="T64" fmla="*/ 2147483647 w 1312"/>
              <a:gd name="T65" fmla="*/ 2147483647 h 1192"/>
              <a:gd name="T66" fmla="*/ 2147483647 w 1312"/>
              <a:gd name="T67" fmla="*/ 2147483647 h 1192"/>
              <a:gd name="T68" fmla="*/ 2147483647 w 1312"/>
              <a:gd name="T69" fmla="*/ 2147483647 h 1192"/>
              <a:gd name="T70" fmla="*/ 2147483647 w 1312"/>
              <a:gd name="T71" fmla="*/ 2147483647 h 11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312"/>
              <a:gd name="T109" fmla="*/ 0 h 1192"/>
              <a:gd name="T110" fmla="*/ 1312 w 1312"/>
              <a:gd name="T111" fmla="*/ 1192 h 11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312" h="1192">
                <a:moveTo>
                  <a:pt x="588" y="1020"/>
                </a:moveTo>
                <a:lnTo>
                  <a:pt x="464" y="896"/>
                </a:lnTo>
                <a:lnTo>
                  <a:pt x="341" y="772"/>
                </a:lnTo>
                <a:lnTo>
                  <a:pt x="279" y="724"/>
                </a:lnTo>
                <a:lnTo>
                  <a:pt x="167" y="663"/>
                </a:lnTo>
                <a:lnTo>
                  <a:pt x="164" y="522"/>
                </a:lnTo>
                <a:lnTo>
                  <a:pt x="84" y="422"/>
                </a:lnTo>
                <a:lnTo>
                  <a:pt x="0" y="478"/>
                </a:lnTo>
                <a:lnTo>
                  <a:pt x="0" y="65"/>
                </a:lnTo>
                <a:lnTo>
                  <a:pt x="49" y="51"/>
                </a:lnTo>
                <a:lnTo>
                  <a:pt x="212" y="0"/>
                </a:lnTo>
                <a:lnTo>
                  <a:pt x="303" y="75"/>
                </a:lnTo>
                <a:lnTo>
                  <a:pt x="395" y="150"/>
                </a:lnTo>
                <a:lnTo>
                  <a:pt x="423" y="288"/>
                </a:lnTo>
                <a:lnTo>
                  <a:pt x="530" y="295"/>
                </a:lnTo>
                <a:lnTo>
                  <a:pt x="637" y="303"/>
                </a:lnTo>
                <a:lnTo>
                  <a:pt x="744" y="310"/>
                </a:lnTo>
                <a:lnTo>
                  <a:pt x="851" y="318"/>
                </a:lnTo>
                <a:lnTo>
                  <a:pt x="916" y="407"/>
                </a:lnTo>
                <a:lnTo>
                  <a:pt x="861" y="518"/>
                </a:lnTo>
                <a:lnTo>
                  <a:pt x="931" y="573"/>
                </a:lnTo>
                <a:lnTo>
                  <a:pt x="1003" y="629"/>
                </a:lnTo>
                <a:lnTo>
                  <a:pt x="1149" y="551"/>
                </a:lnTo>
                <a:lnTo>
                  <a:pt x="1293" y="473"/>
                </a:lnTo>
                <a:lnTo>
                  <a:pt x="1312" y="576"/>
                </a:lnTo>
                <a:lnTo>
                  <a:pt x="1190" y="649"/>
                </a:lnTo>
                <a:lnTo>
                  <a:pt x="1020" y="752"/>
                </a:lnTo>
                <a:lnTo>
                  <a:pt x="851" y="856"/>
                </a:lnTo>
                <a:lnTo>
                  <a:pt x="873" y="912"/>
                </a:lnTo>
                <a:lnTo>
                  <a:pt x="926" y="959"/>
                </a:lnTo>
                <a:lnTo>
                  <a:pt x="930" y="1013"/>
                </a:lnTo>
                <a:lnTo>
                  <a:pt x="862" y="1103"/>
                </a:lnTo>
                <a:lnTo>
                  <a:pt x="794" y="1192"/>
                </a:lnTo>
                <a:lnTo>
                  <a:pt x="694" y="1173"/>
                </a:lnTo>
                <a:lnTo>
                  <a:pt x="594" y="1154"/>
                </a:lnTo>
                <a:lnTo>
                  <a:pt x="588" y="102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8" name="Freeform 120" descr="10%"/>
          <p:cNvSpPr>
            <a:spLocks/>
          </p:cNvSpPr>
          <p:nvPr/>
        </p:nvSpPr>
        <p:spPr bwMode="auto">
          <a:xfrm>
            <a:off x="-71438" y="1339850"/>
            <a:ext cx="8385176" cy="850900"/>
          </a:xfrm>
          <a:custGeom>
            <a:avLst/>
            <a:gdLst>
              <a:gd name="T0" fmla="*/ 0 w 10445"/>
              <a:gd name="T1" fmla="*/ 2147483647 h 1365"/>
              <a:gd name="T2" fmla="*/ 2147483647 w 10445"/>
              <a:gd name="T3" fmla="*/ 2147483647 h 1365"/>
              <a:gd name="T4" fmla="*/ 2147483647 w 10445"/>
              <a:gd name="T5" fmla="*/ 2147483647 h 1365"/>
              <a:gd name="T6" fmla="*/ 2147483647 w 10445"/>
              <a:gd name="T7" fmla="*/ 2147483647 h 1365"/>
              <a:gd name="T8" fmla="*/ 2147483647 w 10445"/>
              <a:gd name="T9" fmla="*/ 0 h 1365"/>
              <a:gd name="T10" fmla="*/ 2147483647 w 10445"/>
              <a:gd name="T11" fmla="*/ 2147483647 h 1365"/>
              <a:gd name="T12" fmla="*/ 2147483647 w 10445"/>
              <a:gd name="T13" fmla="*/ 2147483647 h 1365"/>
              <a:gd name="T14" fmla="*/ 2147483647 w 10445"/>
              <a:gd name="T15" fmla="*/ 2147483647 h 1365"/>
              <a:gd name="T16" fmla="*/ 2147483647 w 10445"/>
              <a:gd name="T17" fmla="*/ 2147483647 h 1365"/>
              <a:gd name="T18" fmla="*/ 2147483647 w 10445"/>
              <a:gd name="T19" fmla="*/ 2147483647 h 1365"/>
              <a:gd name="T20" fmla="*/ 2147483647 w 10445"/>
              <a:gd name="T21" fmla="*/ 2147483647 h 1365"/>
              <a:gd name="T22" fmla="*/ 2147483647 w 10445"/>
              <a:gd name="T23" fmla="*/ 2147483647 h 1365"/>
              <a:gd name="T24" fmla="*/ 2147483647 w 10445"/>
              <a:gd name="T25" fmla="*/ 2147483647 h 1365"/>
              <a:gd name="T26" fmla="*/ 2147483647 w 10445"/>
              <a:gd name="T27" fmla="*/ 2147483647 h 1365"/>
              <a:gd name="T28" fmla="*/ 2147483647 w 10445"/>
              <a:gd name="T29" fmla="*/ 2147483647 h 1365"/>
              <a:gd name="T30" fmla="*/ 2147483647 w 10445"/>
              <a:gd name="T31" fmla="*/ 2147483647 h 1365"/>
              <a:gd name="T32" fmla="*/ 2147483647 w 10445"/>
              <a:gd name="T33" fmla="*/ 2147483647 h 1365"/>
              <a:gd name="T34" fmla="*/ 2147483647 w 10445"/>
              <a:gd name="T35" fmla="*/ 2147483647 h 1365"/>
              <a:gd name="T36" fmla="*/ 2147483647 w 10445"/>
              <a:gd name="T37" fmla="*/ 2147483647 h 1365"/>
              <a:gd name="T38" fmla="*/ 2147483647 w 10445"/>
              <a:gd name="T39" fmla="*/ 2147483647 h 1365"/>
              <a:gd name="T40" fmla="*/ 2147483647 w 10445"/>
              <a:gd name="T41" fmla="*/ 2147483647 h 1365"/>
              <a:gd name="T42" fmla="*/ 2147483647 w 10445"/>
              <a:gd name="T43" fmla="*/ 2147483647 h 1365"/>
              <a:gd name="T44" fmla="*/ 2147483647 w 10445"/>
              <a:gd name="T45" fmla="*/ 2147483647 h 1365"/>
              <a:gd name="T46" fmla="*/ 2147483647 w 10445"/>
              <a:gd name="T47" fmla="*/ 2147483647 h 1365"/>
              <a:gd name="T48" fmla="*/ 2147483647 w 10445"/>
              <a:gd name="T49" fmla="*/ 2147483647 h 1365"/>
              <a:gd name="T50" fmla="*/ 2147483647 w 10445"/>
              <a:gd name="T51" fmla="*/ 0 h 1365"/>
              <a:gd name="T52" fmla="*/ 2147483647 w 10445"/>
              <a:gd name="T53" fmla="*/ 2147483647 h 1365"/>
              <a:gd name="T54" fmla="*/ 2147483647 w 10445"/>
              <a:gd name="T55" fmla="*/ 2147483647 h 1365"/>
              <a:gd name="T56" fmla="*/ 2147483647 w 10445"/>
              <a:gd name="T57" fmla="*/ 2147483647 h 1365"/>
              <a:gd name="T58" fmla="*/ 2147483647 w 10445"/>
              <a:gd name="T59" fmla="*/ 2147483647 h 1365"/>
              <a:gd name="T60" fmla="*/ 2147483647 w 10445"/>
              <a:gd name="T61" fmla="*/ 2147483647 h 1365"/>
              <a:gd name="T62" fmla="*/ 2147483647 w 10445"/>
              <a:gd name="T63" fmla="*/ 2147483647 h 1365"/>
              <a:gd name="T64" fmla="*/ 2147483647 w 10445"/>
              <a:gd name="T65" fmla="*/ 2147483647 h 1365"/>
              <a:gd name="T66" fmla="*/ 2147483647 w 10445"/>
              <a:gd name="T67" fmla="*/ 2147483647 h 1365"/>
              <a:gd name="T68" fmla="*/ 2147483647 w 10445"/>
              <a:gd name="T69" fmla="*/ 2147483647 h 1365"/>
              <a:gd name="T70" fmla="*/ 2147483647 w 10445"/>
              <a:gd name="T71" fmla="*/ 2147483647 h 1365"/>
              <a:gd name="T72" fmla="*/ 2147483647 w 10445"/>
              <a:gd name="T73" fmla="*/ 2147483647 h 1365"/>
              <a:gd name="T74" fmla="*/ 2147483647 w 10445"/>
              <a:gd name="T75" fmla="*/ 2147483647 h 1365"/>
              <a:gd name="T76" fmla="*/ 2147483647 w 10445"/>
              <a:gd name="T77" fmla="*/ 2147483647 h 1365"/>
              <a:gd name="T78" fmla="*/ 2147483647 w 10445"/>
              <a:gd name="T79" fmla="*/ 2147483647 h 1365"/>
              <a:gd name="T80" fmla="*/ 2147483647 w 10445"/>
              <a:gd name="T81" fmla="*/ 2147483647 h 1365"/>
              <a:gd name="T82" fmla="*/ 2147483647 w 10445"/>
              <a:gd name="T83" fmla="*/ 2147483647 h 1365"/>
              <a:gd name="T84" fmla="*/ 2147483647 w 10445"/>
              <a:gd name="T85" fmla="*/ 2147483647 h 1365"/>
              <a:gd name="T86" fmla="*/ 2147483647 w 10445"/>
              <a:gd name="T87" fmla="*/ 2147483647 h 1365"/>
              <a:gd name="T88" fmla="*/ 2147483647 w 10445"/>
              <a:gd name="T89" fmla="*/ 2147483647 h 1365"/>
              <a:gd name="T90" fmla="*/ 2147483647 w 10445"/>
              <a:gd name="T91" fmla="*/ 0 h 1365"/>
              <a:gd name="T92" fmla="*/ 2147483647 w 10445"/>
              <a:gd name="T93" fmla="*/ 2147483647 h 1365"/>
              <a:gd name="T94" fmla="*/ 2147483647 w 10445"/>
              <a:gd name="T95" fmla="*/ 0 h 136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445"/>
              <a:gd name="T145" fmla="*/ 0 h 1365"/>
              <a:gd name="T146" fmla="*/ 10445 w 10445"/>
              <a:gd name="T147" fmla="*/ 1365 h 136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445" h="1365">
                <a:moveTo>
                  <a:pt x="0" y="0"/>
                </a:moveTo>
                <a:lnTo>
                  <a:pt x="0" y="79"/>
                </a:lnTo>
                <a:lnTo>
                  <a:pt x="21" y="95"/>
                </a:lnTo>
                <a:lnTo>
                  <a:pt x="108" y="161"/>
                </a:lnTo>
                <a:lnTo>
                  <a:pt x="270" y="151"/>
                </a:lnTo>
                <a:lnTo>
                  <a:pt x="471" y="148"/>
                </a:lnTo>
                <a:lnTo>
                  <a:pt x="646" y="181"/>
                </a:lnTo>
                <a:lnTo>
                  <a:pt x="693" y="142"/>
                </a:lnTo>
                <a:lnTo>
                  <a:pt x="689" y="7"/>
                </a:lnTo>
                <a:lnTo>
                  <a:pt x="697" y="0"/>
                </a:lnTo>
                <a:lnTo>
                  <a:pt x="2546" y="0"/>
                </a:lnTo>
                <a:lnTo>
                  <a:pt x="2598" y="83"/>
                </a:lnTo>
                <a:lnTo>
                  <a:pt x="2662" y="183"/>
                </a:lnTo>
                <a:lnTo>
                  <a:pt x="2710" y="151"/>
                </a:lnTo>
                <a:lnTo>
                  <a:pt x="2765" y="179"/>
                </a:lnTo>
                <a:lnTo>
                  <a:pt x="2912" y="157"/>
                </a:lnTo>
                <a:lnTo>
                  <a:pt x="2982" y="247"/>
                </a:lnTo>
                <a:lnTo>
                  <a:pt x="3054" y="337"/>
                </a:lnTo>
                <a:lnTo>
                  <a:pt x="3214" y="305"/>
                </a:lnTo>
                <a:lnTo>
                  <a:pt x="3244" y="434"/>
                </a:lnTo>
                <a:lnTo>
                  <a:pt x="3330" y="426"/>
                </a:lnTo>
                <a:lnTo>
                  <a:pt x="3412" y="382"/>
                </a:lnTo>
                <a:lnTo>
                  <a:pt x="3532" y="340"/>
                </a:lnTo>
                <a:lnTo>
                  <a:pt x="3681" y="275"/>
                </a:lnTo>
                <a:lnTo>
                  <a:pt x="3830" y="212"/>
                </a:lnTo>
                <a:lnTo>
                  <a:pt x="4024" y="237"/>
                </a:lnTo>
                <a:lnTo>
                  <a:pt x="4024" y="284"/>
                </a:lnTo>
                <a:lnTo>
                  <a:pt x="4158" y="310"/>
                </a:lnTo>
                <a:lnTo>
                  <a:pt x="4292" y="340"/>
                </a:lnTo>
                <a:lnTo>
                  <a:pt x="4420" y="273"/>
                </a:lnTo>
                <a:lnTo>
                  <a:pt x="4395" y="179"/>
                </a:lnTo>
                <a:lnTo>
                  <a:pt x="4527" y="42"/>
                </a:lnTo>
                <a:lnTo>
                  <a:pt x="4671" y="82"/>
                </a:lnTo>
                <a:lnTo>
                  <a:pt x="4817" y="124"/>
                </a:lnTo>
                <a:lnTo>
                  <a:pt x="4832" y="202"/>
                </a:lnTo>
                <a:lnTo>
                  <a:pt x="4926" y="285"/>
                </a:lnTo>
                <a:lnTo>
                  <a:pt x="5130" y="250"/>
                </a:lnTo>
                <a:lnTo>
                  <a:pt x="5250" y="282"/>
                </a:lnTo>
                <a:lnTo>
                  <a:pt x="5370" y="314"/>
                </a:lnTo>
                <a:lnTo>
                  <a:pt x="5391" y="364"/>
                </a:lnTo>
                <a:lnTo>
                  <a:pt x="5569" y="423"/>
                </a:lnTo>
                <a:lnTo>
                  <a:pt x="5705" y="399"/>
                </a:lnTo>
                <a:lnTo>
                  <a:pt x="5841" y="375"/>
                </a:lnTo>
                <a:lnTo>
                  <a:pt x="6025" y="278"/>
                </a:lnTo>
                <a:lnTo>
                  <a:pt x="6183" y="325"/>
                </a:lnTo>
                <a:lnTo>
                  <a:pt x="6274" y="335"/>
                </a:lnTo>
                <a:lnTo>
                  <a:pt x="6406" y="367"/>
                </a:lnTo>
                <a:lnTo>
                  <a:pt x="6545" y="277"/>
                </a:lnTo>
                <a:lnTo>
                  <a:pt x="6587" y="179"/>
                </a:lnTo>
                <a:lnTo>
                  <a:pt x="6712" y="15"/>
                </a:lnTo>
                <a:lnTo>
                  <a:pt x="6701" y="0"/>
                </a:lnTo>
                <a:lnTo>
                  <a:pt x="7257" y="0"/>
                </a:lnTo>
                <a:lnTo>
                  <a:pt x="7271" y="42"/>
                </a:lnTo>
                <a:lnTo>
                  <a:pt x="7304" y="136"/>
                </a:lnTo>
                <a:lnTo>
                  <a:pt x="7337" y="230"/>
                </a:lnTo>
                <a:lnTo>
                  <a:pt x="7372" y="324"/>
                </a:lnTo>
                <a:lnTo>
                  <a:pt x="7451" y="375"/>
                </a:lnTo>
                <a:lnTo>
                  <a:pt x="7604" y="427"/>
                </a:lnTo>
                <a:lnTo>
                  <a:pt x="7681" y="476"/>
                </a:lnTo>
                <a:lnTo>
                  <a:pt x="7714" y="625"/>
                </a:lnTo>
                <a:lnTo>
                  <a:pt x="7888" y="602"/>
                </a:lnTo>
                <a:lnTo>
                  <a:pt x="8088" y="543"/>
                </a:lnTo>
                <a:lnTo>
                  <a:pt x="8074" y="661"/>
                </a:lnTo>
                <a:lnTo>
                  <a:pt x="7988" y="822"/>
                </a:lnTo>
                <a:lnTo>
                  <a:pt x="7901" y="985"/>
                </a:lnTo>
                <a:lnTo>
                  <a:pt x="7779" y="962"/>
                </a:lnTo>
                <a:lnTo>
                  <a:pt x="7716" y="1032"/>
                </a:lnTo>
                <a:lnTo>
                  <a:pt x="7716" y="1156"/>
                </a:lnTo>
                <a:lnTo>
                  <a:pt x="7717" y="1278"/>
                </a:lnTo>
                <a:lnTo>
                  <a:pt x="7655" y="1310"/>
                </a:lnTo>
                <a:lnTo>
                  <a:pt x="7661" y="1347"/>
                </a:lnTo>
                <a:lnTo>
                  <a:pt x="7671" y="1365"/>
                </a:lnTo>
                <a:lnTo>
                  <a:pt x="7679" y="1321"/>
                </a:lnTo>
                <a:lnTo>
                  <a:pt x="7697" y="1321"/>
                </a:lnTo>
                <a:lnTo>
                  <a:pt x="7801" y="1239"/>
                </a:lnTo>
                <a:lnTo>
                  <a:pt x="7841" y="1227"/>
                </a:lnTo>
                <a:lnTo>
                  <a:pt x="7843" y="1288"/>
                </a:lnTo>
                <a:lnTo>
                  <a:pt x="7916" y="1294"/>
                </a:lnTo>
                <a:lnTo>
                  <a:pt x="8066" y="1246"/>
                </a:lnTo>
                <a:lnTo>
                  <a:pt x="8159" y="1152"/>
                </a:lnTo>
                <a:lnTo>
                  <a:pt x="8251" y="1058"/>
                </a:lnTo>
                <a:lnTo>
                  <a:pt x="8348" y="929"/>
                </a:lnTo>
                <a:lnTo>
                  <a:pt x="8443" y="800"/>
                </a:lnTo>
                <a:lnTo>
                  <a:pt x="8539" y="672"/>
                </a:lnTo>
                <a:lnTo>
                  <a:pt x="8632" y="543"/>
                </a:lnTo>
                <a:lnTo>
                  <a:pt x="8658" y="429"/>
                </a:lnTo>
                <a:lnTo>
                  <a:pt x="8682" y="314"/>
                </a:lnTo>
                <a:lnTo>
                  <a:pt x="8675" y="241"/>
                </a:lnTo>
                <a:lnTo>
                  <a:pt x="8715" y="152"/>
                </a:lnTo>
                <a:lnTo>
                  <a:pt x="8754" y="62"/>
                </a:lnTo>
                <a:lnTo>
                  <a:pt x="8752" y="0"/>
                </a:lnTo>
                <a:lnTo>
                  <a:pt x="10252" y="0"/>
                </a:lnTo>
                <a:lnTo>
                  <a:pt x="10266" y="43"/>
                </a:lnTo>
                <a:lnTo>
                  <a:pt x="10312" y="181"/>
                </a:lnTo>
                <a:lnTo>
                  <a:pt x="10417" y="95"/>
                </a:lnTo>
                <a:lnTo>
                  <a:pt x="10445" y="0"/>
                </a:lnTo>
                <a:lnTo>
                  <a:pt x="0" y="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9" name="Freeform 121" descr="10%"/>
          <p:cNvSpPr>
            <a:spLocks/>
          </p:cNvSpPr>
          <p:nvPr/>
        </p:nvSpPr>
        <p:spPr bwMode="auto">
          <a:xfrm>
            <a:off x="7000875" y="1339850"/>
            <a:ext cx="250825" cy="531813"/>
          </a:xfrm>
          <a:custGeom>
            <a:avLst/>
            <a:gdLst>
              <a:gd name="T0" fmla="*/ 2147483647 w 314"/>
              <a:gd name="T1" fmla="*/ 2147483647 h 853"/>
              <a:gd name="T2" fmla="*/ 2147483647 w 314"/>
              <a:gd name="T3" fmla="*/ 2147483647 h 853"/>
              <a:gd name="T4" fmla="*/ 2147483647 w 314"/>
              <a:gd name="T5" fmla="*/ 2147483647 h 853"/>
              <a:gd name="T6" fmla="*/ 2147483647 w 314"/>
              <a:gd name="T7" fmla="*/ 2147483647 h 853"/>
              <a:gd name="T8" fmla="*/ 2147483647 w 314"/>
              <a:gd name="T9" fmla="*/ 2147483647 h 853"/>
              <a:gd name="T10" fmla="*/ 2147483647 w 314"/>
              <a:gd name="T11" fmla="*/ 0 h 853"/>
              <a:gd name="T12" fmla="*/ 0 w 314"/>
              <a:gd name="T13" fmla="*/ 0 h 853"/>
              <a:gd name="T14" fmla="*/ 2147483647 w 314"/>
              <a:gd name="T15" fmla="*/ 2147483647 h 853"/>
              <a:gd name="T16" fmla="*/ 2147483647 w 314"/>
              <a:gd name="T17" fmla="*/ 2147483647 h 853"/>
              <a:gd name="T18" fmla="*/ 2147483647 w 314"/>
              <a:gd name="T19" fmla="*/ 2147483647 h 853"/>
              <a:gd name="T20" fmla="*/ 2147483647 w 314"/>
              <a:gd name="T21" fmla="*/ 2147483647 h 853"/>
              <a:gd name="T22" fmla="*/ 2147483647 w 314"/>
              <a:gd name="T23" fmla="*/ 2147483647 h 853"/>
              <a:gd name="T24" fmla="*/ 2147483647 w 314"/>
              <a:gd name="T25" fmla="*/ 2147483647 h 853"/>
              <a:gd name="T26" fmla="*/ 2147483647 w 314"/>
              <a:gd name="T27" fmla="*/ 2147483647 h 853"/>
              <a:gd name="T28" fmla="*/ 2147483647 w 314"/>
              <a:gd name="T29" fmla="*/ 2147483647 h 853"/>
              <a:gd name="T30" fmla="*/ 2147483647 w 314"/>
              <a:gd name="T31" fmla="*/ 2147483647 h 853"/>
              <a:gd name="T32" fmla="*/ 2147483647 w 314"/>
              <a:gd name="T33" fmla="*/ 2147483647 h 853"/>
              <a:gd name="T34" fmla="*/ 2147483647 w 314"/>
              <a:gd name="T35" fmla="*/ 2147483647 h 853"/>
              <a:gd name="T36" fmla="*/ 2147483647 w 314"/>
              <a:gd name="T37" fmla="*/ 2147483647 h 853"/>
              <a:gd name="T38" fmla="*/ 2147483647 w 314"/>
              <a:gd name="T39" fmla="*/ 2147483647 h 853"/>
              <a:gd name="T40" fmla="*/ 2147483647 w 314"/>
              <a:gd name="T41" fmla="*/ 2147483647 h 853"/>
              <a:gd name="T42" fmla="*/ 2147483647 w 314"/>
              <a:gd name="T43" fmla="*/ 2147483647 h 853"/>
              <a:gd name="T44" fmla="*/ 2147483647 w 314"/>
              <a:gd name="T45" fmla="*/ 2147483647 h 853"/>
              <a:gd name="T46" fmla="*/ 2147483647 w 314"/>
              <a:gd name="T47" fmla="*/ 2147483647 h 85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14"/>
              <a:gd name="T73" fmla="*/ 0 h 853"/>
              <a:gd name="T74" fmla="*/ 314 w 314"/>
              <a:gd name="T75" fmla="*/ 853 h 85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14" h="853">
                <a:moveTo>
                  <a:pt x="314" y="497"/>
                </a:moveTo>
                <a:lnTo>
                  <a:pt x="268" y="379"/>
                </a:lnTo>
                <a:lnTo>
                  <a:pt x="222" y="262"/>
                </a:lnTo>
                <a:lnTo>
                  <a:pt x="175" y="146"/>
                </a:lnTo>
                <a:lnTo>
                  <a:pt x="130" y="31"/>
                </a:lnTo>
                <a:lnTo>
                  <a:pt x="134" y="0"/>
                </a:lnTo>
                <a:lnTo>
                  <a:pt x="0" y="0"/>
                </a:lnTo>
                <a:lnTo>
                  <a:pt x="12" y="103"/>
                </a:lnTo>
                <a:lnTo>
                  <a:pt x="32" y="210"/>
                </a:lnTo>
                <a:lnTo>
                  <a:pt x="26" y="345"/>
                </a:lnTo>
                <a:lnTo>
                  <a:pt x="17" y="482"/>
                </a:lnTo>
                <a:lnTo>
                  <a:pt x="32" y="595"/>
                </a:lnTo>
                <a:lnTo>
                  <a:pt x="47" y="708"/>
                </a:lnTo>
                <a:lnTo>
                  <a:pt x="38" y="851"/>
                </a:lnTo>
                <a:lnTo>
                  <a:pt x="65" y="851"/>
                </a:lnTo>
                <a:lnTo>
                  <a:pt x="116" y="754"/>
                </a:lnTo>
                <a:lnTo>
                  <a:pt x="184" y="804"/>
                </a:lnTo>
                <a:lnTo>
                  <a:pt x="194" y="853"/>
                </a:lnTo>
                <a:lnTo>
                  <a:pt x="182" y="749"/>
                </a:lnTo>
                <a:lnTo>
                  <a:pt x="91" y="583"/>
                </a:lnTo>
                <a:lnTo>
                  <a:pt x="158" y="411"/>
                </a:lnTo>
                <a:lnTo>
                  <a:pt x="199" y="407"/>
                </a:lnTo>
                <a:lnTo>
                  <a:pt x="289" y="460"/>
                </a:lnTo>
                <a:lnTo>
                  <a:pt x="314" y="497"/>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0" name="Freeform 122"/>
          <p:cNvSpPr>
            <a:spLocks/>
          </p:cNvSpPr>
          <p:nvPr/>
        </p:nvSpPr>
        <p:spPr bwMode="auto">
          <a:xfrm>
            <a:off x="8094663" y="1477963"/>
            <a:ext cx="69850" cy="52387"/>
          </a:xfrm>
          <a:custGeom>
            <a:avLst/>
            <a:gdLst>
              <a:gd name="T0" fmla="*/ 2147483647 w 85"/>
              <a:gd name="T1" fmla="*/ 2147483647 h 83"/>
              <a:gd name="T2" fmla="*/ 0 w 85"/>
              <a:gd name="T3" fmla="*/ 2147483647 h 83"/>
              <a:gd name="T4" fmla="*/ 2147483647 w 85"/>
              <a:gd name="T5" fmla="*/ 0 h 83"/>
              <a:gd name="T6" fmla="*/ 2147483647 w 85"/>
              <a:gd name="T7" fmla="*/ 2147483647 h 83"/>
              <a:gd name="T8" fmla="*/ 0 60000 65536"/>
              <a:gd name="T9" fmla="*/ 0 60000 65536"/>
              <a:gd name="T10" fmla="*/ 0 60000 65536"/>
              <a:gd name="T11" fmla="*/ 0 60000 65536"/>
              <a:gd name="T12" fmla="*/ 0 w 85"/>
              <a:gd name="T13" fmla="*/ 0 h 83"/>
              <a:gd name="T14" fmla="*/ 85 w 85"/>
              <a:gd name="T15" fmla="*/ 83 h 83"/>
            </a:gdLst>
            <a:ahLst/>
            <a:cxnLst>
              <a:cxn ang="T8">
                <a:pos x="T0" y="T1"/>
              </a:cxn>
              <a:cxn ang="T9">
                <a:pos x="T2" y="T3"/>
              </a:cxn>
              <a:cxn ang="T10">
                <a:pos x="T4" y="T5"/>
              </a:cxn>
              <a:cxn ang="T11">
                <a:pos x="T6" y="T7"/>
              </a:cxn>
            </a:cxnLst>
            <a:rect l="T12" t="T13" r="T14" b="T15"/>
            <a:pathLst>
              <a:path w="85" h="83">
                <a:moveTo>
                  <a:pt x="85" y="10"/>
                </a:moveTo>
                <a:lnTo>
                  <a:pt x="0" y="83"/>
                </a:lnTo>
                <a:lnTo>
                  <a:pt x="56" y="0"/>
                </a:lnTo>
                <a:lnTo>
                  <a:pt x="85" y="1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1" name="Freeform 123" descr="10%"/>
          <p:cNvSpPr>
            <a:spLocks/>
          </p:cNvSpPr>
          <p:nvPr/>
        </p:nvSpPr>
        <p:spPr bwMode="auto">
          <a:xfrm>
            <a:off x="1512888" y="3214688"/>
            <a:ext cx="704850" cy="344487"/>
          </a:xfrm>
          <a:custGeom>
            <a:avLst/>
            <a:gdLst>
              <a:gd name="T0" fmla="*/ 2147483647 w 882"/>
              <a:gd name="T1" fmla="*/ 2147483647 h 553"/>
              <a:gd name="T2" fmla="*/ 2147483647 w 882"/>
              <a:gd name="T3" fmla="*/ 2147483647 h 553"/>
              <a:gd name="T4" fmla="*/ 2147483647 w 882"/>
              <a:gd name="T5" fmla="*/ 2147483647 h 553"/>
              <a:gd name="T6" fmla="*/ 2147483647 w 882"/>
              <a:gd name="T7" fmla="*/ 2147483647 h 553"/>
              <a:gd name="T8" fmla="*/ 0 w 882"/>
              <a:gd name="T9" fmla="*/ 2147483647 h 553"/>
              <a:gd name="T10" fmla="*/ 2147483647 w 882"/>
              <a:gd name="T11" fmla="*/ 2147483647 h 553"/>
              <a:gd name="T12" fmla="*/ 2147483647 w 882"/>
              <a:gd name="T13" fmla="*/ 2147483647 h 553"/>
              <a:gd name="T14" fmla="*/ 2147483647 w 882"/>
              <a:gd name="T15" fmla="*/ 2147483647 h 553"/>
              <a:gd name="T16" fmla="*/ 2147483647 w 882"/>
              <a:gd name="T17" fmla="*/ 0 h 553"/>
              <a:gd name="T18" fmla="*/ 2147483647 w 882"/>
              <a:gd name="T19" fmla="*/ 2147483647 h 553"/>
              <a:gd name="T20" fmla="*/ 2147483647 w 882"/>
              <a:gd name="T21" fmla="*/ 2147483647 h 553"/>
              <a:gd name="T22" fmla="*/ 2147483647 w 882"/>
              <a:gd name="T23" fmla="*/ 2147483647 h 553"/>
              <a:gd name="T24" fmla="*/ 2147483647 w 882"/>
              <a:gd name="T25" fmla="*/ 2147483647 h 553"/>
              <a:gd name="T26" fmla="*/ 2147483647 w 882"/>
              <a:gd name="T27" fmla="*/ 2147483647 h 553"/>
              <a:gd name="T28" fmla="*/ 2147483647 w 882"/>
              <a:gd name="T29" fmla="*/ 2147483647 h 553"/>
              <a:gd name="T30" fmla="*/ 2147483647 w 882"/>
              <a:gd name="T31" fmla="*/ 2147483647 h 553"/>
              <a:gd name="T32" fmla="*/ 2147483647 w 882"/>
              <a:gd name="T33" fmla="*/ 2147483647 h 553"/>
              <a:gd name="T34" fmla="*/ 2147483647 w 882"/>
              <a:gd name="T35" fmla="*/ 2147483647 h 553"/>
              <a:gd name="T36" fmla="*/ 2147483647 w 882"/>
              <a:gd name="T37" fmla="*/ 2147483647 h 553"/>
              <a:gd name="T38" fmla="*/ 2147483647 w 882"/>
              <a:gd name="T39" fmla="*/ 2147483647 h 553"/>
              <a:gd name="T40" fmla="*/ 2147483647 w 882"/>
              <a:gd name="T41" fmla="*/ 2147483647 h 553"/>
              <a:gd name="T42" fmla="*/ 2147483647 w 882"/>
              <a:gd name="T43" fmla="*/ 2147483647 h 553"/>
              <a:gd name="T44" fmla="*/ 2147483647 w 882"/>
              <a:gd name="T45" fmla="*/ 2147483647 h 55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2"/>
              <a:gd name="T70" fmla="*/ 0 h 553"/>
              <a:gd name="T71" fmla="*/ 882 w 882"/>
              <a:gd name="T72" fmla="*/ 553 h 55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2" h="553">
                <a:moveTo>
                  <a:pt x="479" y="440"/>
                </a:moveTo>
                <a:lnTo>
                  <a:pt x="342" y="414"/>
                </a:lnTo>
                <a:lnTo>
                  <a:pt x="237" y="389"/>
                </a:lnTo>
                <a:lnTo>
                  <a:pt x="119" y="312"/>
                </a:lnTo>
                <a:lnTo>
                  <a:pt x="0" y="236"/>
                </a:lnTo>
                <a:lnTo>
                  <a:pt x="19" y="150"/>
                </a:lnTo>
                <a:lnTo>
                  <a:pt x="120" y="35"/>
                </a:lnTo>
                <a:lnTo>
                  <a:pt x="124" y="47"/>
                </a:lnTo>
                <a:lnTo>
                  <a:pt x="190" y="0"/>
                </a:lnTo>
                <a:lnTo>
                  <a:pt x="261" y="58"/>
                </a:lnTo>
                <a:lnTo>
                  <a:pt x="373" y="179"/>
                </a:lnTo>
                <a:lnTo>
                  <a:pt x="423" y="160"/>
                </a:lnTo>
                <a:lnTo>
                  <a:pt x="449" y="205"/>
                </a:lnTo>
                <a:lnTo>
                  <a:pt x="539" y="253"/>
                </a:lnTo>
                <a:lnTo>
                  <a:pt x="547" y="281"/>
                </a:lnTo>
                <a:lnTo>
                  <a:pt x="650" y="332"/>
                </a:lnTo>
                <a:lnTo>
                  <a:pt x="747" y="346"/>
                </a:lnTo>
                <a:lnTo>
                  <a:pt x="882" y="361"/>
                </a:lnTo>
                <a:lnTo>
                  <a:pt x="859" y="553"/>
                </a:lnTo>
                <a:lnTo>
                  <a:pt x="733" y="546"/>
                </a:lnTo>
                <a:lnTo>
                  <a:pt x="591" y="527"/>
                </a:lnTo>
                <a:lnTo>
                  <a:pt x="515" y="502"/>
                </a:lnTo>
                <a:lnTo>
                  <a:pt x="479" y="44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2" name="Freeform 124" descr="10%"/>
          <p:cNvSpPr>
            <a:spLocks/>
          </p:cNvSpPr>
          <p:nvPr/>
        </p:nvSpPr>
        <p:spPr bwMode="auto">
          <a:xfrm>
            <a:off x="-71438" y="2643188"/>
            <a:ext cx="1489076" cy="1152525"/>
          </a:xfrm>
          <a:custGeom>
            <a:avLst/>
            <a:gdLst>
              <a:gd name="T0" fmla="*/ 2147483647 w 1856"/>
              <a:gd name="T1" fmla="*/ 2147483647 h 1845"/>
              <a:gd name="T2" fmla="*/ 2147483647 w 1856"/>
              <a:gd name="T3" fmla="*/ 2147483647 h 1845"/>
              <a:gd name="T4" fmla="*/ 2147483647 w 1856"/>
              <a:gd name="T5" fmla="*/ 2147483647 h 1845"/>
              <a:gd name="T6" fmla="*/ 2147483647 w 1856"/>
              <a:gd name="T7" fmla="*/ 2147483647 h 1845"/>
              <a:gd name="T8" fmla="*/ 2147483647 w 1856"/>
              <a:gd name="T9" fmla="*/ 2147483647 h 1845"/>
              <a:gd name="T10" fmla="*/ 2147483647 w 1856"/>
              <a:gd name="T11" fmla="*/ 2147483647 h 1845"/>
              <a:gd name="T12" fmla="*/ 2147483647 w 1856"/>
              <a:gd name="T13" fmla="*/ 2147483647 h 1845"/>
              <a:gd name="T14" fmla="*/ 2147483647 w 1856"/>
              <a:gd name="T15" fmla="*/ 2147483647 h 1845"/>
              <a:gd name="T16" fmla="*/ 2147483647 w 1856"/>
              <a:gd name="T17" fmla="*/ 2147483647 h 1845"/>
              <a:gd name="T18" fmla="*/ 2147483647 w 1856"/>
              <a:gd name="T19" fmla="*/ 2147483647 h 1845"/>
              <a:gd name="T20" fmla="*/ 2147483647 w 1856"/>
              <a:gd name="T21" fmla="*/ 2147483647 h 1845"/>
              <a:gd name="T22" fmla="*/ 2147483647 w 1856"/>
              <a:gd name="T23" fmla="*/ 2147483647 h 1845"/>
              <a:gd name="T24" fmla="*/ 2147483647 w 1856"/>
              <a:gd name="T25" fmla="*/ 2147483647 h 1845"/>
              <a:gd name="T26" fmla="*/ 2147483647 w 1856"/>
              <a:gd name="T27" fmla="*/ 2147483647 h 1845"/>
              <a:gd name="T28" fmla="*/ 2147483647 w 1856"/>
              <a:gd name="T29" fmla="*/ 2147483647 h 1845"/>
              <a:gd name="T30" fmla="*/ 2147483647 w 1856"/>
              <a:gd name="T31" fmla="*/ 2147483647 h 1845"/>
              <a:gd name="T32" fmla="*/ 2147483647 w 1856"/>
              <a:gd name="T33" fmla="*/ 2147483647 h 1845"/>
              <a:gd name="T34" fmla="*/ 2147483647 w 1856"/>
              <a:gd name="T35" fmla="*/ 2147483647 h 1845"/>
              <a:gd name="T36" fmla="*/ 2147483647 w 1856"/>
              <a:gd name="T37" fmla="*/ 2147483647 h 1845"/>
              <a:gd name="T38" fmla="*/ 2147483647 w 1856"/>
              <a:gd name="T39" fmla="*/ 2147483647 h 1845"/>
              <a:gd name="T40" fmla="*/ 2147483647 w 1856"/>
              <a:gd name="T41" fmla="*/ 2147483647 h 1845"/>
              <a:gd name="T42" fmla="*/ 2147483647 w 1856"/>
              <a:gd name="T43" fmla="*/ 2147483647 h 1845"/>
              <a:gd name="T44" fmla="*/ 2147483647 w 1856"/>
              <a:gd name="T45" fmla="*/ 2147483647 h 1845"/>
              <a:gd name="T46" fmla="*/ 2147483647 w 1856"/>
              <a:gd name="T47" fmla="*/ 2147483647 h 1845"/>
              <a:gd name="T48" fmla="*/ 2147483647 w 1856"/>
              <a:gd name="T49" fmla="*/ 2147483647 h 1845"/>
              <a:gd name="T50" fmla="*/ 2147483647 w 1856"/>
              <a:gd name="T51" fmla="*/ 2147483647 h 1845"/>
              <a:gd name="T52" fmla="*/ 2147483647 w 1856"/>
              <a:gd name="T53" fmla="*/ 2147483647 h 1845"/>
              <a:gd name="T54" fmla="*/ 0 w 1856"/>
              <a:gd name="T55" fmla="*/ 2147483647 h 1845"/>
              <a:gd name="T56" fmla="*/ 2147483647 w 1856"/>
              <a:gd name="T57" fmla="*/ 2147483647 h 1845"/>
              <a:gd name="T58" fmla="*/ 2147483647 w 1856"/>
              <a:gd name="T59" fmla="*/ 2147483647 h 1845"/>
              <a:gd name="T60" fmla="*/ 0 w 1856"/>
              <a:gd name="T61" fmla="*/ 2147483647 h 1845"/>
              <a:gd name="T62" fmla="*/ 2147483647 w 1856"/>
              <a:gd name="T63" fmla="*/ 2147483647 h 1845"/>
              <a:gd name="T64" fmla="*/ 2147483647 w 1856"/>
              <a:gd name="T65" fmla="*/ 2147483647 h 18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6"/>
              <a:gd name="T100" fmla="*/ 0 h 1845"/>
              <a:gd name="T101" fmla="*/ 1856 w 1856"/>
              <a:gd name="T102" fmla="*/ 1845 h 184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6" h="1845">
                <a:moveTo>
                  <a:pt x="350" y="1612"/>
                </a:moveTo>
                <a:lnTo>
                  <a:pt x="376" y="1682"/>
                </a:lnTo>
                <a:lnTo>
                  <a:pt x="411" y="1702"/>
                </a:lnTo>
                <a:lnTo>
                  <a:pt x="456" y="1809"/>
                </a:lnTo>
                <a:lnTo>
                  <a:pt x="531" y="1845"/>
                </a:lnTo>
                <a:lnTo>
                  <a:pt x="596" y="1819"/>
                </a:lnTo>
                <a:lnTo>
                  <a:pt x="601" y="1769"/>
                </a:lnTo>
                <a:lnTo>
                  <a:pt x="698" y="1774"/>
                </a:lnTo>
                <a:lnTo>
                  <a:pt x="813" y="1755"/>
                </a:lnTo>
                <a:lnTo>
                  <a:pt x="853" y="1762"/>
                </a:lnTo>
                <a:lnTo>
                  <a:pt x="842" y="1579"/>
                </a:lnTo>
                <a:lnTo>
                  <a:pt x="799" y="1577"/>
                </a:lnTo>
                <a:lnTo>
                  <a:pt x="801" y="1481"/>
                </a:lnTo>
                <a:lnTo>
                  <a:pt x="732" y="1430"/>
                </a:lnTo>
                <a:lnTo>
                  <a:pt x="843" y="1264"/>
                </a:lnTo>
                <a:lnTo>
                  <a:pt x="884" y="1276"/>
                </a:lnTo>
                <a:lnTo>
                  <a:pt x="994" y="1273"/>
                </a:lnTo>
                <a:lnTo>
                  <a:pt x="1102" y="1156"/>
                </a:lnTo>
                <a:lnTo>
                  <a:pt x="1209" y="1039"/>
                </a:lnTo>
                <a:lnTo>
                  <a:pt x="1299" y="934"/>
                </a:lnTo>
                <a:lnTo>
                  <a:pt x="1381" y="842"/>
                </a:lnTo>
                <a:lnTo>
                  <a:pt x="1399" y="737"/>
                </a:lnTo>
                <a:lnTo>
                  <a:pt x="1497" y="679"/>
                </a:lnTo>
                <a:lnTo>
                  <a:pt x="1463" y="637"/>
                </a:lnTo>
                <a:lnTo>
                  <a:pt x="1438" y="586"/>
                </a:lnTo>
                <a:lnTo>
                  <a:pt x="1401" y="554"/>
                </a:lnTo>
                <a:lnTo>
                  <a:pt x="1403" y="480"/>
                </a:lnTo>
                <a:lnTo>
                  <a:pt x="1421" y="438"/>
                </a:lnTo>
                <a:lnTo>
                  <a:pt x="1391" y="375"/>
                </a:lnTo>
                <a:lnTo>
                  <a:pt x="1410" y="328"/>
                </a:lnTo>
                <a:lnTo>
                  <a:pt x="1565" y="352"/>
                </a:lnTo>
                <a:lnTo>
                  <a:pt x="1706" y="312"/>
                </a:lnTo>
                <a:lnTo>
                  <a:pt x="1856" y="213"/>
                </a:lnTo>
                <a:lnTo>
                  <a:pt x="1728" y="170"/>
                </a:lnTo>
                <a:lnTo>
                  <a:pt x="1665" y="128"/>
                </a:lnTo>
                <a:lnTo>
                  <a:pt x="1658" y="38"/>
                </a:lnTo>
                <a:lnTo>
                  <a:pt x="1545" y="0"/>
                </a:lnTo>
                <a:lnTo>
                  <a:pt x="1399" y="31"/>
                </a:lnTo>
                <a:lnTo>
                  <a:pt x="1254" y="62"/>
                </a:lnTo>
                <a:lnTo>
                  <a:pt x="1154" y="148"/>
                </a:lnTo>
                <a:lnTo>
                  <a:pt x="1158" y="266"/>
                </a:lnTo>
                <a:lnTo>
                  <a:pt x="1085" y="368"/>
                </a:lnTo>
                <a:lnTo>
                  <a:pt x="1042" y="429"/>
                </a:lnTo>
                <a:lnTo>
                  <a:pt x="943" y="436"/>
                </a:lnTo>
                <a:lnTo>
                  <a:pt x="976" y="515"/>
                </a:lnTo>
                <a:lnTo>
                  <a:pt x="857" y="593"/>
                </a:lnTo>
                <a:lnTo>
                  <a:pt x="787" y="749"/>
                </a:lnTo>
                <a:lnTo>
                  <a:pt x="681" y="742"/>
                </a:lnTo>
                <a:lnTo>
                  <a:pt x="637" y="781"/>
                </a:lnTo>
                <a:lnTo>
                  <a:pt x="511" y="828"/>
                </a:lnTo>
                <a:lnTo>
                  <a:pt x="447" y="937"/>
                </a:lnTo>
                <a:lnTo>
                  <a:pt x="429" y="999"/>
                </a:lnTo>
                <a:lnTo>
                  <a:pt x="299" y="1028"/>
                </a:lnTo>
                <a:lnTo>
                  <a:pt x="169" y="1058"/>
                </a:lnTo>
                <a:lnTo>
                  <a:pt x="0" y="1062"/>
                </a:lnTo>
                <a:lnTo>
                  <a:pt x="0" y="1223"/>
                </a:lnTo>
                <a:lnTo>
                  <a:pt x="6" y="1227"/>
                </a:lnTo>
                <a:lnTo>
                  <a:pt x="1" y="1366"/>
                </a:lnTo>
                <a:lnTo>
                  <a:pt x="33" y="1384"/>
                </a:lnTo>
                <a:lnTo>
                  <a:pt x="15" y="1448"/>
                </a:lnTo>
                <a:lnTo>
                  <a:pt x="0" y="1453"/>
                </a:lnTo>
                <a:lnTo>
                  <a:pt x="0" y="1640"/>
                </a:lnTo>
                <a:lnTo>
                  <a:pt x="19" y="1640"/>
                </a:lnTo>
                <a:lnTo>
                  <a:pt x="109" y="1633"/>
                </a:lnTo>
                <a:lnTo>
                  <a:pt x="232" y="1622"/>
                </a:lnTo>
                <a:lnTo>
                  <a:pt x="350" y="1612"/>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3" name="Freeform 125" descr="10%"/>
          <p:cNvSpPr>
            <a:spLocks/>
          </p:cNvSpPr>
          <p:nvPr/>
        </p:nvSpPr>
        <p:spPr bwMode="auto">
          <a:xfrm>
            <a:off x="-71438" y="2525713"/>
            <a:ext cx="1274763" cy="779462"/>
          </a:xfrm>
          <a:custGeom>
            <a:avLst/>
            <a:gdLst>
              <a:gd name="T0" fmla="*/ 0 w 1589"/>
              <a:gd name="T1" fmla="*/ 2147483647 h 1251"/>
              <a:gd name="T2" fmla="*/ 2147483647 w 1589"/>
              <a:gd name="T3" fmla="*/ 2147483647 h 1251"/>
              <a:gd name="T4" fmla="*/ 2147483647 w 1589"/>
              <a:gd name="T5" fmla="*/ 2147483647 h 1251"/>
              <a:gd name="T6" fmla="*/ 2147483647 w 1589"/>
              <a:gd name="T7" fmla="*/ 2147483647 h 1251"/>
              <a:gd name="T8" fmla="*/ 2147483647 w 1589"/>
              <a:gd name="T9" fmla="*/ 2147483647 h 1251"/>
              <a:gd name="T10" fmla="*/ 2147483647 w 1589"/>
              <a:gd name="T11" fmla="*/ 2147483647 h 1251"/>
              <a:gd name="T12" fmla="*/ 2147483647 w 1589"/>
              <a:gd name="T13" fmla="*/ 2147483647 h 1251"/>
              <a:gd name="T14" fmla="*/ 2147483647 w 1589"/>
              <a:gd name="T15" fmla="*/ 2147483647 h 1251"/>
              <a:gd name="T16" fmla="*/ 2147483647 w 1589"/>
              <a:gd name="T17" fmla="*/ 2147483647 h 1251"/>
              <a:gd name="T18" fmla="*/ 2147483647 w 1589"/>
              <a:gd name="T19" fmla="*/ 2147483647 h 1251"/>
              <a:gd name="T20" fmla="*/ 2147483647 w 1589"/>
              <a:gd name="T21" fmla="*/ 2147483647 h 1251"/>
              <a:gd name="T22" fmla="*/ 2147483647 w 1589"/>
              <a:gd name="T23" fmla="*/ 2147483647 h 1251"/>
              <a:gd name="T24" fmla="*/ 2147483647 w 1589"/>
              <a:gd name="T25" fmla="*/ 2147483647 h 1251"/>
              <a:gd name="T26" fmla="*/ 2147483647 w 1589"/>
              <a:gd name="T27" fmla="*/ 2147483647 h 1251"/>
              <a:gd name="T28" fmla="*/ 2147483647 w 1589"/>
              <a:gd name="T29" fmla="*/ 2147483647 h 1251"/>
              <a:gd name="T30" fmla="*/ 2147483647 w 1589"/>
              <a:gd name="T31" fmla="*/ 2147483647 h 1251"/>
              <a:gd name="T32" fmla="*/ 2147483647 w 1589"/>
              <a:gd name="T33" fmla="*/ 2147483647 h 1251"/>
              <a:gd name="T34" fmla="*/ 2147483647 w 1589"/>
              <a:gd name="T35" fmla="*/ 2147483647 h 1251"/>
              <a:gd name="T36" fmla="*/ 2147483647 w 1589"/>
              <a:gd name="T37" fmla="*/ 2147483647 h 1251"/>
              <a:gd name="T38" fmla="*/ 2147483647 w 1589"/>
              <a:gd name="T39" fmla="*/ 2147483647 h 1251"/>
              <a:gd name="T40" fmla="*/ 2147483647 w 1589"/>
              <a:gd name="T41" fmla="*/ 2147483647 h 1251"/>
              <a:gd name="T42" fmla="*/ 2147483647 w 1589"/>
              <a:gd name="T43" fmla="*/ 2147483647 h 1251"/>
              <a:gd name="T44" fmla="*/ 2147483647 w 1589"/>
              <a:gd name="T45" fmla="*/ 2147483647 h 1251"/>
              <a:gd name="T46" fmla="*/ 2147483647 w 1589"/>
              <a:gd name="T47" fmla="*/ 2147483647 h 1251"/>
              <a:gd name="T48" fmla="*/ 2147483647 w 1589"/>
              <a:gd name="T49" fmla="*/ 2147483647 h 1251"/>
              <a:gd name="T50" fmla="*/ 2147483647 w 1589"/>
              <a:gd name="T51" fmla="*/ 2147483647 h 1251"/>
              <a:gd name="T52" fmla="*/ 2147483647 w 1589"/>
              <a:gd name="T53" fmla="*/ 2147483647 h 1251"/>
              <a:gd name="T54" fmla="*/ 2147483647 w 1589"/>
              <a:gd name="T55" fmla="*/ 2147483647 h 1251"/>
              <a:gd name="T56" fmla="*/ 2147483647 w 1589"/>
              <a:gd name="T57" fmla="*/ 0 h 1251"/>
              <a:gd name="T58" fmla="*/ 2147483647 w 1589"/>
              <a:gd name="T59" fmla="*/ 2147483647 h 1251"/>
              <a:gd name="T60" fmla="*/ 2147483647 w 1589"/>
              <a:gd name="T61" fmla="*/ 2147483647 h 1251"/>
              <a:gd name="T62" fmla="*/ 2147483647 w 1589"/>
              <a:gd name="T63" fmla="*/ 2147483647 h 1251"/>
              <a:gd name="T64" fmla="*/ 2147483647 w 1589"/>
              <a:gd name="T65" fmla="*/ 2147483647 h 1251"/>
              <a:gd name="T66" fmla="*/ 2147483647 w 1589"/>
              <a:gd name="T67" fmla="*/ 2147483647 h 1251"/>
              <a:gd name="T68" fmla="*/ 2147483647 w 1589"/>
              <a:gd name="T69" fmla="*/ 2147483647 h 1251"/>
              <a:gd name="T70" fmla="*/ 2147483647 w 1589"/>
              <a:gd name="T71" fmla="*/ 2147483647 h 1251"/>
              <a:gd name="T72" fmla="*/ 2147483647 w 1589"/>
              <a:gd name="T73" fmla="*/ 2147483647 h 1251"/>
              <a:gd name="T74" fmla="*/ 2147483647 w 1589"/>
              <a:gd name="T75" fmla="*/ 2147483647 h 1251"/>
              <a:gd name="T76" fmla="*/ 2147483647 w 1589"/>
              <a:gd name="T77" fmla="*/ 2147483647 h 1251"/>
              <a:gd name="T78" fmla="*/ 2147483647 w 1589"/>
              <a:gd name="T79" fmla="*/ 2147483647 h 1251"/>
              <a:gd name="T80" fmla="*/ 2147483647 w 1589"/>
              <a:gd name="T81" fmla="*/ 2147483647 h 1251"/>
              <a:gd name="T82" fmla="*/ 2147483647 w 1589"/>
              <a:gd name="T83" fmla="*/ 2147483647 h 1251"/>
              <a:gd name="T84" fmla="*/ 2147483647 w 1589"/>
              <a:gd name="T85" fmla="*/ 2147483647 h 1251"/>
              <a:gd name="T86" fmla="*/ 2147483647 w 1589"/>
              <a:gd name="T87" fmla="*/ 2147483647 h 1251"/>
              <a:gd name="T88" fmla="*/ 2147483647 w 1589"/>
              <a:gd name="T89" fmla="*/ 2147483647 h 1251"/>
              <a:gd name="T90" fmla="*/ 0 w 1589"/>
              <a:gd name="T91" fmla="*/ 2147483647 h 1251"/>
              <a:gd name="T92" fmla="*/ 0 w 1589"/>
              <a:gd name="T93" fmla="*/ 2147483647 h 12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89"/>
              <a:gd name="T142" fmla="*/ 0 h 1251"/>
              <a:gd name="T143" fmla="*/ 1589 w 1589"/>
              <a:gd name="T144" fmla="*/ 1251 h 125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89" h="1251">
                <a:moveTo>
                  <a:pt x="0" y="1251"/>
                </a:moveTo>
                <a:lnTo>
                  <a:pt x="169" y="1247"/>
                </a:lnTo>
                <a:lnTo>
                  <a:pt x="299" y="1217"/>
                </a:lnTo>
                <a:lnTo>
                  <a:pt x="429" y="1188"/>
                </a:lnTo>
                <a:lnTo>
                  <a:pt x="447" y="1126"/>
                </a:lnTo>
                <a:lnTo>
                  <a:pt x="511" y="1017"/>
                </a:lnTo>
                <a:lnTo>
                  <a:pt x="637" y="970"/>
                </a:lnTo>
                <a:lnTo>
                  <a:pt x="681" y="931"/>
                </a:lnTo>
                <a:lnTo>
                  <a:pt x="787" y="938"/>
                </a:lnTo>
                <a:lnTo>
                  <a:pt x="857" y="782"/>
                </a:lnTo>
                <a:lnTo>
                  <a:pt x="976" y="704"/>
                </a:lnTo>
                <a:lnTo>
                  <a:pt x="943" y="625"/>
                </a:lnTo>
                <a:lnTo>
                  <a:pt x="1042" y="618"/>
                </a:lnTo>
                <a:lnTo>
                  <a:pt x="1085" y="557"/>
                </a:lnTo>
                <a:lnTo>
                  <a:pt x="1158" y="455"/>
                </a:lnTo>
                <a:lnTo>
                  <a:pt x="1154" y="337"/>
                </a:lnTo>
                <a:lnTo>
                  <a:pt x="1254" y="251"/>
                </a:lnTo>
                <a:lnTo>
                  <a:pt x="1399" y="220"/>
                </a:lnTo>
                <a:lnTo>
                  <a:pt x="1545" y="189"/>
                </a:lnTo>
                <a:lnTo>
                  <a:pt x="1556" y="160"/>
                </a:lnTo>
                <a:lnTo>
                  <a:pt x="1587" y="161"/>
                </a:lnTo>
                <a:lnTo>
                  <a:pt x="1589" y="161"/>
                </a:lnTo>
                <a:lnTo>
                  <a:pt x="1500" y="150"/>
                </a:lnTo>
                <a:lnTo>
                  <a:pt x="1466" y="148"/>
                </a:lnTo>
                <a:lnTo>
                  <a:pt x="1381" y="152"/>
                </a:lnTo>
                <a:lnTo>
                  <a:pt x="1208" y="227"/>
                </a:lnTo>
                <a:lnTo>
                  <a:pt x="1241" y="62"/>
                </a:lnTo>
                <a:lnTo>
                  <a:pt x="1215" y="57"/>
                </a:lnTo>
                <a:lnTo>
                  <a:pt x="1210" y="0"/>
                </a:lnTo>
                <a:lnTo>
                  <a:pt x="1147" y="20"/>
                </a:lnTo>
                <a:lnTo>
                  <a:pt x="1094" y="103"/>
                </a:lnTo>
                <a:lnTo>
                  <a:pt x="991" y="145"/>
                </a:lnTo>
                <a:lnTo>
                  <a:pt x="955" y="170"/>
                </a:lnTo>
                <a:lnTo>
                  <a:pt x="879" y="173"/>
                </a:lnTo>
                <a:lnTo>
                  <a:pt x="818" y="185"/>
                </a:lnTo>
                <a:lnTo>
                  <a:pt x="794" y="160"/>
                </a:lnTo>
                <a:lnTo>
                  <a:pt x="694" y="141"/>
                </a:lnTo>
                <a:lnTo>
                  <a:pt x="594" y="122"/>
                </a:lnTo>
                <a:lnTo>
                  <a:pt x="535" y="161"/>
                </a:lnTo>
                <a:lnTo>
                  <a:pt x="478" y="203"/>
                </a:lnTo>
                <a:lnTo>
                  <a:pt x="385" y="309"/>
                </a:lnTo>
                <a:lnTo>
                  <a:pt x="257" y="365"/>
                </a:lnTo>
                <a:lnTo>
                  <a:pt x="191" y="436"/>
                </a:lnTo>
                <a:lnTo>
                  <a:pt x="132" y="426"/>
                </a:lnTo>
                <a:lnTo>
                  <a:pt x="47" y="388"/>
                </a:lnTo>
                <a:lnTo>
                  <a:pt x="0" y="469"/>
                </a:lnTo>
                <a:lnTo>
                  <a:pt x="0" y="1251"/>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4" name="Freeform 126"/>
          <p:cNvSpPr>
            <a:spLocks/>
          </p:cNvSpPr>
          <p:nvPr/>
        </p:nvSpPr>
        <p:spPr bwMode="auto">
          <a:xfrm>
            <a:off x="-71438" y="2670175"/>
            <a:ext cx="57150" cy="879475"/>
          </a:xfrm>
          <a:custGeom>
            <a:avLst/>
            <a:gdLst>
              <a:gd name="T0" fmla="*/ 0 w 70"/>
              <a:gd name="T1" fmla="*/ 0 h 1411"/>
              <a:gd name="T2" fmla="*/ 2147483647 w 70"/>
              <a:gd name="T3" fmla="*/ 2147483647 h 1411"/>
              <a:gd name="T4" fmla="*/ 2147483647 w 70"/>
              <a:gd name="T5" fmla="*/ 2147483647 h 1411"/>
              <a:gd name="T6" fmla="*/ 0 w 70"/>
              <a:gd name="T7" fmla="*/ 2147483647 h 1411"/>
              <a:gd name="T8" fmla="*/ 0 w 70"/>
              <a:gd name="T9" fmla="*/ 2147483647 h 1411"/>
              <a:gd name="T10" fmla="*/ 2147483647 w 70"/>
              <a:gd name="T11" fmla="*/ 2147483647 h 1411"/>
              <a:gd name="T12" fmla="*/ 2147483647 w 70"/>
              <a:gd name="T13" fmla="*/ 2147483647 h 1411"/>
              <a:gd name="T14" fmla="*/ 2147483647 w 70"/>
              <a:gd name="T15" fmla="*/ 2147483647 h 1411"/>
              <a:gd name="T16" fmla="*/ 2147483647 w 70"/>
              <a:gd name="T17" fmla="*/ 2147483647 h 1411"/>
              <a:gd name="T18" fmla="*/ 0 w 70"/>
              <a:gd name="T19" fmla="*/ 2147483647 h 1411"/>
              <a:gd name="T20" fmla="*/ 0 w 70"/>
              <a:gd name="T21" fmla="*/ 0 h 14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0"/>
              <a:gd name="T34" fmla="*/ 0 h 1411"/>
              <a:gd name="T35" fmla="*/ 70 w 70"/>
              <a:gd name="T36" fmla="*/ 1411 h 14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0" h="1411">
                <a:moveTo>
                  <a:pt x="0" y="0"/>
                </a:moveTo>
                <a:lnTo>
                  <a:pt x="70" y="12"/>
                </a:lnTo>
                <a:lnTo>
                  <a:pt x="47" y="157"/>
                </a:lnTo>
                <a:lnTo>
                  <a:pt x="0" y="238"/>
                </a:lnTo>
                <a:lnTo>
                  <a:pt x="0" y="1181"/>
                </a:lnTo>
                <a:lnTo>
                  <a:pt x="6" y="1185"/>
                </a:lnTo>
                <a:lnTo>
                  <a:pt x="1" y="1324"/>
                </a:lnTo>
                <a:lnTo>
                  <a:pt x="33" y="1342"/>
                </a:lnTo>
                <a:lnTo>
                  <a:pt x="15" y="1406"/>
                </a:lnTo>
                <a:lnTo>
                  <a:pt x="0" y="1411"/>
                </a:lnTo>
                <a:lnTo>
                  <a:pt x="0"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5" name="Freeform 127" descr="10%"/>
          <p:cNvSpPr>
            <a:spLocks/>
          </p:cNvSpPr>
          <p:nvPr/>
        </p:nvSpPr>
        <p:spPr bwMode="auto">
          <a:xfrm>
            <a:off x="-71438" y="2144713"/>
            <a:ext cx="477838" cy="654050"/>
          </a:xfrm>
          <a:custGeom>
            <a:avLst/>
            <a:gdLst>
              <a:gd name="T0" fmla="*/ 2147483647 w 594"/>
              <a:gd name="T1" fmla="*/ 2147483647 h 1046"/>
              <a:gd name="T2" fmla="*/ 2147483647 w 594"/>
              <a:gd name="T3" fmla="*/ 2147483647 h 1046"/>
              <a:gd name="T4" fmla="*/ 2147483647 w 594"/>
              <a:gd name="T5" fmla="*/ 2147483647 h 1046"/>
              <a:gd name="T6" fmla="*/ 2147483647 w 594"/>
              <a:gd name="T7" fmla="*/ 2147483647 h 1046"/>
              <a:gd name="T8" fmla="*/ 2147483647 w 594"/>
              <a:gd name="T9" fmla="*/ 2147483647 h 1046"/>
              <a:gd name="T10" fmla="*/ 2147483647 w 594"/>
              <a:gd name="T11" fmla="*/ 2147483647 h 1046"/>
              <a:gd name="T12" fmla="*/ 2147483647 w 594"/>
              <a:gd name="T13" fmla="*/ 2147483647 h 1046"/>
              <a:gd name="T14" fmla="*/ 0 w 594"/>
              <a:gd name="T15" fmla="*/ 2147483647 h 1046"/>
              <a:gd name="T16" fmla="*/ 0 w 594"/>
              <a:gd name="T17" fmla="*/ 2147483647 h 1046"/>
              <a:gd name="T18" fmla="*/ 2147483647 w 594"/>
              <a:gd name="T19" fmla="*/ 0 h 1046"/>
              <a:gd name="T20" fmla="*/ 2147483647 w 594"/>
              <a:gd name="T21" fmla="*/ 2147483647 h 1046"/>
              <a:gd name="T22" fmla="*/ 2147483647 w 594"/>
              <a:gd name="T23" fmla="*/ 2147483647 h 1046"/>
              <a:gd name="T24" fmla="*/ 2147483647 w 594"/>
              <a:gd name="T25" fmla="*/ 2147483647 h 1046"/>
              <a:gd name="T26" fmla="*/ 2147483647 w 594"/>
              <a:gd name="T27" fmla="*/ 2147483647 h 1046"/>
              <a:gd name="T28" fmla="*/ 2147483647 w 594"/>
              <a:gd name="T29" fmla="*/ 2147483647 h 1046"/>
              <a:gd name="T30" fmla="*/ 2147483647 w 594"/>
              <a:gd name="T31" fmla="*/ 2147483647 h 1046"/>
              <a:gd name="T32" fmla="*/ 2147483647 w 594"/>
              <a:gd name="T33" fmla="*/ 2147483647 h 1046"/>
              <a:gd name="T34" fmla="*/ 2147483647 w 594"/>
              <a:gd name="T35" fmla="*/ 2147483647 h 1046"/>
              <a:gd name="T36" fmla="*/ 2147483647 w 594"/>
              <a:gd name="T37" fmla="*/ 2147483647 h 10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4"/>
              <a:gd name="T58" fmla="*/ 0 h 1046"/>
              <a:gd name="T59" fmla="*/ 594 w 594"/>
              <a:gd name="T60" fmla="*/ 1046 h 10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4" h="1046">
                <a:moveTo>
                  <a:pt x="478" y="813"/>
                </a:moveTo>
                <a:lnTo>
                  <a:pt x="385" y="919"/>
                </a:lnTo>
                <a:lnTo>
                  <a:pt x="257" y="975"/>
                </a:lnTo>
                <a:lnTo>
                  <a:pt x="191" y="1046"/>
                </a:lnTo>
                <a:lnTo>
                  <a:pt x="132" y="1036"/>
                </a:lnTo>
                <a:lnTo>
                  <a:pt x="47" y="998"/>
                </a:lnTo>
                <a:lnTo>
                  <a:pt x="70" y="853"/>
                </a:lnTo>
                <a:lnTo>
                  <a:pt x="0" y="841"/>
                </a:lnTo>
                <a:lnTo>
                  <a:pt x="0" y="56"/>
                </a:lnTo>
                <a:lnTo>
                  <a:pt x="84" y="0"/>
                </a:lnTo>
                <a:lnTo>
                  <a:pt x="164" y="100"/>
                </a:lnTo>
                <a:lnTo>
                  <a:pt x="167" y="241"/>
                </a:lnTo>
                <a:lnTo>
                  <a:pt x="279" y="302"/>
                </a:lnTo>
                <a:lnTo>
                  <a:pt x="341" y="350"/>
                </a:lnTo>
                <a:lnTo>
                  <a:pt x="464" y="474"/>
                </a:lnTo>
                <a:lnTo>
                  <a:pt x="588" y="598"/>
                </a:lnTo>
                <a:lnTo>
                  <a:pt x="594" y="732"/>
                </a:lnTo>
                <a:lnTo>
                  <a:pt x="535" y="771"/>
                </a:lnTo>
                <a:lnTo>
                  <a:pt x="478" y="813"/>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6" name="Freeform 128" descr="10%"/>
          <p:cNvSpPr>
            <a:spLocks/>
          </p:cNvSpPr>
          <p:nvPr/>
        </p:nvSpPr>
        <p:spPr bwMode="auto">
          <a:xfrm>
            <a:off x="862013" y="2097088"/>
            <a:ext cx="938212" cy="346075"/>
          </a:xfrm>
          <a:custGeom>
            <a:avLst/>
            <a:gdLst>
              <a:gd name="T0" fmla="*/ 2147483647 w 1166"/>
              <a:gd name="T1" fmla="*/ 2147483647 h 556"/>
              <a:gd name="T2" fmla="*/ 2147483647 w 1166"/>
              <a:gd name="T3" fmla="*/ 2147483647 h 556"/>
              <a:gd name="T4" fmla="*/ 2147483647 w 1166"/>
              <a:gd name="T5" fmla="*/ 2147483647 h 556"/>
              <a:gd name="T6" fmla="*/ 2147483647 w 1166"/>
              <a:gd name="T7" fmla="*/ 2147483647 h 556"/>
              <a:gd name="T8" fmla="*/ 2147483647 w 1166"/>
              <a:gd name="T9" fmla="*/ 2147483647 h 556"/>
              <a:gd name="T10" fmla="*/ 2147483647 w 1166"/>
              <a:gd name="T11" fmla="*/ 2147483647 h 556"/>
              <a:gd name="T12" fmla="*/ 2147483647 w 1166"/>
              <a:gd name="T13" fmla="*/ 2147483647 h 556"/>
              <a:gd name="T14" fmla="*/ 2147483647 w 1166"/>
              <a:gd name="T15" fmla="*/ 2147483647 h 556"/>
              <a:gd name="T16" fmla="*/ 2147483647 w 1166"/>
              <a:gd name="T17" fmla="*/ 2147483647 h 556"/>
              <a:gd name="T18" fmla="*/ 2147483647 w 1166"/>
              <a:gd name="T19" fmla="*/ 2147483647 h 556"/>
              <a:gd name="T20" fmla="*/ 2147483647 w 1166"/>
              <a:gd name="T21" fmla="*/ 2147483647 h 556"/>
              <a:gd name="T22" fmla="*/ 2147483647 w 1166"/>
              <a:gd name="T23" fmla="*/ 0 h 556"/>
              <a:gd name="T24" fmla="*/ 2147483647 w 1166"/>
              <a:gd name="T25" fmla="*/ 2147483647 h 556"/>
              <a:gd name="T26" fmla="*/ 2147483647 w 1166"/>
              <a:gd name="T27" fmla="*/ 2147483647 h 556"/>
              <a:gd name="T28" fmla="*/ 2147483647 w 1166"/>
              <a:gd name="T29" fmla="*/ 2147483647 h 556"/>
              <a:gd name="T30" fmla="*/ 2147483647 w 1166"/>
              <a:gd name="T31" fmla="*/ 2147483647 h 556"/>
              <a:gd name="T32" fmla="*/ 2147483647 w 1166"/>
              <a:gd name="T33" fmla="*/ 2147483647 h 556"/>
              <a:gd name="T34" fmla="*/ 2147483647 w 1166"/>
              <a:gd name="T35" fmla="*/ 2147483647 h 556"/>
              <a:gd name="T36" fmla="*/ 2147483647 w 1166"/>
              <a:gd name="T37" fmla="*/ 2147483647 h 556"/>
              <a:gd name="T38" fmla="*/ 2147483647 w 1166"/>
              <a:gd name="T39" fmla="*/ 2147483647 h 556"/>
              <a:gd name="T40" fmla="*/ 2147483647 w 1166"/>
              <a:gd name="T41" fmla="*/ 2147483647 h 556"/>
              <a:gd name="T42" fmla="*/ 2147483647 w 1166"/>
              <a:gd name="T43" fmla="*/ 2147483647 h 556"/>
              <a:gd name="T44" fmla="*/ 2147483647 w 1166"/>
              <a:gd name="T45" fmla="*/ 2147483647 h 556"/>
              <a:gd name="T46" fmla="*/ 0 w 1166"/>
              <a:gd name="T47" fmla="*/ 2147483647 h 556"/>
              <a:gd name="T48" fmla="*/ 2147483647 w 1166"/>
              <a:gd name="T49" fmla="*/ 2147483647 h 556"/>
              <a:gd name="T50" fmla="*/ 2147483647 w 1166"/>
              <a:gd name="T51" fmla="*/ 2147483647 h 556"/>
              <a:gd name="T52" fmla="*/ 2147483647 w 1166"/>
              <a:gd name="T53" fmla="*/ 2147483647 h 5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66"/>
              <a:gd name="T82" fmla="*/ 0 h 556"/>
              <a:gd name="T83" fmla="*/ 1166 w 1166"/>
              <a:gd name="T84" fmla="*/ 556 h 5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66" h="556">
                <a:moveTo>
                  <a:pt x="361" y="323"/>
                </a:moveTo>
                <a:lnTo>
                  <a:pt x="291" y="243"/>
                </a:lnTo>
                <a:lnTo>
                  <a:pt x="148" y="232"/>
                </a:lnTo>
                <a:lnTo>
                  <a:pt x="129" y="129"/>
                </a:lnTo>
                <a:lnTo>
                  <a:pt x="235" y="67"/>
                </a:lnTo>
                <a:lnTo>
                  <a:pt x="337" y="84"/>
                </a:lnTo>
                <a:lnTo>
                  <a:pt x="439" y="102"/>
                </a:lnTo>
                <a:lnTo>
                  <a:pt x="541" y="21"/>
                </a:lnTo>
                <a:lnTo>
                  <a:pt x="632" y="35"/>
                </a:lnTo>
                <a:lnTo>
                  <a:pt x="787" y="32"/>
                </a:lnTo>
                <a:lnTo>
                  <a:pt x="934" y="16"/>
                </a:lnTo>
                <a:lnTo>
                  <a:pt x="1081" y="0"/>
                </a:lnTo>
                <a:lnTo>
                  <a:pt x="1166" y="90"/>
                </a:lnTo>
                <a:lnTo>
                  <a:pt x="1159" y="155"/>
                </a:lnTo>
                <a:lnTo>
                  <a:pt x="1034" y="225"/>
                </a:lnTo>
                <a:lnTo>
                  <a:pt x="910" y="295"/>
                </a:lnTo>
                <a:lnTo>
                  <a:pt x="780" y="326"/>
                </a:lnTo>
                <a:lnTo>
                  <a:pt x="658" y="412"/>
                </a:lnTo>
                <a:lnTo>
                  <a:pt x="603" y="399"/>
                </a:lnTo>
                <a:lnTo>
                  <a:pt x="550" y="401"/>
                </a:lnTo>
                <a:lnTo>
                  <a:pt x="444" y="451"/>
                </a:lnTo>
                <a:lnTo>
                  <a:pt x="353" y="556"/>
                </a:lnTo>
                <a:lnTo>
                  <a:pt x="176" y="530"/>
                </a:lnTo>
                <a:lnTo>
                  <a:pt x="0" y="506"/>
                </a:lnTo>
                <a:lnTo>
                  <a:pt x="40" y="416"/>
                </a:lnTo>
                <a:lnTo>
                  <a:pt x="200" y="369"/>
                </a:lnTo>
                <a:lnTo>
                  <a:pt x="361" y="323"/>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7" name="Freeform 129" descr="10%"/>
          <p:cNvSpPr>
            <a:spLocks/>
          </p:cNvSpPr>
          <p:nvPr/>
        </p:nvSpPr>
        <p:spPr bwMode="auto">
          <a:xfrm>
            <a:off x="2281238" y="3409950"/>
            <a:ext cx="285750" cy="120650"/>
          </a:xfrm>
          <a:custGeom>
            <a:avLst/>
            <a:gdLst>
              <a:gd name="T0" fmla="*/ 2147483647 w 355"/>
              <a:gd name="T1" fmla="*/ 2147483647 h 193"/>
              <a:gd name="T2" fmla="*/ 2147483647 w 355"/>
              <a:gd name="T3" fmla="*/ 0 h 193"/>
              <a:gd name="T4" fmla="*/ 0 w 355"/>
              <a:gd name="T5" fmla="*/ 2147483647 h 193"/>
              <a:gd name="T6" fmla="*/ 2147483647 w 355"/>
              <a:gd name="T7" fmla="*/ 2147483647 h 193"/>
              <a:gd name="T8" fmla="*/ 2147483647 w 355"/>
              <a:gd name="T9" fmla="*/ 2147483647 h 193"/>
              <a:gd name="T10" fmla="*/ 2147483647 w 355"/>
              <a:gd name="T11" fmla="*/ 2147483647 h 193"/>
              <a:gd name="T12" fmla="*/ 2147483647 w 355"/>
              <a:gd name="T13" fmla="*/ 2147483647 h 193"/>
              <a:gd name="T14" fmla="*/ 2147483647 w 355"/>
              <a:gd name="T15" fmla="*/ 2147483647 h 193"/>
              <a:gd name="T16" fmla="*/ 2147483647 w 355"/>
              <a:gd name="T17" fmla="*/ 2147483647 h 193"/>
              <a:gd name="T18" fmla="*/ 2147483647 w 355"/>
              <a:gd name="T19" fmla="*/ 2147483647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5"/>
              <a:gd name="T31" fmla="*/ 0 h 193"/>
              <a:gd name="T32" fmla="*/ 355 w 355"/>
              <a:gd name="T33" fmla="*/ 193 h 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5" h="193">
                <a:moveTo>
                  <a:pt x="269" y="18"/>
                </a:moveTo>
                <a:lnTo>
                  <a:pt x="111" y="0"/>
                </a:lnTo>
                <a:lnTo>
                  <a:pt x="0" y="123"/>
                </a:lnTo>
                <a:lnTo>
                  <a:pt x="1" y="178"/>
                </a:lnTo>
                <a:lnTo>
                  <a:pt x="135" y="193"/>
                </a:lnTo>
                <a:lnTo>
                  <a:pt x="246" y="185"/>
                </a:lnTo>
                <a:lnTo>
                  <a:pt x="355" y="176"/>
                </a:lnTo>
                <a:lnTo>
                  <a:pt x="334" y="104"/>
                </a:lnTo>
                <a:lnTo>
                  <a:pt x="313" y="60"/>
                </a:lnTo>
                <a:lnTo>
                  <a:pt x="269" y="18"/>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8" name="Freeform 130" descr="10%"/>
          <p:cNvSpPr>
            <a:spLocks/>
          </p:cNvSpPr>
          <p:nvPr/>
        </p:nvSpPr>
        <p:spPr bwMode="auto">
          <a:xfrm>
            <a:off x="2178050" y="3552825"/>
            <a:ext cx="392113" cy="493713"/>
          </a:xfrm>
          <a:custGeom>
            <a:avLst/>
            <a:gdLst>
              <a:gd name="T0" fmla="*/ 2147483647 w 489"/>
              <a:gd name="T1" fmla="*/ 2147483647 h 789"/>
              <a:gd name="T2" fmla="*/ 2147483647 w 489"/>
              <a:gd name="T3" fmla="*/ 2147483647 h 789"/>
              <a:gd name="T4" fmla="*/ 2147483647 w 489"/>
              <a:gd name="T5" fmla="*/ 2147483647 h 789"/>
              <a:gd name="T6" fmla="*/ 2147483647 w 489"/>
              <a:gd name="T7" fmla="*/ 2147483647 h 789"/>
              <a:gd name="T8" fmla="*/ 2147483647 w 489"/>
              <a:gd name="T9" fmla="*/ 2147483647 h 789"/>
              <a:gd name="T10" fmla="*/ 2147483647 w 489"/>
              <a:gd name="T11" fmla="*/ 2147483647 h 789"/>
              <a:gd name="T12" fmla="*/ 2147483647 w 489"/>
              <a:gd name="T13" fmla="*/ 2147483647 h 789"/>
              <a:gd name="T14" fmla="*/ 0 w 489"/>
              <a:gd name="T15" fmla="*/ 2147483647 h 789"/>
              <a:gd name="T16" fmla="*/ 2147483647 w 489"/>
              <a:gd name="T17" fmla="*/ 2147483647 h 789"/>
              <a:gd name="T18" fmla="*/ 2147483647 w 489"/>
              <a:gd name="T19" fmla="*/ 2147483647 h 789"/>
              <a:gd name="T20" fmla="*/ 2147483647 w 489"/>
              <a:gd name="T21" fmla="*/ 2147483647 h 789"/>
              <a:gd name="T22" fmla="*/ 2147483647 w 489"/>
              <a:gd name="T23" fmla="*/ 0 h 789"/>
              <a:gd name="T24" fmla="*/ 2147483647 w 489"/>
              <a:gd name="T25" fmla="*/ 2147483647 h 789"/>
              <a:gd name="T26" fmla="*/ 2147483647 w 489"/>
              <a:gd name="T27" fmla="*/ 2147483647 h 789"/>
              <a:gd name="T28" fmla="*/ 2147483647 w 489"/>
              <a:gd name="T29" fmla="*/ 2147483647 h 789"/>
              <a:gd name="T30" fmla="*/ 2147483647 w 489"/>
              <a:gd name="T31" fmla="*/ 2147483647 h 789"/>
              <a:gd name="T32" fmla="*/ 2147483647 w 489"/>
              <a:gd name="T33" fmla="*/ 2147483647 h 789"/>
              <a:gd name="T34" fmla="*/ 2147483647 w 489"/>
              <a:gd name="T35" fmla="*/ 2147483647 h 789"/>
              <a:gd name="T36" fmla="*/ 2147483647 w 489"/>
              <a:gd name="T37" fmla="*/ 2147483647 h 789"/>
              <a:gd name="T38" fmla="*/ 2147483647 w 489"/>
              <a:gd name="T39" fmla="*/ 2147483647 h 789"/>
              <a:gd name="T40" fmla="*/ 2147483647 w 489"/>
              <a:gd name="T41" fmla="*/ 2147483647 h 789"/>
              <a:gd name="T42" fmla="*/ 2147483647 w 489"/>
              <a:gd name="T43" fmla="*/ 2147483647 h 789"/>
              <a:gd name="T44" fmla="*/ 2147483647 w 489"/>
              <a:gd name="T45" fmla="*/ 2147483647 h 789"/>
              <a:gd name="T46" fmla="*/ 2147483647 w 489"/>
              <a:gd name="T47" fmla="*/ 2147483647 h 789"/>
              <a:gd name="T48" fmla="*/ 2147483647 w 489"/>
              <a:gd name="T49" fmla="*/ 2147483647 h 789"/>
              <a:gd name="T50" fmla="*/ 2147483647 w 489"/>
              <a:gd name="T51" fmla="*/ 2147483647 h 789"/>
              <a:gd name="T52" fmla="*/ 2147483647 w 489"/>
              <a:gd name="T53" fmla="*/ 2147483647 h 789"/>
              <a:gd name="T54" fmla="*/ 2147483647 w 489"/>
              <a:gd name="T55" fmla="*/ 2147483647 h 789"/>
              <a:gd name="T56" fmla="*/ 2147483647 w 489"/>
              <a:gd name="T57" fmla="*/ 2147483647 h 789"/>
              <a:gd name="T58" fmla="*/ 2147483647 w 489"/>
              <a:gd name="T59" fmla="*/ 2147483647 h 789"/>
              <a:gd name="T60" fmla="*/ 2147483647 w 489"/>
              <a:gd name="T61" fmla="*/ 2147483647 h 789"/>
              <a:gd name="T62" fmla="*/ 2147483647 w 489"/>
              <a:gd name="T63" fmla="*/ 2147483647 h 789"/>
              <a:gd name="T64" fmla="*/ 2147483647 w 489"/>
              <a:gd name="T65" fmla="*/ 2147483647 h 789"/>
              <a:gd name="T66" fmla="*/ 2147483647 w 489"/>
              <a:gd name="T67" fmla="*/ 2147483647 h 789"/>
              <a:gd name="T68" fmla="*/ 2147483647 w 489"/>
              <a:gd name="T69" fmla="*/ 2147483647 h 789"/>
              <a:gd name="T70" fmla="*/ 2147483647 w 489"/>
              <a:gd name="T71" fmla="*/ 2147483647 h 789"/>
              <a:gd name="T72" fmla="*/ 2147483647 w 489"/>
              <a:gd name="T73" fmla="*/ 2147483647 h 789"/>
              <a:gd name="T74" fmla="*/ 2147483647 w 489"/>
              <a:gd name="T75" fmla="*/ 2147483647 h 789"/>
              <a:gd name="T76" fmla="*/ 2147483647 w 489"/>
              <a:gd name="T77" fmla="*/ 2147483647 h 789"/>
              <a:gd name="T78" fmla="*/ 2147483647 w 489"/>
              <a:gd name="T79" fmla="*/ 2147483647 h 789"/>
              <a:gd name="T80" fmla="*/ 2147483647 w 489"/>
              <a:gd name="T81" fmla="*/ 2147483647 h 789"/>
              <a:gd name="T82" fmla="*/ 2147483647 w 489"/>
              <a:gd name="T83" fmla="*/ 2147483647 h 789"/>
              <a:gd name="T84" fmla="*/ 2147483647 w 489"/>
              <a:gd name="T85" fmla="*/ 2147483647 h 78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89"/>
              <a:gd name="T130" fmla="*/ 0 h 789"/>
              <a:gd name="T131" fmla="*/ 489 w 489"/>
              <a:gd name="T132" fmla="*/ 789 h 78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89" h="789">
                <a:moveTo>
                  <a:pt x="117" y="658"/>
                </a:moveTo>
                <a:lnTo>
                  <a:pt x="108" y="668"/>
                </a:lnTo>
                <a:lnTo>
                  <a:pt x="87" y="632"/>
                </a:lnTo>
                <a:lnTo>
                  <a:pt x="84" y="643"/>
                </a:lnTo>
                <a:lnTo>
                  <a:pt x="74" y="537"/>
                </a:lnTo>
                <a:lnTo>
                  <a:pt x="62" y="430"/>
                </a:lnTo>
                <a:lnTo>
                  <a:pt x="69" y="351"/>
                </a:lnTo>
                <a:lnTo>
                  <a:pt x="0" y="272"/>
                </a:lnTo>
                <a:lnTo>
                  <a:pt x="41" y="217"/>
                </a:lnTo>
                <a:lnTo>
                  <a:pt x="96" y="191"/>
                </a:lnTo>
                <a:lnTo>
                  <a:pt x="33" y="103"/>
                </a:lnTo>
                <a:lnTo>
                  <a:pt x="64" y="0"/>
                </a:lnTo>
                <a:lnTo>
                  <a:pt x="129" y="35"/>
                </a:lnTo>
                <a:lnTo>
                  <a:pt x="157" y="74"/>
                </a:lnTo>
                <a:lnTo>
                  <a:pt x="192" y="51"/>
                </a:lnTo>
                <a:lnTo>
                  <a:pt x="204" y="166"/>
                </a:lnTo>
                <a:lnTo>
                  <a:pt x="322" y="178"/>
                </a:lnTo>
                <a:lnTo>
                  <a:pt x="442" y="191"/>
                </a:lnTo>
                <a:lnTo>
                  <a:pt x="489" y="237"/>
                </a:lnTo>
                <a:lnTo>
                  <a:pt x="456" y="295"/>
                </a:lnTo>
                <a:lnTo>
                  <a:pt x="361" y="355"/>
                </a:lnTo>
                <a:lnTo>
                  <a:pt x="361" y="467"/>
                </a:lnTo>
                <a:lnTo>
                  <a:pt x="377" y="495"/>
                </a:lnTo>
                <a:lnTo>
                  <a:pt x="450" y="393"/>
                </a:lnTo>
                <a:lnTo>
                  <a:pt x="469" y="515"/>
                </a:lnTo>
                <a:lnTo>
                  <a:pt x="488" y="636"/>
                </a:lnTo>
                <a:lnTo>
                  <a:pt x="477" y="719"/>
                </a:lnTo>
                <a:lnTo>
                  <a:pt x="434" y="748"/>
                </a:lnTo>
                <a:lnTo>
                  <a:pt x="443" y="789"/>
                </a:lnTo>
                <a:lnTo>
                  <a:pt x="404" y="658"/>
                </a:lnTo>
                <a:lnTo>
                  <a:pt x="363" y="525"/>
                </a:lnTo>
                <a:lnTo>
                  <a:pt x="294" y="511"/>
                </a:lnTo>
                <a:lnTo>
                  <a:pt x="270" y="430"/>
                </a:lnTo>
                <a:lnTo>
                  <a:pt x="175" y="361"/>
                </a:lnTo>
                <a:lnTo>
                  <a:pt x="136" y="362"/>
                </a:lnTo>
                <a:lnTo>
                  <a:pt x="245" y="441"/>
                </a:lnTo>
                <a:lnTo>
                  <a:pt x="261" y="521"/>
                </a:lnTo>
                <a:lnTo>
                  <a:pt x="261" y="558"/>
                </a:lnTo>
                <a:lnTo>
                  <a:pt x="211" y="662"/>
                </a:lnTo>
                <a:lnTo>
                  <a:pt x="201" y="625"/>
                </a:lnTo>
                <a:lnTo>
                  <a:pt x="175" y="629"/>
                </a:lnTo>
                <a:lnTo>
                  <a:pt x="145" y="655"/>
                </a:lnTo>
                <a:lnTo>
                  <a:pt x="117" y="658"/>
                </a:lnTo>
                <a:close/>
              </a:path>
            </a:pathLst>
          </a:custGeom>
          <a:solidFill>
            <a:srgbClr val="00B050"/>
          </a:solidFill>
          <a:ln w="1651">
            <a:solidFill>
              <a:srgbClr val="000000"/>
            </a:solidFill>
            <a:prstDash val="solid"/>
            <a:round/>
            <a:headEnd/>
            <a:tailEnd/>
          </a:ln>
        </p:spPr>
        <p:txBody>
          <a:bodyPr/>
          <a:lstStyle/>
          <a:p>
            <a:endParaRPr lang="ja-JP" altLang="en-US"/>
          </a:p>
        </p:txBody>
      </p:sp>
      <p:sp>
        <p:nvSpPr>
          <p:cNvPr id="30849" name="Text Box 131"/>
          <p:cNvSpPr txBox="1">
            <a:spLocks noChangeArrowheads="1"/>
          </p:cNvSpPr>
          <p:nvPr/>
        </p:nvSpPr>
        <p:spPr bwMode="auto">
          <a:xfrm>
            <a:off x="574675" y="3454400"/>
            <a:ext cx="165100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500" u="sng">
                <a:solidFill>
                  <a:srgbClr val="0066CC"/>
                </a:solidFill>
                <a:ea typeface="ＭＳ 明朝" pitchFamily="17" charset="-128"/>
              </a:rPr>
              <a:t>India (Feb. 2001)</a:t>
            </a:r>
            <a:endParaRPr lang="en-US" altLang="ja-JP" sz="1600">
              <a:solidFill>
                <a:srgbClr val="0066CC"/>
              </a:solidFill>
            </a:endParaRPr>
          </a:p>
          <a:p>
            <a:pPr eaLnBrk="1" hangingPunct="1">
              <a:spcBef>
                <a:spcPct val="0"/>
              </a:spcBef>
              <a:buClrTx/>
              <a:buFontTx/>
              <a:buNone/>
            </a:pPr>
            <a:r>
              <a:rPr lang="ja-JP" altLang="en-US" sz="1400">
                <a:solidFill>
                  <a:srgbClr val="0066CC"/>
                </a:solidFill>
              </a:rPr>
              <a:t>（</a:t>
            </a:r>
            <a:r>
              <a:rPr lang="en-US" altLang="ja-JP" sz="1400">
                <a:solidFill>
                  <a:srgbClr val="0066CC"/>
                </a:solidFill>
              </a:rPr>
              <a:t>NIELIT)</a:t>
            </a:r>
          </a:p>
        </p:txBody>
      </p:sp>
      <p:sp>
        <p:nvSpPr>
          <p:cNvPr id="30850" name="Text Box 133"/>
          <p:cNvSpPr txBox="1">
            <a:spLocks noChangeArrowheads="1"/>
          </p:cNvSpPr>
          <p:nvPr/>
        </p:nvSpPr>
        <p:spPr bwMode="auto">
          <a:xfrm>
            <a:off x="2212975" y="5811838"/>
            <a:ext cx="2287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u="sng">
                <a:solidFill>
                  <a:srgbClr val="0066CC"/>
                </a:solidFill>
              </a:rPr>
              <a:t>Singapore</a:t>
            </a:r>
            <a:r>
              <a:rPr lang="ja-JP" altLang="en-US" sz="1400" u="sng">
                <a:solidFill>
                  <a:srgbClr val="0066CC"/>
                </a:solidFill>
              </a:rPr>
              <a:t>（</a:t>
            </a:r>
            <a:r>
              <a:rPr lang="en-US" altLang="ja-JP" sz="1400" u="sng">
                <a:solidFill>
                  <a:srgbClr val="0066CC"/>
                </a:solidFill>
              </a:rPr>
              <a:t>Aug 2001</a:t>
            </a:r>
            <a:r>
              <a:rPr lang="ja-JP" altLang="en-US" sz="1400" u="sng">
                <a:solidFill>
                  <a:srgbClr val="0066CC"/>
                </a:solidFill>
              </a:rPr>
              <a:t>）</a:t>
            </a:r>
            <a:endParaRPr lang="ja-JP" altLang="en-US" sz="1400">
              <a:solidFill>
                <a:srgbClr val="0066CC"/>
              </a:solidFill>
            </a:endParaRPr>
          </a:p>
          <a:p>
            <a:pPr eaLnBrk="1" hangingPunct="1">
              <a:spcBef>
                <a:spcPct val="0"/>
              </a:spcBef>
              <a:buClrTx/>
              <a:buFontTx/>
              <a:buNone/>
            </a:pPr>
            <a:r>
              <a:rPr lang="ja-JP" altLang="en-US" sz="1400">
                <a:solidFill>
                  <a:srgbClr val="0066CC"/>
                </a:solidFill>
              </a:rPr>
              <a:t>（</a:t>
            </a:r>
            <a:r>
              <a:rPr lang="en-US" altLang="ja-JP" sz="1400">
                <a:solidFill>
                  <a:srgbClr val="0066CC"/>
                </a:solidFill>
              </a:rPr>
              <a:t>SCS</a:t>
            </a:r>
            <a:r>
              <a:rPr lang="ja-JP" altLang="en-US" sz="1400">
                <a:solidFill>
                  <a:srgbClr val="0066CC"/>
                </a:solidFill>
              </a:rPr>
              <a:t>）</a:t>
            </a:r>
            <a:endParaRPr lang="ja-JP" altLang="en-US" sz="1200">
              <a:solidFill>
                <a:srgbClr val="0066CC"/>
              </a:solidFill>
            </a:endParaRPr>
          </a:p>
        </p:txBody>
      </p:sp>
      <p:sp>
        <p:nvSpPr>
          <p:cNvPr id="30851" name="Text Box 134"/>
          <p:cNvSpPr txBox="1">
            <a:spLocks noChangeArrowheads="1"/>
          </p:cNvSpPr>
          <p:nvPr/>
        </p:nvSpPr>
        <p:spPr bwMode="auto">
          <a:xfrm>
            <a:off x="5086350" y="1952625"/>
            <a:ext cx="169227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500" u="sng">
                <a:solidFill>
                  <a:srgbClr val="0066CC"/>
                </a:solidFill>
                <a:ea typeface="ＭＳ 明朝" pitchFamily="17" charset="-128"/>
              </a:rPr>
              <a:t>Korea</a:t>
            </a:r>
            <a:r>
              <a:rPr lang="en-US" altLang="ja-JP" sz="1500" u="sng">
                <a:solidFill>
                  <a:srgbClr val="0066CC"/>
                </a:solidFill>
                <a:latin typeface="Times New Roman" pitchFamily="18" charset="0"/>
                <a:ea typeface="ＭＳ 明朝" pitchFamily="17" charset="-128"/>
              </a:rPr>
              <a:t> (</a:t>
            </a:r>
            <a:r>
              <a:rPr lang="en-US" altLang="ja-JP" sz="1400" u="sng">
                <a:solidFill>
                  <a:srgbClr val="0066CC"/>
                </a:solidFill>
                <a:ea typeface="ＭＳ 明朝" pitchFamily="17" charset="-128"/>
              </a:rPr>
              <a:t>Dec. 2001</a:t>
            </a:r>
            <a:r>
              <a:rPr lang="en-US" altLang="ja-JP" sz="1500" u="sng">
                <a:solidFill>
                  <a:srgbClr val="0066CC"/>
                </a:solidFill>
                <a:latin typeface="Times New Roman" pitchFamily="18" charset="0"/>
                <a:ea typeface="ＭＳ 明朝" pitchFamily="17" charset="-128"/>
              </a:rPr>
              <a:t>)</a:t>
            </a:r>
            <a:endParaRPr lang="en-US" altLang="ja-JP" sz="1600">
              <a:solidFill>
                <a:srgbClr val="0066CC"/>
              </a:solidFill>
              <a:latin typeface="Times New Roman" pitchFamily="18" charset="0"/>
            </a:endParaRPr>
          </a:p>
          <a:p>
            <a:pPr eaLnBrk="1" hangingPunct="1">
              <a:spcBef>
                <a:spcPct val="0"/>
              </a:spcBef>
              <a:buClrTx/>
              <a:buFontTx/>
              <a:buNone/>
            </a:pPr>
            <a:r>
              <a:rPr lang="ja-JP" altLang="en-US" sz="1400">
                <a:solidFill>
                  <a:srgbClr val="0066CC"/>
                </a:solidFill>
                <a:latin typeface="Times New Roman" pitchFamily="18" charset="0"/>
              </a:rPr>
              <a:t>（</a:t>
            </a:r>
            <a:r>
              <a:rPr lang="en-US" altLang="ja-JP" sz="1400">
                <a:solidFill>
                  <a:srgbClr val="0066CC"/>
                </a:solidFill>
                <a:ea typeface="ＭＳ 明朝" pitchFamily="17" charset="-128"/>
              </a:rPr>
              <a:t>HRD Korea</a:t>
            </a:r>
            <a:r>
              <a:rPr lang="en-US" altLang="ja-JP" sz="1400">
                <a:solidFill>
                  <a:srgbClr val="0066CC"/>
                </a:solidFill>
                <a:latin typeface="Times New Roman" pitchFamily="18" charset="0"/>
              </a:rPr>
              <a:t> </a:t>
            </a:r>
            <a:r>
              <a:rPr lang="ja-JP" altLang="en-US" sz="1400">
                <a:solidFill>
                  <a:srgbClr val="0066CC"/>
                </a:solidFill>
                <a:latin typeface="Times New Roman" pitchFamily="18" charset="0"/>
              </a:rPr>
              <a:t>）</a:t>
            </a:r>
          </a:p>
        </p:txBody>
      </p:sp>
      <p:sp>
        <p:nvSpPr>
          <p:cNvPr id="30852" name="Oval 136"/>
          <p:cNvSpPr>
            <a:spLocks noChangeArrowheads="1"/>
          </p:cNvSpPr>
          <p:nvPr/>
        </p:nvSpPr>
        <p:spPr bwMode="auto">
          <a:xfrm>
            <a:off x="3571875" y="5730875"/>
            <a:ext cx="76200" cy="60325"/>
          </a:xfrm>
          <a:prstGeom prst="ellipse">
            <a:avLst/>
          </a:prstGeom>
          <a:solidFill>
            <a:srgbClr val="CCFFFF"/>
          </a:solidFill>
          <a:ln w="9525">
            <a:solidFill>
              <a:schemeClr val="tx1"/>
            </a:solidFill>
            <a:round/>
            <a:headEnd/>
            <a:tailEnd/>
          </a:ln>
        </p:spPr>
        <p:txBody>
          <a:bodyPr wrap="none"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en-US" sz="1800"/>
          </a:p>
        </p:txBody>
      </p:sp>
      <p:sp>
        <p:nvSpPr>
          <p:cNvPr id="30853" name="Text Box 137"/>
          <p:cNvSpPr txBox="1">
            <a:spLocks noChangeArrowheads="1"/>
          </p:cNvSpPr>
          <p:nvPr/>
        </p:nvSpPr>
        <p:spPr bwMode="auto">
          <a:xfrm>
            <a:off x="5372100" y="4365625"/>
            <a:ext cx="218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u="sng">
                <a:solidFill>
                  <a:srgbClr val="FF0000"/>
                </a:solidFill>
              </a:rPr>
              <a:t>Philippines </a:t>
            </a:r>
            <a:r>
              <a:rPr lang="ja-JP" altLang="en-US" sz="1400" u="sng">
                <a:solidFill>
                  <a:srgbClr val="FF0000"/>
                </a:solidFill>
              </a:rPr>
              <a:t>（</a:t>
            </a:r>
            <a:r>
              <a:rPr lang="en-US" altLang="ja-JP" sz="1400" u="sng">
                <a:solidFill>
                  <a:srgbClr val="FF0000"/>
                </a:solidFill>
              </a:rPr>
              <a:t>Apr. 2002</a:t>
            </a:r>
            <a:r>
              <a:rPr lang="ja-JP" altLang="en-US" sz="1400" u="sng">
                <a:solidFill>
                  <a:srgbClr val="FF0000"/>
                </a:solidFill>
              </a:rPr>
              <a:t>）</a:t>
            </a:r>
            <a:endParaRPr lang="ja-JP" altLang="en-US" sz="1400">
              <a:solidFill>
                <a:srgbClr val="FF0000"/>
              </a:solidFill>
            </a:endParaRPr>
          </a:p>
          <a:p>
            <a:pPr eaLnBrk="1" hangingPunct="1">
              <a:spcBef>
                <a:spcPct val="0"/>
              </a:spcBef>
              <a:buClrTx/>
              <a:buFontTx/>
              <a:buNone/>
            </a:pPr>
            <a:r>
              <a:rPr lang="ja-JP" altLang="en-US" sz="1400">
                <a:solidFill>
                  <a:srgbClr val="FF0000"/>
                </a:solidFill>
              </a:rPr>
              <a:t>（</a:t>
            </a:r>
            <a:r>
              <a:rPr lang="en-US" altLang="ja-JP" sz="1400">
                <a:solidFill>
                  <a:srgbClr val="FF0000"/>
                </a:solidFill>
              </a:rPr>
              <a:t>PhilNITS Foundation</a:t>
            </a:r>
            <a:r>
              <a:rPr lang="en-US" altLang="ja-JP" sz="1400">
                <a:solidFill>
                  <a:srgbClr val="FF0000"/>
                </a:solidFill>
                <a:latin typeface="Times New Roman" pitchFamily="18" charset="0"/>
              </a:rPr>
              <a:t>)</a:t>
            </a:r>
          </a:p>
        </p:txBody>
      </p:sp>
      <p:sp>
        <p:nvSpPr>
          <p:cNvPr id="30854" name="Text Box 138"/>
          <p:cNvSpPr txBox="1">
            <a:spLocks noChangeArrowheads="1"/>
          </p:cNvSpPr>
          <p:nvPr/>
        </p:nvSpPr>
        <p:spPr bwMode="auto">
          <a:xfrm>
            <a:off x="1874838" y="4476750"/>
            <a:ext cx="21129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u="sng">
                <a:solidFill>
                  <a:srgbClr val="FF0000"/>
                </a:solidFill>
              </a:rPr>
              <a:t>Thailand </a:t>
            </a:r>
            <a:r>
              <a:rPr lang="ja-JP" altLang="en-US" sz="1400" u="sng">
                <a:solidFill>
                  <a:srgbClr val="FF0000"/>
                </a:solidFill>
              </a:rPr>
              <a:t>（</a:t>
            </a:r>
            <a:r>
              <a:rPr lang="en-US" altLang="ja-JP" sz="1400" u="sng">
                <a:solidFill>
                  <a:srgbClr val="FF0000"/>
                </a:solidFill>
              </a:rPr>
              <a:t>Jun. 2002)</a:t>
            </a:r>
            <a:endParaRPr lang="en-US" altLang="ja-JP" sz="1400">
              <a:solidFill>
                <a:srgbClr val="FF0000"/>
              </a:solidFill>
            </a:endParaRPr>
          </a:p>
          <a:p>
            <a:pPr eaLnBrk="1" hangingPunct="1">
              <a:spcBef>
                <a:spcPct val="0"/>
              </a:spcBef>
              <a:buClrTx/>
              <a:buFontTx/>
              <a:buNone/>
            </a:pPr>
            <a:r>
              <a:rPr lang="ja-JP" altLang="en-US" sz="1400">
                <a:solidFill>
                  <a:srgbClr val="FF0000"/>
                </a:solidFill>
              </a:rPr>
              <a:t>（</a:t>
            </a:r>
            <a:r>
              <a:rPr lang="en-US" altLang="ja-JP" sz="1400">
                <a:solidFill>
                  <a:srgbClr val="FF0000"/>
                </a:solidFill>
              </a:rPr>
              <a:t>NECTEC)</a:t>
            </a:r>
          </a:p>
        </p:txBody>
      </p:sp>
      <p:sp>
        <p:nvSpPr>
          <p:cNvPr id="30855" name="Text Box 139"/>
          <p:cNvSpPr txBox="1">
            <a:spLocks noChangeArrowheads="1"/>
          </p:cNvSpPr>
          <p:nvPr/>
        </p:nvSpPr>
        <p:spPr bwMode="auto">
          <a:xfrm>
            <a:off x="5346700" y="3406775"/>
            <a:ext cx="243998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500" u="sng">
                <a:solidFill>
                  <a:srgbClr val="0066CC"/>
                </a:solidFill>
                <a:ea typeface="ＭＳ 明朝" pitchFamily="17" charset="-128"/>
              </a:rPr>
              <a:t>Chinese Taipei</a:t>
            </a:r>
            <a:r>
              <a:rPr lang="en-US" altLang="ja-JP" sz="1500" u="sng">
                <a:solidFill>
                  <a:srgbClr val="0066CC"/>
                </a:solidFill>
                <a:latin typeface="Times New Roman" pitchFamily="18" charset="0"/>
                <a:ea typeface="ＭＳ 明朝" pitchFamily="17" charset="-128"/>
              </a:rPr>
              <a:t> (</a:t>
            </a:r>
            <a:r>
              <a:rPr lang="en-US" altLang="ja-JP" sz="1400" u="sng">
                <a:solidFill>
                  <a:srgbClr val="0066CC"/>
                </a:solidFill>
                <a:ea typeface="ＭＳ 明朝" pitchFamily="17" charset="-128"/>
              </a:rPr>
              <a:t>Dec. 2003</a:t>
            </a:r>
            <a:r>
              <a:rPr lang="en-US" altLang="ja-JP" sz="1500" u="sng">
                <a:solidFill>
                  <a:srgbClr val="0066CC"/>
                </a:solidFill>
                <a:latin typeface="Times New Roman" pitchFamily="18" charset="0"/>
                <a:ea typeface="ＭＳ 明朝" pitchFamily="17" charset="-128"/>
              </a:rPr>
              <a:t>)</a:t>
            </a:r>
            <a:endParaRPr lang="en-US" altLang="ja-JP" sz="1600">
              <a:solidFill>
                <a:srgbClr val="0066CC"/>
              </a:solidFill>
              <a:latin typeface="Times New Roman" pitchFamily="18" charset="0"/>
            </a:endParaRPr>
          </a:p>
          <a:p>
            <a:pPr eaLnBrk="1" hangingPunct="1">
              <a:spcBef>
                <a:spcPct val="0"/>
              </a:spcBef>
              <a:buClrTx/>
              <a:buFontTx/>
              <a:buNone/>
            </a:pPr>
            <a:r>
              <a:rPr lang="ja-JP" altLang="en-US" sz="1400">
                <a:solidFill>
                  <a:srgbClr val="0066CC"/>
                </a:solidFill>
                <a:latin typeface="Times New Roman" pitchFamily="18" charset="0"/>
              </a:rPr>
              <a:t>（</a:t>
            </a:r>
            <a:r>
              <a:rPr lang="en-US" altLang="ja-JP" sz="1400">
                <a:solidFill>
                  <a:srgbClr val="0066CC"/>
                </a:solidFill>
                <a:ea typeface="ＭＳ 明朝" pitchFamily="17" charset="-128"/>
              </a:rPr>
              <a:t>III &amp; CSF</a:t>
            </a:r>
            <a:r>
              <a:rPr lang="en-US" altLang="ja-JP" sz="1400">
                <a:solidFill>
                  <a:srgbClr val="0066CC"/>
                </a:solidFill>
                <a:latin typeface="Times New Roman" pitchFamily="18" charset="0"/>
              </a:rPr>
              <a:t> </a:t>
            </a:r>
            <a:r>
              <a:rPr lang="ja-JP" altLang="en-US" sz="1400">
                <a:solidFill>
                  <a:srgbClr val="0066CC"/>
                </a:solidFill>
                <a:latin typeface="Times New Roman" pitchFamily="18" charset="0"/>
              </a:rPr>
              <a:t>）</a:t>
            </a:r>
          </a:p>
        </p:txBody>
      </p:sp>
      <p:sp>
        <p:nvSpPr>
          <p:cNvPr id="30856" name="Text Box 141"/>
          <p:cNvSpPr txBox="1">
            <a:spLocks noChangeArrowheads="1"/>
          </p:cNvSpPr>
          <p:nvPr/>
        </p:nvSpPr>
        <p:spPr bwMode="auto">
          <a:xfrm>
            <a:off x="228600" y="476672"/>
            <a:ext cx="8125619" cy="523220"/>
          </a:xfrm>
          <a:prstGeom prst="rect">
            <a:avLst/>
          </a:prstGeom>
          <a:solidFill>
            <a:schemeClr val="bg1"/>
          </a:solidFill>
          <a:ln>
            <a:solidFill>
              <a:srgbClr val="FF0000"/>
            </a:solidFill>
          </a:ln>
          <a:extLst/>
        </p:spPr>
        <p:txBody>
          <a:bodyPr wrap="squar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marL="0" lvl="1" indent="0">
              <a:buNone/>
            </a:pPr>
            <a:r>
              <a:rPr lang="en-US" altLang="ja-JP" b="1" i="1" u="sng" dirty="0">
                <a:solidFill>
                  <a:srgbClr val="FF0000"/>
                </a:solidFill>
                <a:ea typeface="ＭＳ 明朝" pitchFamily="17" charset="-128"/>
              </a:rPr>
              <a:t>Preferential Immigration Treatment into Japan</a:t>
            </a:r>
          </a:p>
        </p:txBody>
      </p:sp>
      <p:sp>
        <p:nvSpPr>
          <p:cNvPr id="30857" name="Text Box 142"/>
          <p:cNvSpPr txBox="1">
            <a:spLocks noChangeArrowheads="1"/>
          </p:cNvSpPr>
          <p:nvPr/>
        </p:nvSpPr>
        <p:spPr bwMode="auto">
          <a:xfrm>
            <a:off x="3783013" y="4171950"/>
            <a:ext cx="19700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u="sng">
                <a:solidFill>
                  <a:srgbClr val="FF0000"/>
                </a:solidFill>
              </a:rPr>
              <a:t>Vietnam</a:t>
            </a:r>
            <a:r>
              <a:rPr lang="ja-JP" altLang="en-US" sz="1400" u="sng">
                <a:solidFill>
                  <a:srgbClr val="FF0000"/>
                </a:solidFill>
              </a:rPr>
              <a:t>（</a:t>
            </a:r>
            <a:r>
              <a:rPr lang="en-US" altLang="ja-JP" sz="1400" u="sng">
                <a:solidFill>
                  <a:srgbClr val="FF0000"/>
                </a:solidFill>
              </a:rPr>
              <a:t>Jul. 2002</a:t>
            </a:r>
            <a:r>
              <a:rPr lang="ja-JP" altLang="en-US" sz="1400" u="sng">
                <a:solidFill>
                  <a:srgbClr val="FF0000"/>
                </a:solidFill>
              </a:rPr>
              <a:t>）</a:t>
            </a:r>
            <a:endParaRPr lang="ja-JP" altLang="en-US" sz="1400">
              <a:solidFill>
                <a:srgbClr val="FF0000"/>
              </a:solidFill>
            </a:endParaRPr>
          </a:p>
          <a:p>
            <a:pPr eaLnBrk="1" hangingPunct="1">
              <a:spcBef>
                <a:spcPct val="0"/>
              </a:spcBef>
              <a:buClrTx/>
              <a:buFontTx/>
              <a:buNone/>
            </a:pPr>
            <a:r>
              <a:rPr lang="en-US" altLang="ja-JP" sz="1400">
                <a:solidFill>
                  <a:srgbClr val="FF0000"/>
                </a:solidFill>
                <a:latin typeface="Times New Roman" pitchFamily="18" charset="0"/>
              </a:rPr>
              <a:t>(</a:t>
            </a:r>
            <a:r>
              <a:rPr lang="en-US" altLang="ja-JP" sz="1400">
                <a:solidFill>
                  <a:srgbClr val="FF0000"/>
                </a:solidFill>
              </a:rPr>
              <a:t>VITEC</a:t>
            </a:r>
            <a:r>
              <a:rPr lang="en-US" altLang="ja-JP" sz="1400">
                <a:solidFill>
                  <a:srgbClr val="FF0000"/>
                </a:solidFill>
                <a:latin typeface="Times New Roman" pitchFamily="18" charset="0"/>
              </a:rPr>
              <a:t>)</a:t>
            </a:r>
          </a:p>
        </p:txBody>
      </p:sp>
      <p:sp>
        <p:nvSpPr>
          <p:cNvPr id="30858" name="Text Box 144"/>
          <p:cNvSpPr txBox="1">
            <a:spLocks noChangeArrowheads="1"/>
          </p:cNvSpPr>
          <p:nvPr/>
        </p:nvSpPr>
        <p:spPr bwMode="auto">
          <a:xfrm>
            <a:off x="885825" y="2274888"/>
            <a:ext cx="44243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0">
            <a:spAutoFit/>
          </a:bodyPr>
          <a:lstStyle>
            <a:lvl1pPr marL="4572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ct val="80000"/>
              </a:lnSpc>
              <a:spcBef>
                <a:spcPct val="50000"/>
              </a:spcBef>
              <a:buClrTx/>
              <a:buFont typeface="Wingdings" pitchFamily="2" charset="2"/>
              <a:buNone/>
            </a:pPr>
            <a:r>
              <a:rPr lang="en-US" altLang="ja-JP" sz="1400" u="sng">
                <a:solidFill>
                  <a:srgbClr val="0066CC"/>
                </a:solidFill>
                <a:ea typeface="平成明朝体W3(GT)" pitchFamily="17" charset="-128"/>
              </a:rPr>
              <a:t>China (Jan. 2002)</a:t>
            </a:r>
            <a:endParaRPr lang="en-US" altLang="ja-JP" sz="1400">
              <a:solidFill>
                <a:srgbClr val="0066CC"/>
              </a:solidFill>
              <a:ea typeface="平成明朝体W3(GT)" pitchFamily="17" charset="-128"/>
            </a:endParaRPr>
          </a:p>
          <a:p>
            <a:pPr eaLnBrk="1" hangingPunct="1">
              <a:lnSpc>
                <a:spcPct val="80000"/>
              </a:lnSpc>
              <a:spcBef>
                <a:spcPct val="50000"/>
              </a:spcBef>
              <a:buClrTx/>
              <a:buFont typeface="Wingdings" pitchFamily="2" charset="2"/>
              <a:buNone/>
            </a:pPr>
            <a:r>
              <a:rPr lang="ja-JP" altLang="en-US" sz="1400">
                <a:solidFill>
                  <a:srgbClr val="0066CC"/>
                </a:solidFill>
                <a:ea typeface="平成明朝体W3(GT)" pitchFamily="17" charset="-128"/>
              </a:rPr>
              <a:t>（</a:t>
            </a:r>
            <a:r>
              <a:rPr lang="en-US" altLang="ja-JP" sz="1400">
                <a:solidFill>
                  <a:srgbClr val="0066CC"/>
                </a:solidFill>
                <a:ea typeface="平成明朝体W3(GT)" pitchFamily="17" charset="-128"/>
              </a:rPr>
              <a:t>EIEC </a:t>
            </a:r>
            <a:r>
              <a:rPr lang="ja-JP" altLang="en-US" sz="1400">
                <a:ea typeface="平成明朝体W3(GT)" pitchFamily="17" charset="-128"/>
              </a:rPr>
              <a:t>）</a:t>
            </a:r>
          </a:p>
        </p:txBody>
      </p:sp>
      <p:sp>
        <p:nvSpPr>
          <p:cNvPr id="30859" name="Text Box 145"/>
          <p:cNvSpPr txBox="1">
            <a:spLocks noChangeArrowheads="1"/>
          </p:cNvSpPr>
          <p:nvPr/>
        </p:nvSpPr>
        <p:spPr bwMode="auto">
          <a:xfrm>
            <a:off x="2646363" y="3635375"/>
            <a:ext cx="21383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u="sng">
                <a:solidFill>
                  <a:srgbClr val="FF0000"/>
                </a:solidFill>
              </a:rPr>
              <a:t>Myanmar</a:t>
            </a:r>
            <a:r>
              <a:rPr lang="ja-JP" altLang="en-US" sz="1400" u="sng">
                <a:solidFill>
                  <a:srgbClr val="FF0000"/>
                </a:solidFill>
              </a:rPr>
              <a:t>（</a:t>
            </a:r>
            <a:r>
              <a:rPr lang="en-US" altLang="ja-JP" sz="1400" u="sng">
                <a:solidFill>
                  <a:srgbClr val="FF0000"/>
                </a:solidFill>
              </a:rPr>
              <a:t>Nov. 2002</a:t>
            </a:r>
            <a:r>
              <a:rPr lang="ja-JP" altLang="en-US" sz="1400" u="sng">
                <a:solidFill>
                  <a:srgbClr val="FF0000"/>
                </a:solidFill>
              </a:rPr>
              <a:t>）</a:t>
            </a:r>
            <a:endParaRPr lang="ja-JP" altLang="en-US" sz="1400">
              <a:solidFill>
                <a:srgbClr val="FF0000"/>
              </a:solidFill>
            </a:endParaRPr>
          </a:p>
          <a:p>
            <a:pPr eaLnBrk="1" hangingPunct="1">
              <a:spcBef>
                <a:spcPct val="0"/>
              </a:spcBef>
              <a:buClrTx/>
              <a:buFontTx/>
              <a:buNone/>
            </a:pPr>
            <a:r>
              <a:rPr lang="en-US" altLang="ja-JP" sz="1400">
                <a:solidFill>
                  <a:srgbClr val="FF0000"/>
                </a:solidFill>
                <a:latin typeface="Times New Roman" pitchFamily="18" charset="0"/>
              </a:rPr>
              <a:t>(</a:t>
            </a:r>
            <a:r>
              <a:rPr lang="en-US" altLang="ja-JP" sz="1400">
                <a:solidFill>
                  <a:srgbClr val="FF0000"/>
                </a:solidFill>
              </a:rPr>
              <a:t>MCF</a:t>
            </a:r>
            <a:r>
              <a:rPr lang="en-US" altLang="ja-JP" sz="1400">
                <a:solidFill>
                  <a:srgbClr val="FF0000"/>
                </a:solidFill>
                <a:latin typeface="Times New Roman" pitchFamily="18" charset="0"/>
              </a:rPr>
              <a:t>)</a:t>
            </a:r>
          </a:p>
        </p:txBody>
      </p:sp>
      <p:sp>
        <p:nvSpPr>
          <p:cNvPr id="30860" name="Text Box 146"/>
          <p:cNvSpPr txBox="1">
            <a:spLocks noChangeArrowheads="1"/>
          </p:cNvSpPr>
          <p:nvPr/>
        </p:nvSpPr>
        <p:spPr bwMode="auto">
          <a:xfrm>
            <a:off x="2776538" y="5164138"/>
            <a:ext cx="20732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spAutoFit/>
          </a:bodyPr>
          <a:lstStyle>
            <a:lvl1pPr marL="4572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 typeface="Wingdings" pitchFamily="2" charset="2"/>
              <a:buNone/>
            </a:pPr>
            <a:r>
              <a:rPr lang="en-US" altLang="ja-JP" sz="1400" u="sng">
                <a:solidFill>
                  <a:srgbClr val="FF0000"/>
                </a:solidFill>
                <a:ea typeface="平成明朝体W3(GT)" pitchFamily="17" charset="-128"/>
              </a:rPr>
              <a:t>Malaysia (Jan 2005)</a:t>
            </a:r>
          </a:p>
          <a:p>
            <a:pPr eaLnBrk="1" hangingPunct="1">
              <a:spcBef>
                <a:spcPct val="0"/>
              </a:spcBef>
              <a:buClrTx/>
              <a:buFont typeface="Wingdings" pitchFamily="2" charset="2"/>
              <a:buNone/>
            </a:pPr>
            <a:r>
              <a:rPr lang="en-US" altLang="ja-JP" sz="1400">
                <a:solidFill>
                  <a:srgbClr val="FF0000"/>
                </a:solidFill>
                <a:ea typeface="平成明朝体W3(GT)" pitchFamily="17" charset="-128"/>
              </a:rPr>
              <a:t>(METEOR)</a:t>
            </a:r>
          </a:p>
        </p:txBody>
      </p:sp>
      <p:sp>
        <p:nvSpPr>
          <p:cNvPr id="30861" name="Text Box 155"/>
          <p:cNvSpPr txBox="1">
            <a:spLocks noChangeArrowheads="1"/>
          </p:cNvSpPr>
          <p:nvPr/>
        </p:nvSpPr>
        <p:spPr bwMode="auto">
          <a:xfrm>
            <a:off x="2944813" y="1565275"/>
            <a:ext cx="202882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500" u="sng">
                <a:solidFill>
                  <a:srgbClr val="FF0000"/>
                </a:solidFill>
                <a:ea typeface="ＭＳ 明朝" pitchFamily="17" charset="-128"/>
              </a:rPr>
              <a:t>Mongolia (Aug. 2007)</a:t>
            </a:r>
            <a:endParaRPr lang="en-US" altLang="ja-JP" sz="1600">
              <a:solidFill>
                <a:srgbClr val="FF0000"/>
              </a:solidFill>
            </a:endParaRPr>
          </a:p>
          <a:p>
            <a:pPr eaLnBrk="1" hangingPunct="1">
              <a:spcBef>
                <a:spcPct val="0"/>
              </a:spcBef>
              <a:buClrTx/>
              <a:buFontTx/>
              <a:buNone/>
            </a:pPr>
            <a:r>
              <a:rPr lang="ja-JP" altLang="en-US" sz="1400">
                <a:solidFill>
                  <a:srgbClr val="FF0000"/>
                </a:solidFill>
              </a:rPr>
              <a:t>（</a:t>
            </a:r>
            <a:r>
              <a:rPr lang="en-US" altLang="ja-JP" sz="1400">
                <a:solidFill>
                  <a:srgbClr val="FF0000"/>
                </a:solidFill>
              </a:rPr>
              <a:t>NITP)</a:t>
            </a:r>
          </a:p>
        </p:txBody>
      </p:sp>
      <p:grpSp>
        <p:nvGrpSpPr>
          <p:cNvPr id="30862" name="Group 5"/>
          <p:cNvGrpSpPr>
            <a:grpSpLocks noChangeAspect="1"/>
          </p:cNvGrpSpPr>
          <p:nvPr/>
        </p:nvGrpSpPr>
        <p:grpSpPr bwMode="auto">
          <a:xfrm>
            <a:off x="6262688" y="5238750"/>
            <a:ext cx="2300287" cy="1057275"/>
            <a:chOff x="3744" y="0"/>
            <a:chExt cx="1570" cy="666"/>
          </a:xfrm>
        </p:grpSpPr>
        <p:sp useBgFill="1">
          <p:nvSpPr>
            <p:cNvPr id="30877" name="AutoShape 6"/>
            <p:cNvSpPr>
              <a:spLocks noChangeAspect="1" noChangeArrowheads="1" noTextEdit="1"/>
            </p:cNvSpPr>
            <p:nvPr/>
          </p:nvSpPr>
          <p:spPr bwMode="auto">
            <a:xfrm>
              <a:off x="3744" y="0"/>
              <a:ext cx="1570" cy="666"/>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pic>
          <p:nvPicPr>
            <p:cNvPr id="30878"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4" y="0"/>
              <a:ext cx="1572" cy="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49" name="直線矢印コネクタ 148"/>
          <p:cNvCxnSpPr>
            <a:endCxn id="30853" idx="2"/>
          </p:cNvCxnSpPr>
          <p:nvPr/>
        </p:nvCxnSpPr>
        <p:spPr bwMode="auto">
          <a:xfrm rot="16200000" flipV="1">
            <a:off x="6192837" y="5160963"/>
            <a:ext cx="663575" cy="120650"/>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1" name="直線矢印コネクタ 150"/>
          <p:cNvCxnSpPr/>
          <p:nvPr/>
        </p:nvCxnSpPr>
        <p:spPr bwMode="auto">
          <a:xfrm rot="10800000">
            <a:off x="4667250" y="4429125"/>
            <a:ext cx="1838325" cy="1152525"/>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3" name="直線矢印コネクタ 152"/>
          <p:cNvCxnSpPr/>
          <p:nvPr/>
        </p:nvCxnSpPr>
        <p:spPr bwMode="auto">
          <a:xfrm rot="16200000" flipV="1">
            <a:off x="3603625" y="2636838"/>
            <a:ext cx="3648075" cy="2241550"/>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5" name="直線矢印コネクタ 154"/>
          <p:cNvCxnSpPr/>
          <p:nvPr/>
        </p:nvCxnSpPr>
        <p:spPr bwMode="auto">
          <a:xfrm rot="10800000">
            <a:off x="4545013" y="5514975"/>
            <a:ext cx="1960562" cy="219075"/>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7" name="直線矢印コネクタ 156"/>
          <p:cNvCxnSpPr/>
          <p:nvPr/>
        </p:nvCxnSpPr>
        <p:spPr bwMode="auto">
          <a:xfrm rot="10800000">
            <a:off x="3402013" y="4724400"/>
            <a:ext cx="3111500" cy="971550"/>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9" name="直線矢印コネクタ 158"/>
          <p:cNvCxnSpPr/>
          <p:nvPr/>
        </p:nvCxnSpPr>
        <p:spPr bwMode="auto">
          <a:xfrm rot="10800000">
            <a:off x="3595688" y="3924300"/>
            <a:ext cx="2952750" cy="1752600"/>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sp>
        <p:nvSpPr>
          <p:cNvPr id="30869" name="フリーフォーム 159"/>
          <p:cNvSpPr>
            <a:spLocks/>
          </p:cNvSpPr>
          <p:nvPr/>
        </p:nvSpPr>
        <p:spPr bwMode="auto">
          <a:xfrm>
            <a:off x="6980238" y="2667000"/>
            <a:ext cx="1671637" cy="2667000"/>
          </a:xfrm>
          <a:custGeom>
            <a:avLst/>
            <a:gdLst>
              <a:gd name="T0" fmla="*/ 0 w 1811337"/>
              <a:gd name="T1" fmla="*/ 0 h 2667000"/>
              <a:gd name="T2" fmla="*/ 16 w 1811337"/>
              <a:gd name="T3" fmla="*/ 542925 h 2667000"/>
              <a:gd name="T4" fmla="*/ 11 w 1811337"/>
              <a:gd name="T5" fmla="*/ 2667000 h 2667000"/>
              <a:gd name="T6" fmla="*/ 0 60000 65536"/>
              <a:gd name="T7" fmla="*/ 0 60000 65536"/>
              <a:gd name="T8" fmla="*/ 0 60000 65536"/>
              <a:gd name="T9" fmla="*/ 0 w 1811337"/>
              <a:gd name="T10" fmla="*/ 0 h 2667000"/>
              <a:gd name="T11" fmla="*/ 1811337 w 1811337"/>
              <a:gd name="T12" fmla="*/ 2667000 h 2667000"/>
            </a:gdLst>
            <a:ahLst/>
            <a:cxnLst>
              <a:cxn ang="T6">
                <a:pos x="T0" y="T1"/>
              </a:cxn>
              <a:cxn ang="T7">
                <a:pos x="T2" y="T3"/>
              </a:cxn>
              <a:cxn ang="T8">
                <a:pos x="T4" y="T5"/>
              </a:cxn>
            </a:cxnLst>
            <a:rect l="T9" t="T10" r="T11" b="T12"/>
            <a:pathLst>
              <a:path w="1811337" h="2667000">
                <a:moveTo>
                  <a:pt x="0" y="0"/>
                </a:moveTo>
                <a:cubicBezTo>
                  <a:pt x="723106" y="49212"/>
                  <a:pt x="1446213" y="98425"/>
                  <a:pt x="1628775" y="542925"/>
                </a:cubicBezTo>
                <a:cubicBezTo>
                  <a:pt x="1811337" y="987425"/>
                  <a:pt x="1453356" y="1827212"/>
                  <a:pt x="1095375" y="2667000"/>
                </a:cubicBezTo>
              </a:path>
            </a:pathLst>
          </a:custGeom>
          <a:noFill/>
          <a:ln w="9525" cap="flat" cmpd="sng" algn="ctr">
            <a:solidFill>
              <a:srgbClr val="FF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ja-JP" altLang="en-US"/>
          </a:p>
        </p:txBody>
      </p:sp>
      <p:cxnSp>
        <p:nvCxnSpPr>
          <p:cNvPr id="30870" name="直線矢印コネクタ 161"/>
          <p:cNvCxnSpPr>
            <a:cxnSpLocks noChangeShapeType="1"/>
          </p:cNvCxnSpPr>
          <p:nvPr/>
        </p:nvCxnSpPr>
        <p:spPr bwMode="auto">
          <a:xfrm rot="10800000">
            <a:off x="6346825" y="2314575"/>
            <a:ext cx="395288" cy="266700"/>
          </a:xfrm>
          <a:prstGeom prst="straightConnector1">
            <a:avLst/>
          </a:prstGeom>
          <a:noFill/>
          <a:ln w="9525" algn="ctr">
            <a:solidFill>
              <a:srgbClr val="0000FF"/>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0871" name="直線矢印コネクタ 163"/>
          <p:cNvCxnSpPr>
            <a:cxnSpLocks noChangeShapeType="1"/>
            <a:endCxn id="30855" idx="0"/>
          </p:cNvCxnSpPr>
          <p:nvPr/>
        </p:nvCxnSpPr>
        <p:spPr bwMode="auto">
          <a:xfrm flipH="1">
            <a:off x="6565900" y="2867025"/>
            <a:ext cx="282575" cy="539750"/>
          </a:xfrm>
          <a:prstGeom prst="straightConnector1">
            <a:avLst/>
          </a:prstGeom>
          <a:noFill/>
          <a:ln w="9525" algn="ctr">
            <a:solidFill>
              <a:srgbClr val="0000FF"/>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0872" name="直線矢印コネクタ 166"/>
          <p:cNvCxnSpPr>
            <a:cxnSpLocks noChangeShapeType="1"/>
          </p:cNvCxnSpPr>
          <p:nvPr/>
        </p:nvCxnSpPr>
        <p:spPr bwMode="auto">
          <a:xfrm rot="10800000" flipV="1">
            <a:off x="3779838" y="2886075"/>
            <a:ext cx="2971800" cy="2924175"/>
          </a:xfrm>
          <a:prstGeom prst="straightConnector1">
            <a:avLst/>
          </a:prstGeom>
          <a:noFill/>
          <a:ln w="9525" algn="ctr">
            <a:solidFill>
              <a:srgbClr val="0000FF"/>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0873" name="直線矢印コネクタ 168"/>
          <p:cNvCxnSpPr>
            <a:cxnSpLocks noChangeShapeType="1"/>
          </p:cNvCxnSpPr>
          <p:nvPr/>
        </p:nvCxnSpPr>
        <p:spPr bwMode="auto">
          <a:xfrm rot="10800000">
            <a:off x="2689225" y="2409825"/>
            <a:ext cx="3886200" cy="295275"/>
          </a:xfrm>
          <a:prstGeom prst="straightConnector1">
            <a:avLst/>
          </a:prstGeom>
          <a:noFill/>
          <a:ln w="9525" algn="ctr">
            <a:solidFill>
              <a:srgbClr val="0000FF"/>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0874" name="直線矢印コネクタ 170"/>
          <p:cNvCxnSpPr>
            <a:cxnSpLocks noChangeShapeType="1"/>
          </p:cNvCxnSpPr>
          <p:nvPr/>
        </p:nvCxnSpPr>
        <p:spPr bwMode="auto">
          <a:xfrm rot="10800000" flipV="1">
            <a:off x="2073275" y="2847975"/>
            <a:ext cx="4071938" cy="733425"/>
          </a:xfrm>
          <a:prstGeom prst="straightConnector1">
            <a:avLst/>
          </a:prstGeom>
          <a:noFill/>
          <a:ln w="9525" algn="ctr">
            <a:solidFill>
              <a:srgbClr val="0000FF"/>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58" name="直線矢印コネクタ 157"/>
          <p:cNvCxnSpPr>
            <a:stCxn id="30876" idx="0"/>
          </p:cNvCxnSpPr>
          <p:nvPr/>
        </p:nvCxnSpPr>
        <p:spPr bwMode="auto">
          <a:xfrm flipV="1">
            <a:off x="1377950" y="3937000"/>
            <a:ext cx="1054100" cy="1912938"/>
          </a:xfrm>
          <a:prstGeom prst="straightConnector1">
            <a:avLst/>
          </a:prstGeom>
          <a:ln w="19050">
            <a:solidFill>
              <a:srgbClr val="008000"/>
            </a:solidFill>
            <a:headEnd type="none" w="med" len="med"/>
            <a:tailEnd type="arrow"/>
          </a:ln>
        </p:spPr>
        <p:style>
          <a:lnRef idx="1">
            <a:schemeClr val="dk1"/>
          </a:lnRef>
          <a:fillRef idx="0">
            <a:schemeClr val="dk1"/>
          </a:fillRef>
          <a:effectRef idx="0">
            <a:schemeClr val="dk1"/>
          </a:effectRef>
          <a:fontRef idx="minor">
            <a:schemeClr val="tx1"/>
          </a:fontRef>
        </p:style>
      </p:cxnSp>
      <p:sp>
        <p:nvSpPr>
          <p:cNvPr id="30876" name="Text Box 138"/>
          <p:cNvSpPr txBox="1">
            <a:spLocks noChangeArrowheads="1"/>
          </p:cNvSpPr>
          <p:nvPr/>
        </p:nvSpPr>
        <p:spPr bwMode="auto">
          <a:xfrm>
            <a:off x="544513" y="5849938"/>
            <a:ext cx="1668462" cy="522287"/>
          </a:xfrm>
          <a:prstGeom prst="rect">
            <a:avLst/>
          </a:prstGeom>
          <a:noFill/>
          <a:ln w="254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b="1" i="1">
                <a:solidFill>
                  <a:srgbClr val="008000"/>
                </a:solidFill>
              </a:rPr>
              <a:t>Bangladesh</a:t>
            </a:r>
          </a:p>
          <a:p>
            <a:pPr eaLnBrk="1" hangingPunct="1">
              <a:spcBef>
                <a:spcPct val="0"/>
              </a:spcBef>
              <a:buClrTx/>
              <a:buFontTx/>
              <a:buNone/>
            </a:pPr>
            <a:r>
              <a:rPr lang="en-US" altLang="ja-JP" sz="1400" i="1">
                <a:solidFill>
                  <a:srgbClr val="008000"/>
                </a:solidFill>
              </a:rPr>
              <a:t>(New Candidate)</a:t>
            </a:r>
          </a:p>
        </p:txBody>
      </p:sp>
    </p:spTree>
    <p:extLst>
      <p:ext uri="{BB962C8B-B14F-4D97-AF65-F5344CB8AC3E}">
        <p14:creationId xmlns:p14="http://schemas.microsoft.com/office/powerpoint/2010/main" val="1116076997"/>
      </p:ext>
    </p:extLst>
  </p:cSld>
  <p:clrMapOvr>
    <a:masterClrMapping/>
  </p:clrMapOvr>
  <p:transition spd="med">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円/楕円 4"/>
          <p:cNvSpPr/>
          <p:nvPr/>
        </p:nvSpPr>
        <p:spPr>
          <a:xfrm>
            <a:off x="439011" y="965454"/>
            <a:ext cx="8352928" cy="496855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fontAlgn="auto">
              <a:spcBef>
                <a:spcPts val="0"/>
              </a:spcBef>
              <a:spcAft>
                <a:spcPts val="0"/>
              </a:spcAft>
            </a:pPr>
            <a:endParaRPr lang="ja-JP" altLang="en-US" dirty="0">
              <a:solidFill>
                <a:prstClr val="black"/>
              </a:solidFill>
            </a:endParaRPr>
          </a:p>
        </p:txBody>
      </p:sp>
      <p:sp>
        <p:nvSpPr>
          <p:cNvPr id="40" name="円/楕円 39"/>
          <p:cNvSpPr/>
          <p:nvPr/>
        </p:nvSpPr>
        <p:spPr>
          <a:xfrm>
            <a:off x="2239210" y="1444842"/>
            <a:ext cx="5645157" cy="4288414"/>
          </a:xfrm>
          <a:custGeom>
            <a:avLst/>
            <a:gdLst/>
            <a:ahLst/>
            <a:cxnLst/>
            <a:rect l="l" t="t" r="r" b="b"/>
            <a:pathLst>
              <a:path w="5607346" h="4145289">
                <a:moveTo>
                  <a:pt x="4191931" y="62"/>
                </a:moveTo>
                <a:cubicBezTo>
                  <a:pt x="4554967" y="3111"/>
                  <a:pt x="4891633" y="118050"/>
                  <a:pt x="5151923" y="354281"/>
                </a:cubicBezTo>
                <a:cubicBezTo>
                  <a:pt x="5846030" y="984229"/>
                  <a:pt x="5734174" y="2238142"/>
                  <a:pt x="4902088" y="3154974"/>
                </a:cubicBezTo>
                <a:cubicBezTo>
                  <a:pt x="4429998" y="3675145"/>
                  <a:pt x="3827496" y="3975054"/>
                  <a:pt x="3267707" y="4021494"/>
                </a:cubicBezTo>
                <a:cubicBezTo>
                  <a:pt x="2958302" y="4100800"/>
                  <a:pt x="2605882" y="4145289"/>
                  <a:pt x="2231990" y="4145289"/>
                </a:cubicBezTo>
                <a:cubicBezTo>
                  <a:pt x="999296" y="4145289"/>
                  <a:pt x="0" y="3661703"/>
                  <a:pt x="0" y="3065169"/>
                </a:cubicBezTo>
                <a:cubicBezTo>
                  <a:pt x="0" y="2547393"/>
                  <a:pt x="752848" y="2114710"/>
                  <a:pt x="1757770" y="2010029"/>
                </a:cubicBezTo>
                <a:cubicBezTo>
                  <a:pt x="1860956" y="1617636"/>
                  <a:pt x="2072935" y="1221441"/>
                  <a:pt x="2388507" y="873729"/>
                </a:cubicBezTo>
                <a:cubicBezTo>
                  <a:pt x="2908560" y="300710"/>
                  <a:pt x="3586871" y="-5019"/>
                  <a:pt x="4191931" y="62"/>
                </a:cubicBezTo>
                <a:close/>
              </a:path>
            </a:pathLst>
          </a:custGeom>
          <a:noFill/>
          <a:ln w="76200">
            <a:solidFill>
              <a:srgbClr val="7030A0"/>
            </a:solidFill>
            <a:prstDash val="sysDash"/>
          </a:ln>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4" name="テキスト ボックス 3"/>
          <p:cNvSpPr txBox="1"/>
          <p:nvPr/>
        </p:nvSpPr>
        <p:spPr>
          <a:xfrm>
            <a:off x="657008" y="116632"/>
            <a:ext cx="6979796" cy="400110"/>
          </a:xfrm>
          <a:prstGeom prst="rect">
            <a:avLst/>
          </a:prstGeom>
          <a:noFill/>
        </p:spPr>
        <p:txBody>
          <a:bodyPr wrap="none" rtlCol="0">
            <a:spAutoFit/>
          </a:bodyPr>
          <a:lstStyle/>
          <a:p>
            <a:pPr fontAlgn="auto">
              <a:spcBef>
                <a:spcPts val="0"/>
              </a:spcBef>
              <a:spcAft>
                <a:spcPts val="0"/>
              </a:spcAft>
            </a:pPr>
            <a:r>
              <a:rPr lang="en-US" altLang="ja-JP" sz="2000" b="1" dirty="0" smtClean="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rPr>
              <a:t>TPQI</a:t>
            </a:r>
            <a:r>
              <a:rPr lang="ja-JP" altLang="en-US" sz="2000" b="1" dirty="0">
                <a:solidFill>
                  <a:prstClr val="black"/>
                </a:solidFill>
                <a:latin typeface="ＭＳ Ｐゴシック"/>
                <a:ea typeface="ＭＳ Ｐゴシック"/>
                <a:cs typeface="Arial Unicode MS" panose="020B0604020202020204" pitchFamily="50" charset="-128"/>
              </a:rPr>
              <a:t> </a:t>
            </a:r>
            <a:r>
              <a:rPr lang="en-US" altLang="ja-JP" sz="2000" b="1" dirty="0" smtClean="0">
                <a:solidFill>
                  <a:prstClr val="black"/>
                </a:solidFill>
                <a:latin typeface="ＭＳ Ｐゴシック"/>
                <a:ea typeface="ＭＳ Ｐゴシック"/>
                <a:cs typeface="Arial Unicode MS" panose="020B0604020202020204" pitchFamily="50" charset="-128"/>
              </a:rPr>
              <a:t>Skill Area : </a:t>
            </a:r>
            <a:r>
              <a:rPr lang="en-US" altLang="ja-JP" sz="2000" b="1" dirty="0" smtClean="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rPr>
              <a:t>Computer </a:t>
            </a:r>
            <a:r>
              <a:rPr lang="en-US" altLang="ja-JP" sz="2000" b="1" dirty="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rPr>
              <a:t>and Computer System </a:t>
            </a:r>
            <a:r>
              <a:rPr lang="en-US" altLang="ja-JP" sz="2000" b="1" dirty="0" smtClean="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rPr>
              <a:t>Servicing</a:t>
            </a:r>
            <a:endParaRPr lang="ja-JP" altLang="en-US" sz="2000" b="1" dirty="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sp>
        <p:nvSpPr>
          <p:cNvPr id="6" name="テキスト ボックス 5"/>
          <p:cNvSpPr txBox="1"/>
          <p:nvPr/>
        </p:nvSpPr>
        <p:spPr>
          <a:xfrm>
            <a:off x="3735907" y="1037106"/>
            <a:ext cx="1129989" cy="400110"/>
          </a:xfrm>
          <a:prstGeom prst="rect">
            <a:avLst/>
          </a:prstGeom>
          <a:noFill/>
        </p:spPr>
        <p:txBody>
          <a:bodyPr wrap="none" rtlCol="0">
            <a:spAutoFit/>
          </a:bodyPr>
          <a:lstStyle/>
          <a:p>
            <a:pPr fontAlgn="auto">
              <a:spcBef>
                <a:spcPts val="0"/>
              </a:spcBef>
              <a:spcAft>
                <a:spcPts val="0"/>
              </a:spcAft>
            </a:pPr>
            <a:r>
              <a:rPr lang="en-US" altLang="ja-JP" sz="2000" b="1" dirty="0" smtClean="0">
                <a:solidFill>
                  <a:prstClr val="black"/>
                </a:solidFill>
                <a:latin typeface="Calibri"/>
                <a:ea typeface="ＭＳ Ｐゴシック"/>
              </a:rPr>
              <a:t>Level 1-2</a:t>
            </a:r>
            <a:endParaRPr lang="ja-JP" altLang="en-US" sz="2000" b="1" dirty="0">
              <a:solidFill>
                <a:prstClr val="black"/>
              </a:solidFill>
              <a:latin typeface="Calibri"/>
              <a:ea typeface="ＭＳ Ｐゴシック"/>
            </a:endParaRPr>
          </a:p>
        </p:txBody>
      </p:sp>
      <p:sp>
        <p:nvSpPr>
          <p:cNvPr id="7" name="円/楕円 6"/>
          <p:cNvSpPr/>
          <p:nvPr/>
        </p:nvSpPr>
        <p:spPr>
          <a:xfrm>
            <a:off x="1304140" y="1425978"/>
            <a:ext cx="2807279" cy="1904939"/>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8" name="円/楕円 7"/>
          <p:cNvSpPr/>
          <p:nvPr/>
        </p:nvSpPr>
        <p:spPr>
          <a:xfrm>
            <a:off x="4471459" y="1940835"/>
            <a:ext cx="2807279" cy="1904939"/>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9" name="円/楕円 8"/>
          <p:cNvSpPr/>
          <p:nvPr/>
        </p:nvSpPr>
        <p:spPr>
          <a:xfrm>
            <a:off x="2743267" y="3597019"/>
            <a:ext cx="2807279" cy="1904939"/>
          </a:xfrm>
          <a:prstGeom prst="ellipse">
            <a:avLst/>
          </a:prstGeom>
          <a:gradFill>
            <a:gsLst>
              <a:gs pos="0">
                <a:schemeClr val="accent5">
                  <a:tint val="50000"/>
                  <a:satMod val="300000"/>
                </a:schemeClr>
              </a:gs>
              <a:gs pos="35000">
                <a:schemeClr val="accent5">
                  <a:tint val="37000"/>
                  <a:satMod val="300000"/>
                </a:schemeClr>
              </a:gs>
              <a:gs pos="100000">
                <a:schemeClr val="accent5">
                  <a:tint val="15000"/>
                  <a:satMod val="350000"/>
                </a:schemeClr>
              </a:gs>
            </a:gsLst>
          </a:gradFill>
        </p:spPr>
        <p:style>
          <a:lnRef idx="1">
            <a:schemeClr val="accent5"/>
          </a:lnRef>
          <a:fillRef idx="2">
            <a:schemeClr val="accent5"/>
          </a:fillRef>
          <a:effectRef idx="1">
            <a:schemeClr val="accent5"/>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10" name="テキスト ボックス 9"/>
          <p:cNvSpPr txBox="1"/>
          <p:nvPr/>
        </p:nvSpPr>
        <p:spPr>
          <a:xfrm>
            <a:off x="2384339" y="1397502"/>
            <a:ext cx="885179" cy="369332"/>
          </a:xfrm>
          <a:prstGeom prst="rect">
            <a:avLst/>
          </a:prstGeom>
          <a:noFill/>
        </p:spPr>
        <p:txBody>
          <a:bodyPr wrap="none" rtlCol="0">
            <a:spAutoFit/>
          </a:bodyPr>
          <a:lstStyle/>
          <a:p>
            <a:pPr algn="ctr" fontAlgn="auto">
              <a:spcBef>
                <a:spcPts val="0"/>
              </a:spcBef>
              <a:spcAft>
                <a:spcPts val="0"/>
              </a:spcAft>
            </a:pPr>
            <a:r>
              <a:rPr lang="en-US" altLang="ja-JP" dirty="0" err="1" smtClean="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UoC</a:t>
            </a:r>
            <a:r>
              <a:rPr lang="en-US" altLang="ja-JP" dirty="0" smtClean="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 </a:t>
            </a:r>
            <a:r>
              <a:rPr lang="en-US" altLang="ja-JP" sz="1600" dirty="0" smtClean="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a:t>
            </a:r>
            <a:r>
              <a:rPr lang="en-US" altLang="ja-JP" sz="1600" baseline="30000" dirty="0" smtClean="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1</a:t>
            </a:r>
            <a:endParaRPr lang="ja-JP" altLang="en-US" sz="1600" baseline="30000" dirty="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sp>
        <p:nvSpPr>
          <p:cNvPr id="11" name="テキスト ボックス 10"/>
          <p:cNvSpPr txBox="1"/>
          <p:nvPr/>
        </p:nvSpPr>
        <p:spPr>
          <a:xfrm>
            <a:off x="5656116" y="1929551"/>
            <a:ext cx="710452" cy="369332"/>
          </a:xfrm>
          <a:prstGeom prst="rect">
            <a:avLst/>
          </a:prstGeom>
          <a:noFill/>
        </p:spPr>
        <p:txBody>
          <a:bodyPr wrap="none" rtlCol="0">
            <a:spAutoFit/>
          </a:bodyPr>
          <a:lstStyle/>
          <a:p>
            <a:pPr algn="ctr" fontAlgn="auto">
              <a:spcBef>
                <a:spcPts val="0"/>
              </a:spcBef>
              <a:spcAft>
                <a:spcPts val="0"/>
              </a:spcAft>
            </a:pPr>
            <a:r>
              <a:rPr lang="en-US" altLang="ja-JP" dirty="0" err="1" smtClean="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UoC</a:t>
            </a:r>
            <a:r>
              <a:rPr lang="en-US" altLang="ja-JP" dirty="0" smtClean="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 </a:t>
            </a:r>
            <a:endParaRPr lang="ja-JP" altLang="en-US" baseline="30000" dirty="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sp>
        <p:nvSpPr>
          <p:cNvPr id="12" name="テキスト ボックス 11"/>
          <p:cNvSpPr txBox="1"/>
          <p:nvPr/>
        </p:nvSpPr>
        <p:spPr>
          <a:xfrm>
            <a:off x="3878534" y="3565380"/>
            <a:ext cx="710452" cy="369332"/>
          </a:xfrm>
          <a:prstGeom prst="rect">
            <a:avLst/>
          </a:prstGeom>
          <a:noFill/>
        </p:spPr>
        <p:txBody>
          <a:bodyPr wrap="none" rtlCol="0">
            <a:spAutoFit/>
          </a:bodyPr>
          <a:lstStyle/>
          <a:p>
            <a:pPr algn="ctr" fontAlgn="auto">
              <a:spcBef>
                <a:spcPts val="0"/>
              </a:spcBef>
              <a:spcAft>
                <a:spcPts val="0"/>
              </a:spcAft>
            </a:pPr>
            <a:r>
              <a:rPr lang="en-US" altLang="ja-JP" dirty="0" err="1" smtClean="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UoC</a:t>
            </a:r>
            <a:r>
              <a:rPr lang="en-US" altLang="ja-JP" dirty="0" smtClean="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 </a:t>
            </a:r>
            <a:endParaRPr lang="ja-JP" altLang="en-US" baseline="30000" dirty="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sp>
        <p:nvSpPr>
          <p:cNvPr id="23" name="円/楕円 22"/>
          <p:cNvSpPr/>
          <p:nvPr/>
        </p:nvSpPr>
        <p:spPr>
          <a:xfrm>
            <a:off x="2095195" y="1753032"/>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14" name="テキスト ボックス 13"/>
          <p:cNvSpPr txBox="1"/>
          <p:nvPr/>
        </p:nvSpPr>
        <p:spPr>
          <a:xfrm>
            <a:off x="2214611" y="1881813"/>
            <a:ext cx="72167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r>
              <a:rPr lang="en-US" altLang="ja-JP" sz="1400" dirty="0"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 *</a:t>
            </a:r>
            <a:r>
              <a:rPr lang="en-US" altLang="ja-JP" sz="1400" baseline="30000" dirty="0"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2</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nvGrpSpPr>
          <p:cNvPr id="46" name="グループ化 45"/>
          <p:cNvGrpSpPr/>
          <p:nvPr/>
        </p:nvGrpSpPr>
        <p:grpSpPr>
          <a:xfrm>
            <a:off x="1447123" y="2261598"/>
            <a:ext cx="792088" cy="576064"/>
            <a:chOff x="1475656" y="1988840"/>
            <a:chExt cx="792088" cy="576064"/>
          </a:xfrm>
        </p:grpSpPr>
        <p:sp>
          <p:nvSpPr>
            <p:cNvPr id="13" name="円/楕円 12"/>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33" name="テキスト ボックス 32"/>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sp>
        <p:nvSpPr>
          <p:cNvPr id="41" name="テキスト ボックス 40"/>
          <p:cNvSpPr txBox="1"/>
          <p:nvPr/>
        </p:nvSpPr>
        <p:spPr>
          <a:xfrm>
            <a:off x="7884367" y="3495931"/>
            <a:ext cx="877163" cy="369332"/>
          </a:xfrm>
          <a:prstGeom prst="rect">
            <a:avLst/>
          </a:prstGeom>
          <a:noFill/>
        </p:spPr>
        <p:txBody>
          <a:bodyPr wrap="none" rtlCol="0">
            <a:spAutoFit/>
          </a:bodyPr>
          <a:lstStyle/>
          <a:p>
            <a:pPr fontAlgn="auto">
              <a:spcBef>
                <a:spcPts val="0"/>
              </a:spcBef>
              <a:spcAft>
                <a:spcPts val="0"/>
              </a:spcAft>
            </a:pPr>
            <a:r>
              <a:rPr lang="ja-JP" altLang="en-US" dirty="0" smtClean="0">
                <a:solidFill>
                  <a:prstClr val="black">
                    <a:lumMod val="65000"/>
                    <a:lumOff val="35000"/>
                  </a:prstClr>
                </a:solidFill>
                <a:latin typeface="Adobe Ming Std L" pitchFamily="18" charset="-128"/>
                <a:ea typeface="Adobe Ming Std L" pitchFamily="18" charset="-128"/>
              </a:rPr>
              <a:t>・・・</a:t>
            </a:r>
            <a:endParaRPr lang="ja-JP" altLang="en-US" dirty="0">
              <a:solidFill>
                <a:prstClr val="black">
                  <a:lumMod val="65000"/>
                  <a:lumOff val="35000"/>
                </a:prstClr>
              </a:solidFill>
              <a:latin typeface="Adobe Ming Std L" pitchFamily="18" charset="-128"/>
              <a:ea typeface="Adobe Ming Std L" pitchFamily="18" charset="-128"/>
            </a:endParaRPr>
          </a:p>
        </p:txBody>
      </p:sp>
      <p:sp>
        <p:nvSpPr>
          <p:cNvPr id="42" name="テキスト ボックス 41"/>
          <p:cNvSpPr txBox="1"/>
          <p:nvPr/>
        </p:nvSpPr>
        <p:spPr>
          <a:xfrm>
            <a:off x="3235878" y="2704449"/>
            <a:ext cx="607859" cy="261610"/>
          </a:xfrm>
          <a:prstGeom prst="rect">
            <a:avLst/>
          </a:prstGeom>
          <a:noFill/>
        </p:spPr>
        <p:txBody>
          <a:bodyPr wrap="none" rtlCol="0">
            <a:spAutoFit/>
          </a:bodyPr>
          <a:lstStyle/>
          <a:p>
            <a:pPr fontAlgn="auto">
              <a:spcBef>
                <a:spcPts val="0"/>
              </a:spcBef>
              <a:spcAft>
                <a:spcPts val="0"/>
              </a:spcAft>
            </a:pPr>
            <a:r>
              <a:rPr lang="ja-JP" altLang="en-US" sz="1050" dirty="0" smtClean="0">
                <a:solidFill>
                  <a:prstClr val="black">
                    <a:lumMod val="65000"/>
                    <a:lumOff val="35000"/>
                  </a:prstClr>
                </a:solidFill>
                <a:latin typeface="Adobe Ming Std L" pitchFamily="18" charset="-128"/>
                <a:ea typeface="Adobe Ming Std L" pitchFamily="18" charset="-128"/>
              </a:rPr>
              <a:t>・・・</a:t>
            </a:r>
            <a:endParaRPr lang="ja-JP" altLang="en-US" sz="1050" dirty="0">
              <a:solidFill>
                <a:prstClr val="black">
                  <a:lumMod val="65000"/>
                  <a:lumOff val="35000"/>
                </a:prstClr>
              </a:solidFill>
              <a:latin typeface="Adobe Ming Std L" pitchFamily="18" charset="-128"/>
              <a:ea typeface="Adobe Ming Std L" pitchFamily="18" charset="-128"/>
            </a:endParaRPr>
          </a:p>
        </p:txBody>
      </p:sp>
      <p:sp>
        <p:nvSpPr>
          <p:cNvPr id="43" name="テキスト ボックス 42"/>
          <p:cNvSpPr txBox="1"/>
          <p:nvPr/>
        </p:nvSpPr>
        <p:spPr>
          <a:xfrm>
            <a:off x="4615475" y="6222038"/>
            <a:ext cx="3951723" cy="369332"/>
          </a:xfrm>
          <a:prstGeom prst="rect">
            <a:avLst/>
          </a:prstGeom>
          <a:noFill/>
        </p:spPr>
        <p:txBody>
          <a:bodyPr wrap="none" rtlCol="0">
            <a:spAutoFit/>
          </a:bodyPr>
          <a:lstStyle/>
          <a:p>
            <a:pPr fontAlgn="auto">
              <a:spcBef>
                <a:spcPts val="0"/>
              </a:spcBef>
              <a:spcAft>
                <a:spcPts val="0"/>
              </a:spcAft>
            </a:pPr>
            <a:r>
              <a:rPr lang="en-US" altLang="ja-JP" dirty="0" smtClean="0">
                <a:solidFill>
                  <a:srgbClr val="7030A0"/>
                </a:solidFill>
                <a:latin typeface="ＭＳ Ｐゴシック"/>
                <a:ea typeface="ＭＳ Ｐゴシック"/>
              </a:rPr>
              <a:t>Exemption of IT Passport Exam Passer</a:t>
            </a:r>
            <a:endParaRPr lang="ja-JP" altLang="en-US" dirty="0">
              <a:solidFill>
                <a:srgbClr val="7030A0"/>
              </a:solidFill>
              <a:latin typeface="ＭＳ Ｐゴシック"/>
              <a:ea typeface="ＭＳ Ｐゴシック"/>
            </a:endParaRPr>
          </a:p>
        </p:txBody>
      </p:sp>
      <p:cxnSp>
        <p:nvCxnSpPr>
          <p:cNvPr id="45" name="直線コネクタ 44"/>
          <p:cNvCxnSpPr/>
          <p:nvPr/>
        </p:nvCxnSpPr>
        <p:spPr>
          <a:xfrm>
            <a:off x="5338337" y="5574364"/>
            <a:ext cx="120358" cy="647674"/>
          </a:xfrm>
          <a:prstGeom prst="line">
            <a:avLst/>
          </a:prstGeom>
          <a:ln w="66675">
            <a:solidFill>
              <a:srgbClr val="7030A0"/>
            </a:solidFill>
            <a:prstDash val="sysDash"/>
          </a:ln>
          <a:effectLst/>
        </p:spPr>
        <p:style>
          <a:lnRef idx="1">
            <a:schemeClr val="accent1"/>
          </a:lnRef>
          <a:fillRef idx="0">
            <a:schemeClr val="accent1"/>
          </a:fillRef>
          <a:effectRef idx="0">
            <a:schemeClr val="accent1"/>
          </a:effectRef>
          <a:fontRef idx="minor">
            <a:schemeClr val="tx1"/>
          </a:fontRef>
        </p:style>
      </p:cxnSp>
      <p:grpSp>
        <p:nvGrpSpPr>
          <p:cNvPr id="47" name="グループ化 46"/>
          <p:cNvGrpSpPr/>
          <p:nvPr/>
        </p:nvGrpSpPr>
        <p:grpSpPr>
          <a:xfrm>
            <a:off x="3103904" y="1989070"/>
            <a:ext cx="792088" cy="576064"/>
            <a:chOff x="1475656" y="1988840"/>
            <a:chExt cx="792088" cy="576064"/>
          </a:xfrm>
        </p:grpSpPr>
        <p:sp>
          <p:nvSpPr>
            <p:cNvPr id="48" name="円/楕円 47"/>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49" name="テキスト ボックス 48"/>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grpSp>
        <p:nvGrpSpPr>
          <p:cNvPr id="50" name="グループ化 49"/>
          <p:cNvGrpSpPr/>
          <p:nvPr/>
        </p:nvGrpSpPr>
        <p:grpSpPr>
          <a:xfrm>
            <a:off x="2430884" y="2521500"/>
            <a:ext cx="792088" cy="576064"/>
            <a:chOff x="1475656" y="1988840"/>
            <a:chExt cx="792088" cy="576064"/>
          </a:xfrm>
        </p:grpSpPr>
        <p:sp>
          <p:nvSpPr>
            <p:cNvPr id="51" name="円/楕円 50"/>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52" name="テキスト ボックス 51"/>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grpSp>
        <p:nvGrpSpPr>
          <p:cNvPr id="53" name="グループ化 52"/>
          <p:cNvGrpSpPr/>
          <p:nvPr/>
        </p:nvGrpSpPr>
        <p:grpSpPr>
          <a:xfrm>
            <a:off x="5079902" y="2334970"/>
            <a:ext cx="792088" cy="576064"/>
            <a:chOff x="1475656" y="1988840"/>
            <a:chExt cx="792088" cy="576064"/>
          </a:xfrm>
        </p:grpSpPr>
        <p:sp>
          <p:nvSpPr>
            <p:cNvPr id="54" name="円/楕円 53"/>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55" name="テキスト ボックス 54"/>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grpSp>
        <p:nvGrpSpPr>
          <p:cNvPr id="56" name="グループ化 55"/>
          <p:cNvGrpSpPr/>
          <p:nvPr/>
        </p:nvGrpSpPr>
        <p:grpSpPr>
          <a:xfrm>
            <a:off x="6187509" y="2682768"/>
            <a:ext cx="792088" cy="576064"/>
            <a:chOff x="1475656" y="1988840"/>
            <a:chExt cx="792088" cy="576064"/>
          </a:xfrm>
        </p:grpSpPr>
        <p:sp>
          <p:nvSpPr>
            <p:cNvPr id="57" name="円/楕円 56"/>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58" name="テキスト ボックス 57"/>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grpSp>
        <p:nvGrpSpPr>
          <p:cNvPr id="59" name="グループ化 58"/>
          <p:cNvGrpSpPr/>
          <p:nvPr/>
        </p:nvGrpSpPr>
        <p:grpSpPr>
          <a:xfrm>
            <a:off x="5338337" y="3091549"/>
            <a:ext cx="792088" cy="576064"/>
            <a:chOff x="1475656" y="1988840"/>
            <a:chExt cx="792088" cy="576064"/>
          </a:xfrm>
        </p:grpSpPr>
        <p:sp>
          <p:nvSpPr>
            <p:cNvPr id="60" name="円/楕円 59"/>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61" name="テキスト ボックス 60"/>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grpSp>
        <p:nvGrpSpPr>
          <p:cNvPr id="62" name="グループ化 61"/>
          <p:cNvGrpSpPr/>
          <p:nvPr/>
        </p:nvGrpSpPr>
        <p:grpSpPr>
          <a:xfrm>
            <a:off x="4440094" y="3934712"/>
            <a:ext cx="792088" cy="576064"/>
            <a:chOff x="1475656" y="1988840"/>
            <a:chExt cx="792088" cy="576064"/>
          </a:xfrm>
        </p:grpSpPr>
        <p:sp>
          <p:nvSpPr>
            <p:cNvPr id="63" name="円/楕円 62"/>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64" name="テキスト ボックス 63"/>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grpSp>
        <p:nvGrpSpPr>
          <p:cNvPr id="65" name="グループ化 64"/>
          <p:cNvGrpSpPr/>
          <p:nvPr/>
        </p:nvGrpSpPr>
        <p:grpSpPr>
          <a:xfrm>
            <a:off x="3143763" y="3845774"/>
            <a:ext cx="792088" cy="576064"/>
            <a:chOff x="1475656" y="1988840"/>
            <a:chExt cx="792088" cy="576064"/>
          </a:xfrm>
        </p:grpSpPr>
        <p:sp>
          <p:nvSpPr>
            <p:cNvPr id="66" name="円/楕円 65"/>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67" name="テキスト ボックス 66"/>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grpSp>
        <p:nvGrpSpPr>
          <p:cNvPr id="68" name="グループ化 67"/>
          <p:cNvGrpSpPr/>
          <p:nvPr/>
        </p:nvGrpSpPr>
        <p:grpSpPr>
          <a:xfrm>
            <a:off x="3269394" y="4579006"/>
            <a:ext cx="792088" cy="576064"/>
            <a:chOff x="1475656" y="1988840"/>
            <a:chExt cx="792088" cy="576064"/>
          </a:xfrm>
        </p:grpSpPr>
        <p:sp>
          <p:nvSpPr>
            <p:cNvPr id="69" name="円/楕円 68"/>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70" name="テキスト ボックス 69"/>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grpSp>
        <p:nvGrpSpPr>
          <p:cNvPr id="71" name="グループ化 70"/>
          <p:cNvGrpSpPr/>
          <p:nvPr/>
        </p:nvGrpSpPr>
        <p:grpSpPr>
          <a:xfrm>
            <a:off x="4327443" y="4645241"/>
            <a:ext cx="792088" cy="576064"/>
            <a:chOff x="1475656" y="1988840"/>
            <a:chExt cx="792088" cy="576064"/>
          </a:xfrm>
        </p:grpSpPr>
        <p:sp>
          <p:nvSpPr>
            <p:cNvPr id="72" name="円/楕円 71"/>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73" name="テキスト ボックス 72"/>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cxnSp>
        <p:nvCxnSpPr>
          <p:cNvPr id="75" name="直線コネクタ 74"/>
          <p:cNvCxnSpPr>
            <a:stCxn id="69" idx="3"/>
          </p:cNvCxnSpPr>
          <p:nvPr/>
        </p:nvCxnSpPr>
        <p:spPr>
          <a:xfrm flipH="1">
            <a:off x="2032465" y="5070707"/>
            <a:ext cx="1352928" cy="863299"/>
          </a:xfrm>
          <a:prstGeom prst="line">
            <a:avLst/>
          </a:prstGeom>
          <a:ln w="28575">
            <a:solidFill>
              <a:schemeClr val="accent3">
                <a:lumMod val="75000"/>
              </a:schemeClr>
            </a:solidFill>
            <a:headEnd type="stealth" w="lg" len="lg"/>
          </a:ln>
        </p:spPr>
        <p:style>
          <a:lnRef idx="1">
            <a:schemeClr val="accent1"/>
          </a:lnRef>
          <a:fillRef idx="0">
            <a:schemeClr val="accent1"/>
          </a:fillRef>
          <a:effectRef idx="0">
            <a:schemeClr val="accent1"/>
          </a:effectRef>
          <a:fontRef idx="minor">
            <a:schemeClr val="tx1"/>
          </a:fontRef>
        </p:style>
      </p:cxnSp>
      <p:sp>
        <p:nvSpPr>
          <p:cNvPr id="79" name="テキスト ボックス 78"/>
          <p:cNvSpPr txBox="1"/>
          <p:nvPr/>
        </p:nvSpPr>
        <p:spPr>
          <a:xfrm>
            <a:off x="706878" y="6002704"/>
            <a:ext cx="4334841" cy="523220"/>
          </a:xfrm>
          <a:prstGeom prst="rect">
            <a:avLst/>
          </a:prstGeom>
          <a:noFill/>
        </p:spPr>
        <p:txBody>
          <a:bodyPr wrap="none" rtlCol="0">
            <a:spAutoFit/>
          </a:bodyPr>
          <a:lstStyle/>
          <a:p>
            <a:pPr fontAlgn="auto">
              <a:spcBef>
                <a:spcPts val="0"/>
              </a:spcBef>
              <a:spcAft>
                <a:spcPts val="0"/>
              </a:spcAft>
            </a:pPr>
            <a:r>
              <a:rPr lang="ja-JP" altLang="en-US" sz="1400" dirty="0"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a:t>
            </a:r>
            <a:r>
              <a:rPr lang="en-US" altLang="ja-JP" sz="1400" dirty="0"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IT Passport Skill area from syllabus of IT Passport</a:t>
            </a:r>
          </a:p>
          <a:p>
            <a:pPr fontAlgn="auto">
              <a:spcBef>
                <a:spcPts val="0"/>
              </a:spcBef>
              <a:spcAft>
                <a:spcPts val="0"/>
              </a:spcAft>
            </a:pPr>
            <a:r>
              <a:rPr lang="ja-JP" altLang="en-US" sz="1400" dirty="0"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a:t>
            </a:r>
            <a:r>
              <a:rPr lang="en-US" altLang="ja-JP" sz="1400" dirty="0"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Questions from IT Passport</a:t>
            </a:r>
            <a:endParaRPr lang="ja-JP" altLang="en-US" sz="14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sp>
        <p:nvSpPr>
          <p:cNvPr id="80" name="テキスト ボックス 79"/>
          <p:cNvSpPr txBox="1"/>
          <p:nvPr/>
        </p:nvSpPr>
        <p:spPr>
          <a:xfrm>
            <a:off x="6155875" y="5678562"/>
            <a:ext cx="2792752" cy="523220"/>
          </a:xfrm>
          <a:prstGeom prst="rect">
            <a:avLst/>
          </a:prstGeom>
          <a:noFill/>
        </p:spPr>
        <p:txBody>
          <a:bodyPr wrap="none" rtlCol="0">
            <a:spAutoFit/>
          </a:bodyPr>
          <a:lstStyle/>
          <a:p>
            <a:pPr fontAlgn="auto">
              <a:spcBef>
                <a:spcPts val="0"/>
              </a:spcBef>
              <a:spcAft>
                <a:spcPts val="0"/>
              </a:spcAft>
            </a:pPr>
            <a:r>
              <a:rPr lang="en-US" altLang="ja-JP" sz="1400" dirty="0" smtClean="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rPr>
              <a:t>*1 Unit of Competence(</a:t>
            </a:r>
            <a:r>
              <a:rPr lang="en-US" altLang="ja-JP" sz="1400" dirty="0" err="1" smtClean="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rPr>
              <a:t>UoC</a:t>
            </a:r>
            <a:r>
              <a:rPr lang="en-US" altLang="ja-JP" sz="1400" dirty="0" smtClean="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rPr>
              <a:t>)</a:t>
            </a:r>
          </a:p>
          <a:p>
            <a:pPr fontAlgn="auto">
              <a:spcBef>
                <a:spcPts val="0"/>
              </a:spcBef>
              <a:spcAft>
                <a:spcPts val="0"/>
              </a:spcAft>
            </a:pPr>
            <a:r>
              <a:rPr lang="en-US" altLang="ja-JP" sz="1400" dirty="0" smtClean="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rPr>
              <a:t>*2 Element of Competence(</a:t>
            </a:r>
            <a:r>
              <a:rPr lang="en-US" altLang="ja-JP" sz="1400" dirty="0" err="1" smtClean="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rPr>
              <a:t>EoC</a:t>
            </a:r>
            <a:r>
              <a:rPr lang="en-US" altLang="ja-JP" sz="1400" dirty="0" smtClean="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rPr>
              <a:t>)</a:t>
            </a:r>
            <a:endParaRPr lang="ja-JP" altLang="en-US" sz="1400" dirty="0">
              <a:solidFill>
                <a:prstClr val="black"/>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sp>
        <p:nvSpPr>
          <p:cNvPr id="81" name="円/楕円 80"/>
          <p:cNvSpPr/>
          <p:nvPr/>
        </p:nvSpPr>
        <p:spPr>
          <a:xfrm>
            <a:off x="5550546" y="3865263"/>
            <a:ext cx="1713958" cy="1163043"/>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82" name="テキスト ボックス 81"/>
          <p:cNvSpPr txBox="1"/>
          <p:nvPr/>
        </p:nvSpPr>
        <p:spPr>
          <a:xfrm>
            <a:off x="6052299" y="3891569"/>
            <a:ext cx="710452" cy="369332"/>
          </a:xfrm>
          <a:prstGeom prst="rect">
            <a:avLst/>
          </a:prstGeom>
          <a:noFill/>
        </p:spPr>
        <p:txBody>
          <a:bodyPr wrap="none" rtlCol="0">
            <a:spAutoFit/>
          </a:bodyPr>
          <a:lstStyle/>
          <a:p>
            <a:pPr algn="ctr" fontAlgn="auto">
              <a:spcBef>
                <a:spcPts val="0"/>
              </a:spcBef>
              <a:spcAft>
                <a:spcPts val="0"/>
              </a:spcAft>
            </a:pPr>
            <a:r>
              <a:rPr lang="en-US" altLang="ja-JP" dirty="0" err="1" smtClean="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UoC</a:t>
            </a:r>
            <a:r>
              <a:rPr lang="en-US" altLang="ja-JP" dirty="0" smtClean="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 </a:t>
            </a:r>
            <a:endParaRPr lang="ja-JP" altLang="en-US" baseline="30000" dirty="0">
              <a:solidFill>
                <a:srgbClr val="4BACC6">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nvGrpSpPr>
          <p:cNvPr id="83" name="グループ化 82"/>
          <p:cNvGrpSpPr/>
          <p:nvPr/>
        </p:nvGrpSpPr>
        <p:grpSpPr>
          <a:xfrm>
            <a:off x="5797493" y="4298353"/>
            <a:ext cx="792088" cy="576064"/>
            <a:chOff x="1475656" y="1988840"/>
            <a:chExt cx="792088" cy="576064"/>
          </a:xfrm>
        </p:grpSpPr>
        <p:sp>
          <p:nvSpPr>
            <p:cNvPr id="84" name="円/楕円 83"/>
            <p:cNvSpPr/>
            <p:nvPr/>
          </p:nvSpPr>
          <p:spPr>
            <a:xfrm>
              <a:off x="1475656" y="1988840"/>
              <a:ext cx="792088"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ja-JP" altLang="en-US">
                <a:solidFill>
                  <a:prstClr val="black"/>
                </a:solidFill>
              </a:endParaRPr>
            </a:p>
          </p:txBody>
        </p:sp>
        <p:sp>
          <p:nvSpPr>
            <p:cNvPr id="85" name="テキスト ボックス 84"/>
            <p:cNvSpPr txBox="1"/>
            <p:nvPr/>
          </p:nvSpPr>
          <p:spPr>
            <a:xfrm>
              <a:off x="1596014" y="2130363"/>
              <a:ext cx="534121" cy="307777"/>
            </a:xfrm>
            <a:prstGeom prst="rect">
              <a:avLst/>
            </a:prstGeom>
            <a:noFill/>
          </p:spPr>
          <p:txBody>
            <a:bodyPr wrap="none" rtlCol="0">
              <a:spAutoFit/>
            </a:bodyPr>
            <a:lstStyle/>
            <a:p>
              <a:pPr algn="ctr" fontAlgn="auto">
                <a:spcBef>
                  <a:spcPts val="0"/>
                </a:spcBef>
                <a:spcAft>
                  <a:spcPts val="0"/>
                </a:spcAft>
              </a:pPr>
              <a:r>
                <a:rPr lang="en-US" altLang="ja-JP" sz="1400" dirty="0" err="1" smtClean="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rPr>
                <a:t>EoC</a:t>
              </a:r>
              <a:endParaRPr lang="ja-JP" altLang="en-US" sz="1400" baseline="30000" dirty="0">
                <a:solidFill>
                  <a:srgbClr val="9BBB59">
                    <a:lumMod val="50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grpSp>
      <p:sp>
        <p:nvSpPr>
          <p:cNvPr id="86" name="テキスト ボックス 85"/>
          <p:cNvSpPr txBox="1"/>
          <p:nvPr/>
        </p:nvSpPr>
        <p:spPr>
          <a:xfrm>
            <a:off x="6595060" y="4385518"/>
            <a:ext cx="607859" cy="261610"/>
          </a:xfrm>
          <a:prstGeom prst="rect">
            <a:avLst/>
          </a:prstGeom>
          <a:noFill/>
        </p:spPr>
        <p:txBody>
          <a:bodyPr wrap="none" rtlCol="0">
            <a:spAutoFit/>
          </a:bodyPr>
          <a:lstStyle/>
          <a:p>
            <a:pPr fontAlgn="auto">
              <a:spcBef>
                <a:spcPts val="0"/>
              </a:spcBef>
              <a:spcAft>
                <a:spcPts val="0"/>
              </a:spcAft>
            </a:pPr>
            <a:r>
              <a:rPr lang="ja-JP" altLang="en-US" sz="1050" dirty="0" smtClean="0">
                <a:solidFill>
                  <a:prstClr val="black">
                    <a:lumMod val="65000"/>
                    <a:lumOff val="35000"/>
                  </a:prstClr>
                </a:solidFill>
                <a:latin typeface="Adobe Ming Std L" pitchFamily="18" charset="-128"/>
                <a:ea typeface="Adobe Ming Std L" pitchFamily="18" charset="-128"/>
              </a:rPr>
              <a:t>・・・</a:t>
            </a:r>
            <a:endParaRPr lang="ja-JP" altLang="en-US" sz="1050" dirty="0">
              <a:solidFill>
                <a:prstClr val="black">
                  <a:lumMod val="65000"/>
                  <a:lumOff val="35000"/>
                </a:prstClr>
              </a:solidFill>
              <a:latin typeface="Adobe Ming Std L" pitchFamily="18" charset="-128"/>
              <a:ea typeface="Adobe Ming Std L" pitchFamily="18" charset="-128"/>
            </a:endParaRPr>
          </a:p>
        </p:txBody>
      </p:sp>
      <p:cxnSp>
        <p:nvCxnSpPr>
          <p:cNvPr id="74" name="直線コネクタ 73"/>
          <p:cNvCxnSpPr>
            <a:endCxn id="76" idx="2"/>
          </p:cNvCxnSpPr>
          <p:nvPr/>
        </p:nvCxnSpPr>
        <p:spPr>
          <a:xfrm flipH="1" flipV="1">
            <a:off x="1378804" y="1037106"/>
            <a:ext cx="464365" cy="663702"/>
          </a:xfrm>
          <a:prstGeom prst="line">
            <a:avLst/>
          </a:prstGeom>
          <a:ln w="28575">
            <a:solidFill>
              <a:schemeClr val="accent1">
                <a:lumMod val="75000"/>
              </a:schemeClr>
            </a:solidFill>
            <a:headEnd type="stealth" w="lg" len="lg"/>
          </a:ln>
        </p:spPr>
        <p:style>
          <a:lnRef idx="1">
            <a:schemeClr val="accent1"/>
          </a:lnRef>
          <a:fillRef idx="0">
            <a:schemeClr val="accent1"/>
          </a:fillRef>
          <a:effectRef idx="0">
            <a:schemeClr val="accent1"/>
          </a:effectRef>
          <a:fontRef idx="minor">
            <a:schemeClr val="tx1"/>
          </a:fontRef>
        </p:style>
      </p:cxnSp>
      <p:sp>
        <p:nvSpPr>
          <p:cNvPr id="76" name="テキスト ボックス 75"/>
          <p:cNvSpPr txBox="1"/>
          <p:nvPr/>
        </p:nvSpPr>
        <p:spPr>
          <a:xfrm>
            <a:off x="50556" y="729329"/>
            <a:ext cx="2656496" cy="307777"/>
          </a:xfrm>
          <a:prstGeom prst="rect">
            <a:avLst/>
          </a:prstGeom>
          <a:noFill/>
        </p:spPr>
        <p:txBody>
          <a:bodyPr wrap="none" rtlCol="0">
            <a:spAutoFit/>
          </a:bodyPr>
          <a:lstStyle/>
          <a:p>
            <a:pPr fontAlgn="auto">
              <a:spcBef>
                <a:spcPts val="0"/>
              </a:spcBef>
              <a:spcAft>
                <a:spcPts val="0"/>
              </a:spcAft>
            </a:pPr>
            <a:r>
              <a:rPr lang="en-US" altLang="ja-JP" sz="1400" dirty="0" smtClean="0">
                <a:solidFill>
                  <a:srgbClr val="4F81BD">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rPr>
              <a:t>TPQI Practical Skill/Exam Area</a:t>
            </a:r>
            <a:endParaRPr lang="ja-JP" altLang="en-US" sz="1400" dirty="0">
              <a:solidFill>
                <a:srgbClr val="4F81BD">
                  <a:lumMod val="75000"/>
                </a:srgbClr>
              </a:solidFill>
              <a:latin typeface="Arial Unicode MS" panose="020B0604020202020204" pitchFamily="50" charset="-128"/>
              <a:ea typeface="Arial Unicode MS" panose="020B0604020202020204" pitchFamily="50" charset="-128"/>
              <a:cs typeface="Arial Unicode MS" panose="020B0604020202020204" pitchFamily="50" charset="-128"/>
            </a:endParaRPr>
          </a:p>
        </p:txBody>
      </p:sp>
    </p:spTree>
    <p:extLst>
      <p:ext uri="{BB962C8B-B14F-4D97-AF65-F5344CB8AC3E}">
        <p14:creationId xmlns:p14="http://schemas.microsoft.com/office/powerpoint/2010/main" val="26921061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3"/>
          <p:cNvSpPr txBox="1">
            <a:spLocks noChangeArrowheads="1"/>
          </p:cNvSpPr>
          <p:nvPr/>
        </p:nvSpPr>
        <p:spPr bwMode="auto">
          <a:xfrm>
            <a:off x="311150" y="1643063"/>
            <a:ext cx="8832850"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17513" indent="-417513"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buClr>
                <a:srgbClr val="0000FF"/>
              </a:buClr>
              <a:defRPr/>
            </a:pPr>
            <a:r>
              <a:rPr lang="en-US" altLang="ja-JP" sz="2800" b="1" dirty="0" smtClean="0">
                <a:solidFill>
                  <a:srgbClr val="FF6600"/>
                </a:solidFill>
              </a:rPr>
              <a:t>IPA is</a:t>
            </a:r>
          </a:p>
          <a:p>
            <a:pPr eaLnBrk="1" hangingPunct="1">
              <a:spcBef>
                <a:spcPct val="50000"/>
              </a:spcBef>
              <a:buClr>
                <a:srgbClr val="0000FF"/>
              </a:buClr>
              <a:defRPr/>
            </a:pPr>
            <a:r>
              <a:rPr lang="ja-JP" altLang="en-US" sz="2000" b="1" dirty="0" smtClean="0">
                <a:solidFill>
                  <a:srgbClr val="000000"/>
                </a:solidFill>
              </a:rPr>
              <a:t>　　</a:t>
            </a:r>
            <a:r>
              <a:rPr lang="en-US" altLang="ja-JP" sz="2400" b="1" dirty="0" smtClean="0">
                <a:solidFill>
                  <a:srgbClr val="000000"/>
                </a:solidFill>
              </a:rPr>
              <a:t>an </a:t>
            </a:r>
            <a:r>
              <a:rPr lang="en-US" altLang="ja-JP" sz="2400" b="1" dirty="0" smtClean="0">
                <a:solidFill>
                  <a:srgbClr val="0070C0"/>
                </a:solidFill>
              </a:rPr>
              <a:t>Independent Administrative Agency</a:t>
            </a:r>
            <a:r>
              <a:rPr lang="en-US" altLang="ja-JP" sz="2400" b="1" dirty="0" smtClean="0"/>
              <a:t>,</a:t>
            </a:r>
            <a:r>
              <a:rPr lang="en-US" altLang="ja-JP" sz="2400" b="1" dirty="0" smtClean="0">
                <a:solidFill>
                  <a:srgbClr val="000000"/>
                </a:solidFill>
              </a:rPr>
              <a:t> sponsored by Ministry of Economy, Trade and Industry (METI).</a:t>
            </a:r>
          </a:p>
          <a:p>
            <a:pPr eaLnBrk="1" hangingPunct="1">
              <a:spcBef>
                <a:spcPct val="50000"/>
              </a:spcBef>
              <a:buClr>
                <a:srgbClr val="0000FF"/>
              </a:buClr>
              <a:defRPr/>
            </a:pPr>
            <a:r>
              <a:rPr lang="en-US" altLang="ja-JP" sz="2800" b="1" dirty="0" smtClean="0">
                <a:solidFill>
                  <a:srgbClr val="FF6600"/>
                </a:solidFill>
              </a:rPr>
              <a:t>Our role is </a:t>
            </a:r>
          </a:p>
          <a:p>
            <a:pPr indent="0" eaLnBrk="1" hangingPunct="1">
              <a:spcBef>
                <a:spcPct val="50000"/>
              </a:spcBef>
              <a:buClr>
                <a:srgbClr val="0000FF"/>
              </a:buClr>
              <a:defRPr/>
            </a:pPr>
            <a:r>
              <a:rPr lang="en-US" altLang="ja-JP" sz="2400" b="1" dirty="0" smtClean="0">
                <a:solidFill>
                  <a:schemeClr val="accent2"/>
                </a:solidFill>
              </a:rPr>
              <a:t>METI</a:t>
            </a:r>
            <a:r>
              <a:rPr lang="en-US" altLang="ja-JP" sz="2400" b="1" dirty="0" smtClean="0">
                <a:solidFill>
                  <a:srgbClr val="000000"/>
                </a:solidFill>
              </a:rPr>
              <a:t> makes IT policies</a:t>
            </a:r>
          </a:p>
          <a:p>
            <a:pPr indent="0" eaLnBrk="1" hangingPunct="1">
              <a:spcBef>
                <a:spcPts val="600"/>
              </a:spcBef>
              <a:buClr>
                <a:srgbClr val="0000FF"/>
              </a:buClr>
              <a:defRPr/>
            </a:pPr>
            <a:r>
              <a:rPr lang="en-US" altLang="ja-JP" sz="2400" b="1" dirty="0" smtClean="0">
                <a:solidFill>
                  <a:srgbClr val="FF0000"/>
                </a:solidFill>
              </a:rPr>
              <a:t>IPA</a:t>
            </a:r>
            <a:r>
              <a:rPr lang="en-US" altLang="ja-JP" sz="2400" b="1" dirty="0" smtClean="0">
                <a:solidFill>
                  <a:srgbClr val="000000"/>
                </a:solidFill>
              </a:rPr>
              <a:t> realize their IT Policies</a:t>
            </a:r>
          </a:p>
          <a:p>
            <a:pPr marL="1085850" lvl="1" indent="-342900" eaLnBrk="1" hangingPunct="1">
              <a:spcBef>
                <a:spcPts val="600"/>
              </a:spcBef>
              <a:buClr>
                <a:srgbClr val="0000FF"/>
              </a:buClr>
              <a:buFont typeface="Arial" panose="020B0604020202020204" pitchFamily="34" charset="0"/>
              <a:buChar char="•"/>
              <a:defRPr/>
            </a:pPr>
            <a:r>
              <a:rPr lang="en-US" altLang="ja-JP" sz="2400" b="1" dirty="0" smtClean="0">
                <a:solidFill>
                  <a:srgbClr val="000000"/>
                </a:solidFill>
              </a:rPr>
              <a:t>Solve diverse IT issues </a:t>
            </a:r>
          </a:p>
          <a:p>
            <a:pPr marL="1085850" lvl="1" indent="-342900" eaLnBrk="1" hangingPunct="1">
              <a:spcBef>
                <a:spcPts val="600"/>
              </a:spcBef>
              <a:buClr>
                <a:srgbClr val="0000FF"/>
              </a:buClr>
              <a:buFont typeface="Arial" panose="020B0604020202020204" pitchFamily="34" charset="0"/>
              <a:buChar char="•"/>
              <a:defRPr/>
            </a:pPr>
            <a:r>
              <a:rPr lang="en-US" altLang="ja-JP" sz="2400" b="1" dirty="0" smtClean="0">
                <a:solidFill>
                  <a:srgbClr val="000000"/>
                </a:solidFill>
              </a:rPr>
              <a:t>Create an IT-based society </a:t>
            </a:r>
            <a:endParaRPr lang="en-US" altLang="ja-JP" sz="2400" b="1" dirty="0">
              <a:solidFill>
                <a:srgbClr val="000000"/>
              </a:solidFill>
            </a:endParaRPr>
          </a:p>
          <a:p>
            <a:pPr indent="0" eaLnBrk="1" hangingPunct="1">
              <a:spcBef>
                <a:spcPts val="600"/>
              </a:spcBef>
              <a:buClr>
                <a:srgbClr val="0000FF"/>
              </a:buClr>
              <a:defRPr/>
            </a:pPr>
            <a:r>
              <a:rPr lang="en-US" altLang="ja-JP" sz="2400" b="1" dirty="0" smtClean="0">
                <a:solidFill>
                  <a:srgbClr val="000000"/>
                </a:solidFill>
              </a:rPr>
              <a:t>Contribute to achieve </a:t>
            </a:r>
            <a:r>
              <a:rPr lang="en-US" altLang="ja-JP" sz="2400" b="1" dirty="0" smtClean="0">
                <a:solidFill>
                  <a:srgbClr val="FF0000"/>
                </a:solidFill>
              </a:rPr>
              <a:t>Safe</a:t>
            </a:r>
            <a:r>
              <a:rPr lang="en-US" altLang="ja-JP" sz="2400" b="1" dirty="0" smtClean="0">
                <a:solidFill>
                  <a:srgbClr val="000000"/>
                </a:solidFill>
              </a:rPr>
              <a:t>, </a:t>
            </a:r>
            <a:r>
              <a:rPr lang="en-US" altLang="ja-JP" sz="2400" b="1" dirty="0" smtClean="0">
                <a:solidFill>
                  <a:srgbClr val="FF0000"/>
                </a:solidFill>
              </a:rPr>
              <a:t>Secure</a:t>
            </a:r>
            <a:r>
              <a:rPr lang="en-US" altLang="ja-JP" sz="2400" b="1" dirty="0" smtClean="0">
                <a:solidFill>
                  <a:srgbClr val="000000"/>
                </a:solidFill>
              </a:rPr>
              <a:t>, and </a:t>
            </a:r>
            <a:r>
              <a:rPr lang="en-US" altLang="ja-JP" sz="2400" b="1" dirty="0" smtClean="0">
                <a:solidFill>
                  <a:srgbClr val="FF0000"/>
                </a:solidFill>
              </a:rPr>
              <a:t>Reliable</a:t>
            </a:r>
            <a:r>
              <a:rPr lang="en-US" altLang="ja-JP" sz="2400" b="1" dirty="0" smtClean="0">
                <a:solidFill>
                  <a:srgbClr val="000000"/>
                </a:solidFill>
              </a:rPr>
              <a:t> IT Society </a:t>
            </a:r>
          </a:p>
          <a:p>
            <a:pPr indent="0" eaLnBrk="1" hangingPunct="1">
              <a:spcBef>
                <a:spcPct val="50000"/>
              </a:spcBef>
              <a:buClr>
                <a:srgbClr val="0000FF"/>
              </a:buClr>
              <a:defRPr/>
            </a:pPr>
            <a:endParaRPr lang="en-US" altLang="ja-JP" sz="2400" b="1" dirty="0" smtClean="0">
              <a:solidFill>
                <a:srgbClr val="FF0000"/>
              </a:solidFill>
            </a:endParaRPr>
          </a:p>
        </p:txBody>
      </p:sp>
      <p:sp>
        <p:nvSpPr>
          <p:cNvPr id="4" name="Rectangle 2"/>
          <p:cNvSpPr txBox="1">
            <a:spLocks noChangeArrowheads="1"/>
          </p:cNvSpPr>
          <p:nvPr/>
        </p:nvSpPr>
        <p:spPr bwMode="auto">
          <a:xfrm>
            <a:off x="311150" y="333375"/>
            <a:ext cx="8410575"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3600">
                <a:solidFill>
                  <a:srgbClr val="003399"/>
                </a:solidFill>
                <a:latin typeface="+mj-lt"/>
                <a:ea typeface="+mj-ea"/>
                <a:cs typeface="+mj-cs"/>
              </a:defRPr>
            </a:lvl1pPr>
            <a:lvl2pPr algn="l" rtl="0" eaLnBrk="0" fontAlgn="base" hangingPunct="0">
              <a:spcBef>
                <a:spcPct val="0"/>
              </a:spcBef>
              <a:spcAft>
                <a:spcPct val="0"/>
              </a:spcAft>
              <a:defRPr kumimoji="1" sz="3600">
                <a:solidFill>
                  <a:srgbClr val="003399"/>
                </a:solidFill>
                <a:latin typeface="Arial" charset="0"/>
                <a:ea typeface="ＭＳ Ｐゴシック" pitchFamily="50" charset="-128"/>
              </a:defRPr>
            </a:lvl2pPr>
            <a:lvl3pPr algn="l" rtl="0" eaLnBrk="0" fontAlgn="base" hangingPunct="0">
              <a:spcBef>
                <a:spcPct val="0"/>
              </a:spcBef>
              <a:spcAft>
                <a:spcPct val="0"/>
              </a:spcAft>
              <a:defRPr kumimoji="1" sz="3600">
                <a:solidFill>
                  <a:srgbClr val="003399"/>
                </a:solidFill>
                <a:latin typeface="Arial" charset="0"/>
                <a:ea typeface="ＭＳ Ｐゴシック" pitchFamily="50" charset="-128"/>
              </a:defRPr>
            </a:lvl3pPr>
            <a:lvl4pPr algn="l" rtl="0" eaLnBrk="0" fontAlgn="base" hangingPunct="0">
              <a:spcBef>
                <a:spcPct val="0"/>
              </a:spcBef>
              <a:spcAft>
                <a:spcPct val="0"/>
              </a:spcAft>
              <a:defRPr kumimoji="1" sz="3600">
                <a:solidFill>
                  <a:srgbClr val="003399"/>
                </a:solidFill>
                <a:latin typeface="Arial" charset="0"/>
                <a:ea typeface="ＭＳ Ｐゴシック" pitchFamily="50" charset="-128"/>
              </a:defRPr>
            </a:lvl4pPr>
            <a:lvl5pPr algn="l" rtl="0" eaLnBrk="0" fontAlgn="base" hangingPunct="0">
              <a:spcBef>
                <a:spcPct val="0"/>
              </a:spcBef>
              <a:spcAft>
                <a:spcPct val="0"/>
              </a:spcAft>
              <a:defRPr kumimoji="1" sz="3600">
                <a:solidFill>
                  <a:srgbClr val="003399"/>
                </a:solidFill>
                <a:latin typeface="Arial" charset="0"/>
                <a:ea typeface="ＭＳ Ｐゴシック" pitchFamily="50" charset="-128"/>
              </a:defRPr>
            </a:lvl5pPr>
            <a:lvl6pPr marL="457200" algn="l" rtl="0" fontAlgn="base">
              <a:spcBef>
                <a:spcPct val="0"/>
              </a:spcBef>
              <a:spcAft>
                <a:spcPct val="0"/>
              </a:spcAft>
              <a:defRPr kumimoji="1" sz="3600">
                <a:solidFill>
                  <a:srgbClr val="003399"/>
                </a:solidFill>
                <a:latin typeface="Arial" charset="0"/>
                <a:ea typeface="ＭＳ Ｐゴシック" pitchFamily="50" charset="-128"/>
              </a:defRPr>
            </a:lvl6pPr>
            <a:lvl7pPr marL="914400" algn="l" rtl="0" fontAlgn="base">
              <a:spcBef>
                <a:spcPct val="0"/>
              </a:spcBef>
              <a:spcAft>
                <a:spcPct val="0"/>
              </a:spcAft>
              <a:defRPr kumimoji="1" sz="3600">
                <a:solidFill>
                  <a:srgbClr val="003399"/>
                </a:solidFill>
                <a:latin typeface="Arial" charset="0"/>
                <a:ea typeface="ＭＳ Ｐゴシック" pitchFamily="50" charset="-128"/>
              </a:defRPr>
            </a:lvl7pPr>
            <a:lvl8pPr marL="1371600" algn="l" rtl="0" fontAlgn="base">
              <a:spcBef>
                <a:spcPct val="0"/>
              </a:spcBef>
              <a:spcAft>
                <a:spcPct val="0"/>
              </a:spcAft>
              <a:defRPr kumimoji="1" sz="3600">
                <a:solidFill>
                  <a:srgbClr val="003399"/>
                </a:solidFill>
                <a:latin typeface="Arial" charset="0"/>
                <a:ea typeface="ＭＳ Ｐゴシック" pitchFamily="50" charset="-128"/>
              </a:defRPr>
            </a:lvl8pPr>
            <a:lvl9pPr marL="1828800" algn="l" rtl="0" fontAlgn="base">
              <a:spcBef>
                <a:spcPct val="0"/>
              </a:spcBef>
              <a:spcAft>
                <a:spcPct val="0"/>
              </a:spcAft>
              <a:defRPr kumimoji="1" sz="3600">
                <a:solidFill>
                  <a:srgbClr val="003399"/>
                </a:solidFill>
                <a:latin typeface="Arial" charset="0"/>
                <a:ea typeface="ＭＳ Ｐゴシック" pitchFamily="50" charset="-128"/>
              </a:defRPr>
            </a:lvl9pPr>
          </a:lstStyle>
          <a:p>
            <a:pPr eaLnBrk="1" hangingPunct="1">
              <a:defRPr/>
            </a:pPr>
            <a:r>
              <a:rPr lang="en-US" altLang="ja-JP" sz="3200" b="1" kern="0" dirty="0" smtClean="0"/>
              <a:t>Introduction</a:t>
            </a:r>
          </a:p>
          <a:p>
            <a:pPr eaLnBrk="1" hangingPunct="1">
              <a:defRPr/>
            </a:pPr>
            <a:r>
              <a:rPr lang="en-US" altLang="ja-JP" sz="2400" b="1" dirty="0" smtClean="0">
                <a:solidFill>
                  <a:srgbClr val="FF0000"/>
                </a:solidFill>
              </a:rPr>
              <a:t>I</a:t>
            </a:r>
            <a:r>
              <a:rPr lang="en-US" altLang="ja-JP" sz="2400" b="1" dirty="0" smtClean="0"/>
              <a:t>nformation-technology </a:t>
            </a:r>
            <a:r>
              <a:rPr lang="en-US" altLang="ja-JP" sz="2400" b="1" dirty="0" smtClean="0">
                <a:solidFill>
                  <a:srgbClr val="FF0000"/>
                </a:solidFill>
              </a:rPr>
              <a:t>P</a:t>
            </a:r>
            <a:r>
              <a:rPr lang="en-US" altLang="ja-JP" sz="2400" b="1" dirty="0" smtClean="0"/>
              <a:t>romotion </a:t>
            </a:r>
            <a:r>
              <a:rPr lang="en-US" altLang="ja-JP" sz="2400" b="1" dirty="0" smtClean="0">
                <a:solidFill>
                  <a:srgbClr val="FF0000"/>
                </a:solidFill>
              </a:rPr>
              <a:t>A</a:t>
            </a:r>
            <a:r>
              <a:rPr lang="en-US" altLang="ja-JP" sz="2400" b="1" dirty="0" smtClean="0"/>
              <a:t>gency(IPA)</a:t>
            </a:r>
            <a:endParaRPr lang="en-US" altLang="ja-JP" sz="2400" b="1" kern="0" dirty="0" smtClean="0"/>
          </a:p>
        </p:txBody>
      </p:sp>
      <p:sp>
        <p:nvSpPr>
          <p:cNvPr id="2" name="スライド番号プレースホルダー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D2026E6E-5D80-4A23-A3BE-DC15498934A6}" type="slidenum">
              <a:rPr lang="en-US" altLang="ja-JP" sz="1400" smtClean="0"/>
              <a:pPr eaLnBrk="1" hangingPunct="1">
                <a:spcBef>
                  <a:spcPct val="0"/>
                </a:spcBef>
                <a:buClrTx/>
                <a:buFontTx/>
                <a:buNone/>
              </a:pPr>
              <a:t>2</a:t>
            </a:fld>
            <a:endParaRPr lang="en-US" altLang="ja-JP" sz="1400" smtClean="0"/>
          </a:p>
        </p:txBody>
      </p:sp>
    </p:spTree>
    <p:extLst>
      <p:ext uri="{BB962C8B-B14F-4D97-AF65-F5344CB8AC3E}">
        <p14:creationId xmlns:p14="http://schemas.microsoft.com/office/powerpoint/2010/main" val="3621514839"/>
      </p:ext>
    </p:extLst>
  </p:cSld>
  <p:clrMapOvr>
    <a:masterClrMapping/>
  </p:clrMapOvr>
  <p:transition spd="med">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角丸四角形 55"/>
          <p:cNvSpPr/>
          <p:nvPr/>
        </p:nvSpPr>
        <p:spPr>
          <a:xfrm>
            <a:off x="3563363" y="1014069"/>
            <a:ext cx="2199622" cy="1403818"/>
          </a:xfrm>
          <a:prstGeom prst="roundRect">
            <a:avLst/>
          </a:prstGeom>
          <a:solidFill>
            <a:schemeClr val="bg1"/>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ja-JP" altLang="en-US"/>
          </a:p>
        </p:txBody>
      </p:sp>
      <p:sp>
        <p:nvSpPr>
          <p:cNvPr id="11266" name="スライド番号プレースホルダー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ja-JP" altLang="en-US" sz="1400" smtClean="0">
                <a:solidFill>
                  <a:srgbClr val="000000"/>
                </a:solidFill>
              </a:rPr>
              <a:t>　</a:t>
            </a:r>
            <a:fld id="{8355D062-1DB3-458B-A516-FE453A097B2A}" type="slidenum">
              <a:rPr lang="ja-JP" altLang="en-US" sz="1400" smtClean="0">
                <a:solidFill>
                  <a:srgbClr val="000000"/>
                </a:solidFill>
              </a:rPr>
              <a:pPr eaLnBrk="1" hangingPunct="1">
                <a:spcBef>
                  <a:spcPct val="0"/>
                </a:spcBef>
                <a:buClrTx/>
                <a:buFontTx/>
                <a:buNone/>
              </a:pPr>
              <a:t>20</a:t>
            </a:fld>
            <a:endParaRPr lang="ja-JP" altLang="en-US" sz="1400" smtClean="0">
              <a:solidFill>
                <a:srgbClr val="000000"/>
              </a:solidFill>
            </a:endParaRPr>
          </a:p>
        </p:txBody>
      </p:sp>
      <p:sp>
        <p:nvSpPr>
          <p:cNvPr id="11268" name="Rectangle 6"/>
          <p:cNvSpPr>
            <a:spLocks noChangeArrowheads="1"/>
          </p:cNvSpPr>
          <p:nvPr/>
        </p:nvSpPr>
        <p:spPr bwMode="auto">
          <a:xfrm>
            <a:off x="3497263" y="2482850"/>
            <a:ext cx="2368550" cy="1420813"/>
          </a:xfrm>
          <a:prstGeom prst="rect">
            <a:avLst/>
          </a:prstGeom>
          <a:solidFill>
            <a:schemeClr val="bg1"/>
          </a:solidFill>
          <a:ln w="31750">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FontTx/>
              <a:buNone/>
            </a:pPr>
            <a:r>
              <a:rPr lang="en-US" altLang="ja-JP" sz="2400" b="1" smtClean="0">
                <a:solidFill>
                  <a:srgbClr val="333399"/>
                </a:solidFill>
                <a:ea typeface="ＭＳ ゴシック" pitchFamily="49" charset="-128"/>
              </a:rPr>
              <a:t>MOU</a:t>
            </a:r>
          </a:p>
          <a:p>
            <a:pPr algn="ctr" eaLnBrk="1" hangingPunct="1">
              <a:lnSpc>
                <a:spcPct val="80000"/>
              </a:lnSpc>
              <a:buFontTx/>
              <a:buNone/>
            </a:pPr>
            <a:r>
              <a:rPr lang="en-US" altLang="ja-JP" sz="1800" b="1" smtClean="0">
                <a:solidFill>
                  <a:srgbClr val="000000"/>
                </a:solidFill>
                <a:ea typeface="ＭＳ ゴシック" pitchFamily="49" charset="-128"/>
              </a:rPr>
              <a:t>Using Each Party’s</a:t>
            </a:r>
          </a:p>
          <a:p>
            <a:pPr eaLnBrk="1" hangingPunct="1">
              <a:lnSpc>
                <a:spcPct val="80000"/>
              </a:lnSpc>
            </a:pPr>
            <a:r>
              <a:rPr lang="en-US" altLang="ja-JP" sz="1800" b="1" smtClean="0">
                <a:solidFill>
                  <a:srgbClr val="000000"/>
                </a:solidFill>
                <a:ea typeface="ＭＳ ゴシック" pitchFamily="49" charset="-128"/>
              </a:rPr>
              <a:t>Excellence</a:t>
            </a:r>
          </a:p>
          <a:p>
            <a:pPr eaLnBrk="1" hangingPunct="1">
              <a:lnSpc>
                <a:spcPct val="80000"/>
              </a:lnSpc>
            </a:pPr>
            <a:r>
              <a:rPr lang="en-US" altLang="ja-JP" sz="1800" b="1" smtClean="0">
                <a:solidFill>
                  <a:srgbClr val="000000"/>
                </a:solidFill>
                <a:ea typeface="ＭＳ ゴシック" pitchFamily="49" charset="-128"/>
              </a:rPr>
              <a:t>Experience</a:t>
            </a:r>
          </a:p>
          <a:p>
            <a:pPr eaLnBrk="1" hangingPunct="1">
              <a:lnSpc>
                <a:spcPct val="80000"/>
              </a:lnSpc>
            </a:pPr>
            <a:r>
              <a:rPr lang="en-US" altLang="ja-JP" sz="1800" b="1" smtClean="0">
                <a:solidFill>
                  <a:srgbClr val="000000"/>
                </a:solidFill>
                <a:ea typeface="ＭＳ ゴシック" pitchFamily="49" charset="-128"/>
              </a:rPr>
              <a:t>Existing Systems </a:t>
            </a:r>
          </a:p>
        </p:txBody>
      </p:sp>
      <p:grpSp>
        <p:nvGrpSpPr>
          <p:cNvPr id="11269" name="Group 7"/>
          <p:cNvGrpSpPr>
            <a:grpSpLocks/>
          </p:cNvGrpSpPr>
          <p:nvPr/>
        </p:nvGrpSpPr>
        <p:grpSpPr bwMode="auto">
          <a:xfrm>
            <a:off x="3833813" y="4103688"/>
            <a:ext cx="1695450" cy="474662"/>
            <a:chOff x="2135" y="1551"/>
            <a:chExt cx="1542" cy="538"/>
          </a:xfrm>
        </p:grpSpPr>
        <p:sp>
          <p:nvSpPr>
            <p:cNvPr id="11304" name="Freeform 8"/>
            <p:cNvSpPr>
              <a:spLocks/>
            </p:cNvSpPr>
            <p:nvPr/>
          </p:nvSpPr>
          <p:spPr bwMode="auto">
            <a:xfrm>
              <a:off x="2564" y="1686"/>
              <a:ext cx="106" cy="40"/>
            </a:xfrm>
            <a:custGeom>
              <a:avLst/>
              <a:gdLst>
                <a:gd name="T0" fmla="*/ 0 w 318"/>
                <a:gd name="T1" fmla="*/ 0 h 119"/>
                <a:gd name="T2" fmla="*/ 0 w 318"/>
                <a:gd name="T3" fmla="*/ 0 h 119"/>
                <a:gd name="T4" fmla="*/ 0 w 318"/>
                <a:gd name="T5" fmla="*/ 0 h 119"/>
                <a:gd name="T6" fmla="*/ 0 w 318"/>
                <a:gd name="T7" fmla="*/ 0 h 119"/>
                <a:gd name="T8" fmla="*/ 0 w 318"/>
                <a:gd name="T9" fmla="*/ 0 h 119"/>
                <a:gd name="T10" fmla="*/ 0 w 318"/>
                <a:gd name="T11" fmla="*/ 0 h 119"/>
                <a:gd name="T12" fmla="*/ 0 w 318"/>
                <a:gd name="T13" fmla="*/ 0 h 119"/>
                <a:gd name="T14" fmla="*/ 0 w 318"/>
                <a:gd name="T15" fmla="*/ 0 h 119"/>
                <a:gd name="T16" fmla="*/ 0 w 318"/>
                <a:gd name="T17" fmla="*/ 0 h 119"/>
                <a:gd name="T18" fmla="*/ 0 w 318"/>
                <a:gd name="T19" fmla="*/ 0 h 119"/>
                <a:gd name="T20" fmla="*/ 0 w 318"/>
                <a:gd name="T21" fmla="*/ 0 h 119"/>
                <a:gd name="T22" fmla="*/ 0 w 318"/>
                <a:gd name="T23" fmla="*/ 0 h 119"/>
                <a:gd name="T24" fmla="*/ 0 w 318"/>
                <a:gd name="T25" fmla="*/ 0 h 119"/>
                <a:gd name="T26" fmla="*/ 0 w 318"/>
                <a:gd name="T27" fmla="*/ 0 h 119"/>
                <a:gd name="T28" fmla="*/ 0 w 318"/>
                <a:gd name="T29" fmla="*/ 0 h 119"/>
                <a:gd name="T30" fmla="*/ 0 w 318"/>
                <a:gd name="T31" fmla="*/ 0 h 119"/>
                <a:gd name="T32" fmla="*/ 0 w 318"/>
                <a:gd name="T33" fmla="*/ 0 h 119"/>
                <a:gd name="T34" fmla="*/ 0 w 318"/>
                <a:gd name="T35" fmla="*/ 0 h 119"/>
                <a:gd name="T36" fmla="*/ 0 w 318"/>
                <a:gd name="T37" fmla="*/ 0 h 119"/>
                <a:gd name="T38" fmla="*/ 0 w 318"/>
                <a:gd name="T39" fmla="*/ 0 h 119"/>
                <a:gd name="T40" fmla="*/ 0 w 318"/>
                <a:gd name="T41" fmla="*/ 0 h 119"/>
                <a:gd name="T42" fmla="*/ 0 w 318"/>
                <a:gd name="T43" fmla="*/ 0 h 119"/>
                <a:gd name="T44" fmla="*/ 0 w 318"/>
                <a:gd name="T45" fmla="*/ 0 h 119"/>
                <a:gd name="T46" fmla="*/ 0 w 318"/>
                <a:gd name="T47" fmla="*/ 0 h 119"/>
                <a:gd name="T48" fmla="*/ 0 w 318"/>
                <a:gd name="T49" fmla="*/ 0 h 119"/>
                <a:gd name="T50" fmla="*/ 0 w 318"/>
                <a:gd name="T51" fmla="*/ 0 h 119"/>
                <a:gd name="T52" fmla="*/ 0 w 318"/>
                <a:gd name="T53" fmla="*/ 0 h 119"/>
                <a:gd name="T54" fmla="*/ 0 w 318"/>
                <a:gd name="T55" fmla="*/ 0 h 119"/>
                <a:gd name="T56" fmla="*/ 0 w 318"/>
                <a:gd name="T57" fmla="*/ 0 h 119"/>
                <a:gd name="T58" fmla="*/ 0 w 318"/>
                <a:gd name="T59" fmla="*/ 0 h 119"/>
                <a:gd name="T60" fmla="*/ 0 w 318"/>
                <a:gd name="T61" fmla="*/ 0 h 119"/>
                <a:gd name="T62" fmla="*/ 0 w 318"/>
                <a:gd name="T63" fmla="*/ 0 h 119"/>
                <a:gd name="T64" fmla="*/ 0 w 318"/>
                <a:gd name="T65" fmla="*/ 0 h 119"/>
                <a:gd name="T66" fmla="*/ 0 w 318"/>
                <a:gd name="T67" fmla="*/ 0 h 119"/>
                <a:gd name="T68" fmla="*/ 0 w 318"/>
                <a:gd name="T69" fmla="*/ 0 h 119"/>
                <a:gd name="T70" fmla="*/ 0 w 318"/>
                <a:gd name="T71" fmla="*/ 0 h 119"/>
                <a:gd name="T72" fmla="*/ 0 w 318"/>
                <a:gd name="T73" fmla="*/ 0 h 119"/>
                <a:gd name="T74" fmla="*/ 0 w 318"/>
                <a:gd name="T75" fmla="*/ 0 h 119"/>
                <a:gd name="T76" fmla="*/ 0 w 318"/>
                <a:gd name="T77" fmla="*/ 0 h 119"/>
                <a:gd name="T78" fmla="*/ 0 w 318"/>
                <a:gd name="T79" fmla="*/ 0 h 119"/>
                <a:gd name="T80" fmla="*/ 0 w 318"/>
                <a:gd name="T81" fmla="*/ 0 h 119"/>
                <a:gd name="T82" fmla="*/ 0 w 318"/>
                <a:gd name="T83" fmla="*/ 0 h 119"/>
                <a:gd name="T84" fmla="*/ 0 w 318"/>
                <a:gd name="T85" fmla="*/ 0 h 119"/>
                <a:gd name="T86" fmla="*/ 0 w 318"/>
                <a:gd name="T87" fmla="*/ 0 h 119"/>
                <a:gd name="T88" fmla="*/ 0 w 318"/>
                <a:gd name="T89" fmla="*/ 0 h 11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8" h="119">
                  <a:moveTo>
                    <a:pt x="12" y="0"/>
                  </a:moveTo>
                  <a:lnTo>
                    <a:pt x="6" y="10"/>
                  </a:lnTo>
                  <a:lnTo>
                    <a:pt x="1" y="30"/>
                  </a:lnTo>
                  <a:lnTo>
                    <a:pt x="0" y="51"/>
                  </a:lnTo>
                  <a:lnTo>
                    <a:pt x="5" y="61"/>
                  </a:lnTo>
                  <a:lnTo>
                    <a:pt x="17" y="65"/>
                  </a:lnTo>
                  <a:lnTo>
                    <a:pt x="30" y="69"/>
                  </a:lnTo>
                  <a:lnTo>
                    <a:pt x="44" y="73"/>
                  </a:lnTo>
                  <a:lnTo>
                    <a:pt x="58" y="78"/>
                  </a:lnTo>
                  <a:lnTo>
                    <a:pt x="73" y="81"/>
                  </a:lnTo>
                  <a:lnTo>
                    <a:pt x="90" y="86"/>
                  </a:lnTo>
                  <a:lnTo>
                    <a:pt x="105" y="91"/>
                  </a:lnTo>
                  <a:lnTo>
                    <a:pt x="121" y="96"/>
                  </a:lnTo>
                  <a:lnTo>
                    <a:pt x="136" y="101"/>
                  </a:lnTo>
                  <a:lnTo>
                    <a:pt x="151" y="105"/>
                  </a:lnTo>
                  <a:lnTo>
                    <a:pt x="164" y="110"/>
                  </a:lnTo>
                  <a:lnTo>
                    <a:pt x="178" y="112"/>
                  </a:lnTo>
                  <a:lnTo>
                    <a:pt x="190" y="116"/>
                  </a:lnTo>
                  <a:lnTo>
                    <a:pt x="202" y="117"/>
                  </a:lnTo>
                  <a:lnTo>
                    <a:pt x="210" y="119"/>
                  </a:lnTo>
                  <a:lnTo>
                    <a:pt x="219" y="119"/>
                  </a:lnTo>
                  <a:lnTo>
                    <a:pt x="230" y="116"/>
                  </a:lnTo>
                  <a:lnTo>
                    <a:pt x="245" y="112"/>
                  </a:lnTo>
                  <a:lnTo>
                    <a:pt x="261" y="106"/>
                  </a:lnTo>
                  <a:lnTo>
                    <a:pt x="278" y="100"/>
                  </a:lnTo>
                  <a:lnTo>
                    <a:pt x="293" y="93"/>
                  </a:lnTo>
                  <a:lnTo>
                    <a:pt x="306" y="85"/>
                  </a:lnTo>
                  <a:lnTo>
                    <a:pt x="315" y="78"/>
                  </a:lnTo>
                  <a:lnTo>
                    <a:pt x="318" y="71"/>
                  </a:lnTo>
                  <a:lnTo>
                    <a:pt x="315" y="68"/>
                  </a:lnTo>
                  <a:lnTo>
                    <a:pt x="306" y="64"/>
                  </a:lnTo>
                  <a:lnTo>
                    <a:pt x="293" y="59"/>
                  </a:lnTo>
                  <a:lnTo>
                    <a:pt x="276" y="54"/>
                  </a:lnTo>
                  <a:lnTo>
                    <a:pt x="255" y="48"/>
                  </a:lnTo>
                  <a:lnTo>
                    <a:pt x="232" y="41"/>
                  </a:lnTo>
                  <a:lnTo>
                    <a:pt x="207" y="34"/>
                  </a:lnTo>
                  <a:lnTo>
                    <a:pt x="181" y="28"/>
                  </a:lnTo>
                  <a:lnTo>
                    <a:pt x="154" y="21"/>
                  </a:lnTo>
                  <a:lnTo>
                    <a:pt x="127" y="15"/>
                  </a:lnTo>
                  <a:lnTo>
                    <a:pt x="102" y="10"/>
                  </a:lnTo>
                  <a:lnTo>
                    <a:pt x="78" y="7"/>
                  </a:lnTo>
                  <a:lnTo>
                    <a:pt x="56" y="3"/>
                  </a:lnTo>
                  <a:lnTo>
                    <a:pt x="37" y="0"/>
                  </a:lnTo>
                  <a:lnTo>
                    <a:pt x="22"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05" name="Freeform 9"/>
            <p:cNvSpPr>
              <a:spLocks/>
            </p:cNvSpPr>
            <p:nvPr/>
          </p:nvSpPr>
          <p:spPr bwMode="auto">
            <a:xfrm>
              <a:off x="2135" y="1554"/>
              <a:ext cx="561" cy="473"/>
            </a:xfrm>
            <a:custGeom>
              <a:avLst/>
              <a:gdLst>
                <a:gd name="T0" fmla="*/ 0 w 1682"/>
                <a:gd name="T1" fmla="*/ 0 h 1418"/>
                <a:gd name="T2" fmla="*/ 0 w 1682"/>
                <a:gd name="T3" fmla="*/ 0 h 1418"/>
                <a:gd name="T4" fmla="*/ 0 w 1682"/>
                <a:gd name="T5" fmla="*/ 0 h 1418"/>
                <a:gd name="T6" fmla="*/ 0 w 1682"/>
                <a:gd name="T7" fmla="*/ 0 h 1418"/>
                <a:gd name="T8" fmla="*/ 0 w 1682"/>
                <a:gd name="T9" fmla="*/ 0 h 1418"/>
                <a:gd name="T10" fmla="*/ 0 w 1682"/>
                <a:gd name="T11" fmla="*/ 0 h 1418"/>
                <a:gd name="T12" fmla="*/ 0 w 1682"/>
                <a:gd name="T13" fmla="*/ 0 h 1418"/>
                <a:gd name="T14" fmla="*/ 0 w 1682"/>
                <a:gd name="T15" fmla="*/ 0 h 1418"/>
                <a:gd name="T16" fmla="*/ 0 w 1682"/>
                <a:gd name="T17" fmla="*/ 0 h 1418"/>
                <a:gd name="T18" fmla="*/ 0 w 1682"/>
                <a:gd name="T19" fmla="*/ 0 h 1418"/>
                <a:gd name="T20" fmla="*/ 0 w 1682"/>
                <a:gd name="T21" fmla="*/ 0 h 1418"/>
                <a:gd name="T22" fmla="*/ 0 w 1682"/>
                <a:gd name="T23" fmla="*/ 0 h 1418"/>
                <a:gd name="T24" fmla="*/ 0 w 1682"/>
                <a:gd name="T25" fmla="*/ 0 h 1418"/>
                <a:gd name="T26" fmla="*/ 0 w 1682"/>
                <a:gd name="T27" fmla="*/ 0 h 1418"/>
                <a:gd name="T28" fmla="*/ 0 w 1682"/>
                <a:gd name="T29" fmla="*/ 0 h 1418"/>
                <a:gd name="T30" fmla="*/ 0 w 1682"/>
                <a:gd name="T31" fmla="*/ 0 h 1418"/>
                <a:gd name="T32" fmla="*/ 0 w 1682"/>
                <a:gd name="T33" fmla="*/ 0 h 1418"/>
                <a:gd name="T34" fmla="*/ 0 w 1682"/>
                <a:gd name="T35" fmla="*/ 0 h 1418"/>
                <a:gd name="T36" fmla="*/ 0 w 1682"/>
                <a:gd name="T37" fmla="*/ 0 h 1418"/>
                <a:gd name="T38" fmla="*/ 0 w 1682"/>
                <a:gd name="T39" fmla="*/ 0 h 1418"/>
                <a:gd name="T40" fmla="*/ 0 w 1682"/>
                <a:gd name="T41" fmla="*/ 0 h 1418"/>
                <a:gd name="T42" fmla="*/ 0 w 1682"/>
                <a:gd name="T43" fmla="*/ 0 h 1418"/>
                <a:gd name="T44" fmla="*/ 0 w 1682"/>
                <a:gd name="T45" fmla="*/ 0 h 1418"/>
                <a:gd name="T46" fmla="*/ 0 w 1682"/>
                <a:gd name="T47" fmla="*/ 0 h 1418"/>
                <a:gd name="T48" fmla="*/ 0 w 1682"/>
                <a:gd name="T49" fmla="*/ 0 h 1418"/>
                <a:gd name="T50" fmla="*/ 0 w 1682"/>
                <a:gd name="T51" fmla="*/ 0 h 1418"/>
                <a:gd name="T52" fmla="*/ 0 w 1682"/>
                <a:gd name="T53" fmla="*/ 0 h 1418"/>
                <a:gd name="T54" fmla="*/ 0 w 1682"/>
                <a:gd name="T55" fmla="*/ 0 h 1418"/>
                <a:gd name="T56" fmla="*/ 0 w 1682"/>
                <a:gd name="T57" fmla="*/ 0 h 1418"/>
                <a:gd name="T58" fmla="*/ 0 w 1682"/>
                <a:gd name="T59" fmla="*/ 0 h 1418"/>
                <a:gd name="T60" fmla="*/ 0 w 1682"/>
                <a:gd name="T61" fmla="*/ 0 h 1418"/>
                <a:gd name="T62" fmla="*/ 0 w 1682"/>
                <a:gd name="T63" fmla="*/ 0 h 1418"/>
                <a:gd name="T64" fmla="*/ 0 w 1682"/>
                <a:gd name="T65" fmla="*/ 0 h 1418"/>
                <a:gd name="T66" fmla="*/ 0 w 1682"/>
                <a:gd name="T67" fmla="*/ 0 h 1418"/>
                <a:gd name="T68" fmla="*/ 0 w 1682"/>
                <a:gd name="T69" fmla="*/ 0 h 1418"/>
                <a:gd name="T70" fmla="*/ 0 w 1682"/>
                <a:gd name="T71" fmla="*/ 0 h 1418"/>
                <a:gd name="T72" fmla="*/ 0 w 1682"/>
                <a:gd name="T73" fmla="*/ 0 h 1418"/>
                <a:gd name="T74" fmla="*/ 0 w 1682"/>
                <a:gd name="T75" fmla="*/ 0 h 1418"/>
                <a:gd name="T76" fmla="*/ 0 w 1682"/>
                <a:gd name="T77" fmla="*/ 0 h 1418"/>
                <a:gd name="T78" fmla="*/ 0 w 1682"/>
                <a:gd name="T79" fmla="*/ 0 h 1418"/>
                <a:gd name="T80" fmla="*/ 0 w 1682"/>
                <a:gd name="T81" fmla="*/ 0 h 1418"/>
                <a:gd name="T82" fmla="*/ 0 w 1682"/>
                <a:gd name="T83" fmla="*/ 0 h 1418"/>
                <a:gd name="T84" fmla="*/ 0 w 1682"/>
                <a:gd name="T85" fmla="*/ 0 h 1418"/>
                <a:gd name="T86" fmla="*/ 0 w 1682"/>
                <a:gd name="T87" fmla="*/ 0 h 1418"/>
                <a:gd name="T88" fmla="*/ 0 w 1682"/>
                <a:gd name="T89" fmla="*/ 0 h 1418"/>
                <a:gd name="T90" fmla="*/ 0 w 1682"/>
                <a:gd name="T91" fmla="*/ 0 h 1418"/>
                <a:gd name="T92" fmla="*/ 0 w 1682"/>
                <a:gd name="T93" fmla="*/ 0 h 1418"/>
                <a:gd name="T94" fmla="*/ 0 w 1682"/>
                <a:gd name="T95" fmla="*/ 0 h 1418"/>
                <a:gd name="T96" fmla="*/ 0 w 1682"/>
                <a:gd name="T97" fmla="*/ 0 h 1418"/>
                <a:gd name="T98" fmla="*/ 0 w 1682"/>
                <a:gd name="T99" fmla="*/ 0 h 1418"/>
                <a:gd name="T100" fmla="*/ 0 w 1682"/>
                <a:gd name="T101" fmla="*/ 0 h 1418"/>
                <a:gd name="T102" fmla="*/ 0 w 1682"/>
                <a:gd name="T103" fmla="*/ 0 h 1418"/>
                <a:gd name="T104" fmla="*/ 0 w 1682"/>
                <a:gd name="T105" fmla="*/ 0 h 1418"/>
                <a:gd name="T106" fmla="*/ 0 w 1682"/>
                <a:gd name="T107" fmla="*/ 0 h 1418"/>
                <a:gd name="T108" fmla="*/ 0 w 1682"/>
                <a:gd name="T109" fmla="*/ 0 h 1418"/>
                <a:gd name="T110" fmla="*/ 0 w 1682"/>
                <a:gd name="T111" fmla="*/ 0 h 1418"/>
                <a:gd name="T112" fmla="*/ 0 w 1682"/>
                <a:gd name="T113" fmla="*/ 0 h 1418"/>
                <a:gd name="T114" fmla="*/ 0 w 1682"/>
                <a:gd name="T115" fmla="*/ 0 h 1418"/>
                <a:gd name="T116" fmla="*/ 0 w 1682"/>
                <a:gd name="T117" fmla="*/ 0 h 141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682" h="1418">
                  <a:moveTo>
                    <a:pt x="0" y="1181"/>
                  </a:moveTo>
                  <a:lnTo>
                    <a:pt x="2" y="1182"/>
                  </a:lnTo>
                  <a:lnTo>
                    <a:pt x="10" y="1185"/>
                  </a:lnTo>
                  <a:lnTo>
                    <a:pt x="21" y="1187"/>
                  </a:lnTo>
                  <a:lnTo>
                    <a:pt x="37" y="1192"/>
                  </a:lnTo>
                  <a:lnTo>
                    <a:pt x="56" y="1199"/>
                  </a:lnTo>
                  <a:lnTo>
                    <a:pt x="78" y="1205"/>
                  </a:lnTo>
                  <a:lnTo>
                    <a:pt x="105" y="1212"/>
                  </a:lnTo>
                  <a:lnTo>
                    <a:pt x="132" y="1220"/>
                  </a:lnTo>
                  <a:lnTo>
                    <a:pt x="163" y="1229"/>
                  </a:lnTo>
                  <a:lnTo>
                    <a:pt x="196" y="1239"/>
                  </a:lnTo>
                  <a:lnTo>
                    <a:pt x="230" y="1249"/>
                  </a:lnTo>
                  <a:lnTo>
                    <a:pt x="267" y="1259"/>
                  </a:lnTo>
                  <a:lnTo>
                    <a:pt x="304" y="1270"/>
                  </a:lnTo>
                  <a:lnTo>
                    <a:pt x="343" y="1280"/>
                  </a:lnTo>
                  <a:lnTo>
                    <a:pt x="381" y="1291"/>
                  </a:lnTo>
                  <a:lnTo>
                    <a:pt x="420" y="1302"/>
                  </a:lnTo>
                  <a:lnTo>
                    <a:pt x="460" y="1313"/>
                  </a:lnTo>
                  <a:lnTo>
                    <a:pt x="498" y="1325"/>
                  </a:lnTo>
                  <a:lnTo>
                    <a:pt x="536" y="1336"/>
                  </a:lnTo>
                  <a:lnTo>
                    <a:pt x="573" y="1346"/>
                  </a:lnTo>
                  <a:lnTo>
                    <a:pt x="609" y="1356"/>
                  </a:lnTo>
                  <a:lnTo>
                    <a:pt x="644" y="1366"/>
                  </a:lnTo>
                  <a:lnTo>
                    <a:pt x="676" y="1374"/>
                  </a:lnTo>
                  <a:lnTo>
                    <a:pt x="707" y="1383"/>
                  </a:lnTo>
                  <a:lnTo>
                    <a:pt x="735" y="1391"/>
                  </a:lnTo>
                  <a:lnTo>
                    <a:pt x="761" y="1398"/>
                  </a:lnTo>
                  <a:lnTo>
                    <a:pt x="783" y="1404"/>
                  </a:lnTo>
                  <a:lnTo>
                    <a:pt x="802" y="1409"/>
                  </a:lnTo>
                  <a:lnTo>
                    <a:pt x="817" y="1413"/>
                  </a:lnTo>
                  <a:lnTo>
                    <a:pt x="828" y="1416"/>
                  </a:lnTo>
                  <a:lnTo>
                    <a:pt x="836" y="1418"/>
                  </a:lnTo>
                  <a:lnTo>
                    <a:pt x="838" y="1418"/>
                  </a:lnTo>
                  <a:lnTo>
                    <a:pt x="843" y="1401"/>
                  </a:lnTo>
                  <a:lnTo>
                    <a:pt x="854" y="1359"/>
                  </a:lnTo>
                  <a:lnTo>
                    <a:pt x="869" y="1301"/>
                  </a:lnTo>
                  <a:lnTo>
                    <a:pt x="886" y="1235"/>
                  </a:lnTo>
                  <a:lnTo>
                    <a:pt x="903" y="1169"/>
                  </a:lnTo>
                  <a:lnTo>
                    <a:pt x="918" y="1111"/>
                  </a:lnTo>
                  <a:lnTo>
                    <a:pt x="928" y="1070"/>
                  </a:lnTo>
                  <a:lnTo>
                    <a:pt x="932" y="1055"/>
                  </a:lnTo>
                  <a:lnTo>
                    <a:pt x="939" y="1055"/>
                  </a:lnTo>
                  <a:lnTo>
                    <a:pt x="957" y="1057"/>
                  </a:lnTo>
                  <a:lnTo>
                    <a:pt x="980" y="1060"/>
                  </a:lnTo>
                  <a:lnTo>
                    <a:pt x="1006" y="1065"/>
                  </a:lnTo>
                  <a:lnTo>
                    <a:pt x="1034" y="1070"/>
                  </a:lnTo>
                  <a:lnTo>
                    <a:pt x="1056" y="1075"/>
                  </a:lnTo>
                  <a:lnTo>
                    <a:pt x="1072" y="1079"/>
                  </a:lnTo>
                  <a:lnTo>
                    <a:pt x="1080" y="1083"/>
                  </a:lnTo>
                  <a:lnTo>
                    <a:pt x="1080" y="1078"/>
                  </a:lnTo>
                  <a:lnTo>
                    <a:pt x="1081" y="1067"/>
                  </a:lnTo>
                  <a:lnTo>
                    <a:pt x="1085" y="1052"/>
                  </a:lnTo>
                  <a:lnTo>
                    <a:pt x="1090" y="1033"/>
                  </a:lnTo>
                  <a:lnTo>
                    <a:pt x="1096" y="1012"/>
                  </a:lnTo>
                  <a:lnTo>
                    <a:pt x="1105" y="988"/>
                  </a:lnTo>
                  <a:lnTo>
                    <a:pt x="1114" y="964"/>
                  </a:lnTo>
                  <a:lnTo>
                    <a:pt x="1123" y="942"/>
                  </a:lnTo>
                  <a:lnTo>
                    <a:pt x="1120" y="939"/>
                  </a:lnTo>
                  <a:lnTo>
                    <a:pt x="1110" y="936"/>
                  </a:lnTo>
                  <a:lnTo>
                    <a:pt x="1097" y="933"/>
                  </a:lnTo>
                  <a:lnTo>
                    <a:pt x="1091" y="934"/>
                  </a:lnTo>
                  <a:lnTo>
                    <a:pt x="1090" y="939"/>
                  </a:lnTo>
                  <a:lnTo>
                    <a:pt x="1085" y="951"/>
                  </a:lnTo>
                  <a:lnTo>
                    <a:pt x="1080" y="968"/>
                  </a:lnTo>
                  <a:lnTo>
                    <a:pt x="1072" y="988"/>
                  </a:lnTo>
                  <a:lnTo>
                    <a:pt x="1066" y="1007"/>
                  </a:lnTo>
                  <a:lnTo>
                    <a:pt x="1060" y="1024"/>
                  </a:lnTo>
                  <a:lnTo>
                    <a:pt x="1056" y="1037"/>
                  </a:lnTo>
                  <a:lnTo>
                    <a:pt x="1055" y="1042"/>
                  </a:lnTo>
                  <a:lnTo>
                    <a:pt x="1051" y="1040"/>
                  </a:lnTo>
                  <a:lnTo>
                    <a:pt x="1040" y="1038"/>
                  </a:lnTo>
                  <a:lnTo>
                    <a:pt x="1023" y="1034"/>
                  </a:lnTo>
                  <a:lnTo>
                    <a:pt x="1004" y="1029"/>
                  </a:lnTo>
                  <a:lnTo>
                    <a:pt x="983" y="1024"/>
                  </a:lnTo>
                  <a:lnTo>
                    <a:pt x="965" y="1020"/>
                  </a:lnTo>
                  <a:lnTo>
                    <a:pt x="953" y="1018"/>
                  </a:lnTo>
                  <a:lnTo>
                    <a:pt x="948" y="1017"/>
                  </a:lnTo>
                  <a:lnTo>
                    <a:pt x="950" y="1007"/>
                  </a:lnTo>
                  <a:lnTo>
                    <a:pt x="958" y="979"/>
                  </a:lnTo>
                  <a:lnTo>
                    <a:pt x="969" y="937"/>
                  </a:lnTo>
                  <a:lnTo>
                    <a:pt x="983" y="882"/>
                  </a:lnTo>
                  <a:lnTo>
                    <a:pt x="1000" y="817"/>
                  </a:lnTo>
                  <a:lnTo>
                    <a:pt x="1020" y="744"/>
                  </a:lnTo>
                  <a:lnTo>
                    <a:pt x="1040" y="667"/>
                  </a:lnTo>
                  <a:lnTo>
                    <a:pt x="1061" y="586"/>
                  </a:lnTo>
                  <a:lnTo>
                    <a:pt x="1084" y="506"/>
                  </a:lnTo>
                  <a:lnTo>
                    <a:pt x="1104" y="427"/>
                  </a:lnTo>
                  <a:lnTo>
                    <a:pt x="1123" y="355"/>
                  </a:lnTo>
                  <a:lnTo>
                    <a:pt x="1141" y="289"/>
                  </a:lnTo>
                  <a:lnTo>
                    <a:pt x="1156" y="234"/>
                  </a:lnTo>
                  <a:lnTo>
                    <a:pt x="1167" y="190"/>
                  </a:lnTo>
                  <a:lnTo>
                    <a:pt x="1175" y="163"/>
                  </a:lnTo>
                  <a:lnTo>
                    <a:pt x="1178" y="153"/>
                  </a:lnTo>
                  <a:lnTo>
                    <a:pt x="1186" y="153"/>
                  </a:lnTo>
                  <a:lnTo>
                    <a:pt x="1199" y="154"/>
                  </a:lnTo>
                  <a:lnTo>
                    <a:pt x="1219" y="158"/>
                  </a:lnTo>
                  <a:lnTo>
                    <a:pt x="1241" y="162"/>
                  </a:lnTo>
                  <a:lnTo>
                    <a:pt x="1261" y="167"/>
                  </a:lnTo>
                  <a:lnTo>
                    <a:pt x="1279" y="170"/>
                  </a:lnTo>
                  <a:lnTo>
                    <a:pt x="1290" y="174"/>
                  </a:lnTo>
                  <a:lnTo>
                    <a:pt x="1294" y="175"/>
                  </a:lnTo>
                  <a:lnTo>
                    <a:pt x="1100" y="912"/>
                  </a:lnTo>
                  <a:lnTo>
                    <a:pt x="1109" y="915"/>
                  </a:lnTo>
                  <a:lnTo>
                    <a:pt x="1114" y="916"/>
                  </a:lnTo>
                  <a:lnTo>
                    <a:pt x="1117" y="918"/>
                  </a:lnTo>
                  <a:lnTo>
                    <a:pt x="1126" y="921"/>
                  </a:lnTo>
                  <a:lnTo>
                    <a:pt x="1330" y="189"/>
                  </a:lnTo>
                  <a:lnTo>
                    <a:pt x="1334" y="190"/>
                  </a:lnTo>
                  <a:lnTo>
                    <a:pt x="1346" y="194"/>
                  </a:lnTo>
                  <a:lnTo>
                    <a:pt x="1364" y="199"/>
                  </a:lnTo>
                  <a:lnTo>
                    <a:pt x="1386" y="204"/>
                  </a:lnTo>
                  <a:lnTo>
                    <a:pt x="1412" y="212"/>
                  </a:lnTo>
                  <a:lnTo>
                    <a:pt x="1442" y="219"/>
                  </a:lnTo>
                  <a:lnTo>
                    <a:pt x="1473" y="228"/>
                  </a:lnTo>
                  <a:lnTo>
                    <a:pt x="1506" y="237"/>
                  </a:lnTo>
                  <a:lnTo>
                    <a:pt x="1540" y="244"/>
                  </a:lnTo>
                  <a:lnTo>
                    <a:pt x="1571" y="253"/>
                  </a:lnTo>
                  <a:lnTo>
                    <a:pt x="1601" y="260"/>
                  </a:lnTo>
                  <a:lnTo>
                    <a:pt x="1627" y="266"/>
                  </a:lnTo>
                  <a:lnTo>
                    <a:pt x="1649" y="273"/>
                  </a:lnTo>
                  <a:lnTo>
                    <a:pt x="1667" y="276"/>
                  </a:lnTo>
                  <a:lnTo>
                    <a:pt x="1678" y="279"/>
                  </a:lnTo>
                  <a:lnTo>
                    <a:pt x="1682" y="280"/>
                  </a:lnTo>
                  <a:lnTo>
                    <a:pt x="1679" y="270"/>
                  </a:lnTo>
                  <a:lnTo>
                    <a:pt x="1672" y="259"/>
                  </a:lnTo>
                  <a:lnTo>
                    <a:pt x="1660" y="249"/>
                  </a:lnTo>
                  <a:lnTo>
                    <a:pt x="1645" y="239"/>
                  </a:lnTo>
                  <a:lnTo>
                    <a:pt x="1640" y="238"/>
                  </a:lnTo>
                  <a:lnTo>
                    <a:pt x="1627" y="234"/>
                  </a:lnTo>
                  <a:lnTo>
                    <a:pt x="1604" y="229"/>
                  </a:lnTo>
                  <a:lnTo>
                    <a:pt x="1577" y="222"/>
                  </a:lnTo>
                  <a:lnTo>
                    <a:pt x="1543" y="214"/>
                  </a:lnTo>
                  <a:lnTo>
                    <a:pt x="1506" y="204"/>
                  </a:lnTo>
                  <a:lnTo>
                    <a:pt x="1466" y="194"/>
                  </a:lnTo>
                  <a:lnTo>
                    <a:pt x="1425" y="184"/>
                  </a:lnTo>
                  <a:lnTo>
                    <a:pt x="1384" y="173"/>
                  </a:lnTo>
                  <a:lnTo>
                    <a:pt x="1344" y="163"/>
                  </a:lnTo>
                  <a:lnTo>
                    <a:pt x="1307" y="153"/>
                  </a:lnTo>
                  <a:lnTo>
                    <a:pt x="1273" y="144"/>
                  </a:lnTo>
                  <a:lnTo>
                    <a:pt x="1244" y="137"/>
                  </a:lnTo>
                  <a:lnTo>
                    <a:pt x="1222" y="132"/>
                  </a:lnTo>
                  <a:lnTo>
                    <a:pt x="1207" y="127"/>
                  </a:lnTo>
                  <a:lnTo>
                    <a:pt x="1201" y="126"/>
                  </a:lnTo>
                  <a:lnTo>
                    <a:pt x="1203" y="123"/>
                  </a:lnTo>
                  <a:lnTo>
                    <a:pt x="1201" y="116"/>
                  </a:lnTo>
                  <a:lnTo>
                    <a:pt x="1194" y="109"/>
                  </a:lnTo>
                  <a:lnTo>
                    <a:pt x="1187" y="107"/>
                  </a:lnTo>
                  <a:lnTo>
                    <a:pt x="1181" y="106"/>
                  </a:lnTo>
                  <a:lnTo>
                    <a:pt x="1166" y="102"/>
                  </a:lnTo>
                  <a:lnTo>
                    <a:pt x="1143" y="96"/>
                  </a:lnTo>
                  <a:lnTo>
                    <a:pt x="1115" y="89"/>
                  </a:lnTo>
                  <a:lnTo>
                    <a:pt x="1081" y="81"/>
                  </a:lnTo>
                  <a:lnTo>
                    <a:pt x="1044" y="71"/>
                  </a:lnTo>
                  <a:lnTo>
                    <a:pt x="1004" y="61"/>
                  </a:lnTo>
                  <a:lnTo>
                    <a:pt x="963" y="50"/>
                  </a:lnTo>
                  <a:lnTo>
                    <a:pt x="920" y="40"/>
                  </a:lnTo>
                  <a:lnTo>
                    <a:pt x="881" y="30"/>
                  </a:lnTo>
                  <a:lnTo>
                    <a:pt x="842" y="21"/>
                  </a:lnTo>
                  <a:lnTo>
                    <a:pt x="808" y="12"/>
                  </a:lnTo>
                  <a:lnTo>
                    <a:pt x="780" y="6"/>
                  </a:lnTo>
                  <a:lnTo>
                    <a:pt x="756" y="2"/>
                  </a:lnTo>
                  <a:lnTo>
                    <a:pt x="741" y="0"/>
                  </a:lnTo>
                  <a:lnTo>
                    <a:pt x="734" y="0"/>
                  </a:lnTo>
                  <a:lnTo>
                    <a:pt x="724" y="15"/>
                  </a:lnTo>
                  <a:lnTo>
                    <a:pt x="700" y="52"/>
                  </a:lnTo>
                  <a:lnTo>
                    <a:pt x="664" y="112"/>
                  </a:lnTo>
                  <a:lnTo>
                    <a:pt x="617" y="188"/>
                  </a:lnTo>
                  <a:lnTo>
                    <a:pt x="562" y="278"/>
                  </a:lnTo>
                  <a:lnTo>
                    <a:pt x="499" y="377"/>
                  </a:lnTo>
                  <a:lnTo>
                    <a:pt x="433" y="485"/>
                  </a:lnTo>
                  <a:lnTo>
                    <a:pt x="366" y="594"/>
                  </a:lnTo>
                  <a:lnTo>
                    <a:pt x="298" y="704"/>
                  </a:lnTo>
                  <a:lnTo>
                    <a:pt x="233" y="811"/>
                  </a:lnTo>
                  <a:lnTo>
                    <a:pt x="171" y="910"/>
                  </a:lnTo>
                  <a:lnTo>
                    <a:pt x="116" y="999"/>
                  </a:lnTo>
                  <a:lnTo>
                    <a:pt x="69" y="1074"/>
                  </a:lnTo>
                  <a:lnTo>
                    <a:pt x="32" y="1131"/>
                  </a:lnTo>
                  <a:lnTo>
                    <a:pt x="9" y="1169"/>
                  </a:lnTo>
                  <a:lnTo>
                    <a:pt x="0" y="1181"/>
                  </a:lnTo>
                  <a:close/>
                </a:path>
              </a:pathLst>
            </a:custGeom>
            <a:solidFill>
              <a:srgbClr val="0033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06" name="Freeform 10"/>
            <p:cNvSpPr>
              <a:spLocks/>
            </p:cNvSpPr>
            <p:nvPr/>
          </p:nvSpPr>
          <p:spPr bwMode="auto">
            <a:xfrm>
              <a:off x="2496" y="1788"/>
              <a:ext cx="655" cy="301"/>
            </a:xfrm>
            <a:custGeom>
              <a:avLst/>
              <a:gdLst>
                <a:gd name="T0" fmla="*/ 0 w 1963"/>
                <a:gd name="T1" fmla="*/ 0 h 903"/>
                <a:gd name="T2" fmla="*/ 0 w 1963"/>
                <a:gd name="T3" fmla="*/ 0 h 903"/>
                <a:gd name="T4" fmla="*/ 0 w 1963"/>
                <a:gd name="T5" fmla="*/ 0 h 903"/>
                <a:gd name="T6" fmla="*/ 0 w 1963"/>
                <a:gd name="T7" fmla="*/ 0 h 903"/>
                <a:gd name="T8" fmla="*/ 0 w 1963"/>
                <a:gd name="T9" fmla="*/ 0 h 903"/>
                <a:gd name="T10" fmla="*/ 0 w 1963"/>
                <a:gd name="T11" fmla="*/ 0 h 903"/>
                <a:gd name="T12" fmla="*/ 0 w 1963"/>
                <a:gd name="T13" fmla="*/ 0 h 903"/>
                <a:gd name="T14" fmla="*/ 0 w 1963"/>
                <a:gd name="T15" fmla="*/ 0 h 903"/>
                <a:gd name="T16" fmla="*/ 0 w 1963"/>
                <a:gd name="T17" fmla="*/ 0 h 903"/>
                <a:gd name="T18" fmla="*/ 0 w 1963"/>
                <a:gd name="T19" fmla="*/ 0 h 903"/>
                <a:gd name="T20" fmla="*/ 0 w 1963"/>
                <a:gd name="T21" fmla="*/ 0 h 903"/>
                <a:gd name="T22" fmla="*/ 0 w 1963"/>
                <a:gd name="T23" fmla="*/ 0 h 903"/>
                <a:gd name="T24" fmla="*/ 0 w 1963"/>
                <a:gd name="T25" fmla="*/ 0 h 903"/>
                <a:gd name="T26" fmla="*/ 0 w 1963"/>
                <a:gd name="T27" fmla="*/ 0 h 903"/>
                <a:gd name="T28" fmla="*/ 0 w 1963"/>
                <a:gd name="T29" fmla="*/ 0 h 903"/>
                <a:gd name="T30" fmla="*/ 0 w 1963"/>
                <a:gd name="T31" fmla="*/ 0 h 903"/>
                <a:gd name="T32" fmla="*/ 0 w 1963"/>
                <a:gd name="T33" fmla="*/ 0 h 903"/>
                <a:gd name="T34" fmla="*/ 0 w 1963"/>
                <a:gd name="T35" fmla="*/ 0 h 903"/>
                <a:gd name="T36" fmla="*/ 0 w 1963"/>
                <a:gd name="T37" fmla="*/ 0 h 903"/>
                <a:gd name="T38" fmla="*/ 0 w 1963"/>
                <a:gd name="T39" fmla="*/ 0 h 903"/>
                <a:gd name="T40" fmla="*/ 0 w 1963"/>
                <a:gd name="T41" fmla="*/ 0 h 903"/>
                <a:gd name="T42" fmla="*/ 0 w 1963"/>
                <a:gd name="T43" fmla="*/ 0 h 903"/>
                <a:gd name="T44" fmla="*/ 0 w 1963"/>
                <a:gd name="T45" fmla="*/ 0 h 903"/>
                <a:gd name="T46" fmla="*/ 0 w 1963"/>
                <a:gd name="T47" fmla="*/ 0 h 903"/>
                <a:gd name="T48" fmla="*/ 0 w 1963"/>
                <a:gd name="T49" fmla="*/ 0 h 903"/>
                <a:gd name="T50" fmla="*/ 0 w 1963"/>
                <a:gd name="T51" fmla="*/ 0 h 903"/>
                <a:gd name="T52" fmla="*/ 0 w 1963"/>
                <a:gd name="T53" fmla="*/ 0 h 903"/>
                <a:gd name="T54" fmla="*/ 0 w 1963"/>
                <a:gd name="T55" fmla="*/ 0 h 903"/>
                <a:gd name="T56" fmla="*/ 0 w 1963"/>
                <a:gd name="T57" fmla="*/ 0 h 903"/>
                <a:gd name="T58" fmla="*/ 0 w 1963"/>
                <a:gd name="T59" fmla="*/ 0 h 903"/>
                <a:gd name="T60" fmla="*/ 0 w 1963"/>
                <a:gd name="T61" fmla="*/ 0 h 903"/>
                <a:gd name="T62" fmla="*/ 0 w 1963"/>
                <a:gd name="T63" fmla="*/ 0 h 903"/>
                <a:gd name="T64" fmla="*/ 0 w 1963"/>
                <a:gd name="T65" fmla="*/ 0 h 903"/>
                <a:gd name="T66" fmla="*/ 0 w 1963"/>
                <a:gd name="T67" fmla="*/ 0 h 903"/>
                <a:gd name="T68" fmla="*/ 0 w 1963"/>
                <a:gd name="T69" fmla="*/ 0 h 903"/>
                <a:gd name="T70" fmla="*/ 0 w 1963"/>
                <a:gd name="T71" fmla="*/ 0 h 903"/>
                <a:gd name="T72" fmla="*/ 0 w 1963"/>
                <a:gd name="T73" fmla="*/ 0 h 903"/>
                <a:gd name="T74" fmla="*/ 0 w 1963"/>
                <a:gd name="T75" fmla="*/ 0 h 903"/>
                <a:gd name="T76" fmla="*/ 0 w 1963"/>
                <a:gd name="T77" fmla="*/ 0 h 903"/>
                <a:gd name="T78" fmla="*/ 0 w 1963"/>
                <a:gd name="T79" fmla="*/ 0 h 903"/>
                <a:gd name="T80" fmla="*/ 0 w 1963"/>
                <a:gd name="T81" fmla="*/ 0 h 903"/>
                <a:gd name="T82" fmla="*/ 0 w 1963"/>
                <a:gd name="T83" fmla="*/ 0 h 903"/>
                <a:gd name="T84" fmla="*/ 0 w 1963"/>
                <a:gd name="T85" fmla="*/ 0 h 903"/>
                <a:gd name="T86" fmla="*/ 0 w 1963"/>
                <a:gd name="T87" fmla="*/ 0 h 903"/>
                <a:gd name="T88" fmla="*/ 0 w 1963"/>
                <a:gd name="T89" fmla="*/ 0 h 903"/>
                <a:gd name="T90" fmla="*/ 0 w 1963"/>
                <a:gd name="T91" fmla="*/ 0 h 903"/>
                <a:gd name="T92" fmla="*/ 0 w 1963"/>
                <a:gd name="T93" fmla="*/ 0 h 903"/>
                <a:gd name="T94" fmla="*/ 0 w 1963"/>
                <a:gd name="T95" fmla="*/ 0 h 903"/>
                <a:gd name="T96" fmla="*/ 0 w 1963"/>
                <a:gd name="T97" fmla="*/ 0 h 903"/>
                <a:gd name="T98" fmla="*/ 0 w 1963"/>
                <a:gd name="T99" fmla="*/ 0 h 903"/>
                <a:gd name="T100" fmla="*/ 0 w 1963"/>
                <a:gd name="T101" fmla="*/ 0 h 903"/>
                <a:gd name="T102" fmla="*/ 0 w 1963"/>
                <a:gd name="T103" fmla="*/ 0 h 903"/>
                <a:gd name="T104" fmla="*/ 0 w 1963"/>
                <a:gd name="T105" fmla="*/ 0 h 903"/>
                <a:gd name="T106" fmla="*/ 0 w 1963"/>
                <a:gd name="T107" fmla="*/ 0 h 903"/>
                <a:gd name="T108" fmla="*/ 0 w 1963"/>
                <a:gd name="T109" fmla="*/ 0 h 903"/>
                <a:gd name="T110" fmla="*/ 0 w 1963"/>
                <a:gd name="T111" fmla="*/ 0 h 903"/>
                <a:gd name="T112" fmla="*/ 0 w 1963"/>
                <a:gd name="T113" fmla="*/ 0 h 903"/>
                <a:gd name="T114" fmla="*/ 0 w 1963"/>
                <a:gd name="T115" fmla="*/ 0 h 903"/>
                <a:gd name="T116" fmla="*/ 0 w 1963"/>
                <a:gd name="T117" fmla="*/ 0 h 90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63" h="903">
                  <a:moveTo>
                    <a:pt x="71" y="0"/>
                  </a:moveTo>
                  <a:lnTo>
                    <a:pt x="78" y="2"/>
                  </a:lnTo>
                  <a:lnTo>
                    <a:pt x="94" y="5"/>
                  </a:lnTo>
                  <a:lnTo>
                    <a:pt x="118" y="10"/>
                  </a:lnTo>
                  <a:lnTo>
                    <a:pt x="144" y="18"/>
                  </a:lnTo>
                  <a:lnTo>
                    <a:pt x="172" y="25"/>
                  </a:lnTo>
                  <a:lnTo>
                    <a:pt x="195" y="32"/>
                  </a:lnTo>
                  <a:lnTo>
                    <a:pt x="214" y="37"/>
                  </a:lnTo>
                  <a:lnTo>
                    <a:pt x="223" y="39"/>
                  </a:lnTo>
                  <a:lnTo>
                    <a:pt x="231" y="42"/>
                  </a:lnTo>
                  <a:lnTo>
                    <a:pt x="243" y="44"/>
                  </a:lnTo>
                  <a:lnTo>
                    <a:pt x="255" y="48"/>
                  </a:lnTo>
                  <a:lnTo>
                    <a:pt x="269" y="50"/>
                  </a:lnTo>
                  <a:lnTo>
                    <a:pt x="284" y="54"/>
                  </a:lnTo>
                  <a:lnTo>
                    <a:pt x="299" y="58"/>
                  </a:lnTo>
                  <a:lnTo>
                    <a:pt x="315" y="61"/>
                  </a:lnTo>
                  <a:lnTo>
                    <a:pt x="332" y="65"/>
                  </a:lnTo>
                  <a:lnTo>
                    <a:pt x="348" y="69"/>
                  </a:lnTo>
                  <a:lnTo>
                    <a:pt x="365" y="73"/>
                  </a:lnTo>
                  <a:lnTo>
                    <a:pt x="381" y="76"/>
                  </a:lnTo>
                  <a:lnTo>
                    <a:pt x="396" y="80"/>
                  </a:lnTo>
                  <a:lnTo>
                    <a:pt x="409" y="83"/>
                  </a:lnTo>
                  <a:lnTo>
                    <a:pt x="422" y="86"/>
                  </a:lnTo>
                  <a:lnTo>
                    <a:pt x="433" y="88"/>
                  </a:lnTo>
                  <a:lnTo>
                    <a:pt x="442" y="90"/>
                  </a:lnTo>
                  <a:lnTo>
                    <a:pt x="458" y="94"/>
                  </a:lnTo>
                  <a:lnTo>
                    <a:pt x="473" y="98"/>
                  </a:lnTo>
                  <a:lnTo>
                    <a:pt x="488" y="103"/>
                  </a:lnTo>
                  <a:lnTo>
                    <a:pt x="503" y="108"/>
                  </a:lnTo>
                  <a:lnTo>
                    <a:pt x="515" y="114"/>
                  </a:lnTo>
                  <a:lnTo>
                    <a:pt x="528" y="119"/>
                  </a:lnTo>
                  <a:lnTo>
                    <a:pt x="539" y="125"/>
                  </a:lnTo>
                  <a:lnTo>
                    <a:pt x="548" y="131"/>
                  </a:lnTo>
                  <a:lnTo>
                    <a:pt x="559" y="139"/>
                  </a:lnTo>
                  <a:lnTo>
                    <a:pt x="569" y="145"/>
                  </a:lnTo>
                  <a:lnTo>
                    <a:pt x="578" y="152"/>
                  </a:lnTo>
                  <a:lnTo>
                    <a:pt x="586" y="157"/>
                  </a:lnTo>
                  <a:lnTo>
                    <a:pt x="595" y="164"/>
                  </a:lnTo>
                  <a:lnTo>
                    <a:pt x="604" y="170"/>
                  </a:lnTo>
                  <a:lnTo>
                    <a:pt x="614" y="176"/>
                  </a:lnTo>
                  <a:lnTo>
                    <a:pt x="625" y="184"/>
                  </a:lnTo>
                  <a:lnTo>
                    <a:pt x="634" y="189"/>
                  </a:lnTo>
                  <a:lnTo>
                    <a:pt x="640" y="195"/>
                  </a:lnTo>
                  <a:lnTo>
                    <a:pt x="646" y="200"/>
                  </a:lnTo>
                  <a:lnTo>
                    <a:pt x="652" y="206"/>
                  </a:lnTo>
                  <a:lnTo>
                    <a:pt x="657" y="212"/>
                  </a:lnTo>
                  <a:lnTo>
                    <a:pt x="664" y="217"/>
                  </a:lnTo>
                  <a:lnTo>
                    <a:pt x="671" y="222"/>
                  </a:lnTo>
                  <a:lnTo>
                    <a:pt x="680" y="226"/>
                  </a:lnTo>
                  <a:lnTo>
                    <a:pt x="691" y="230"/>
                  </a:lnTo>
                  <a:lnTo>
                    <a:pt x="706" y="232"/>
                  </a:lnTo>
                  <a:lnTo>
                    <a:pt x="721" y="233"/>
                  </a:lnTo>
                  <a:lnTo>
                    <a:pt x="735" y="235"/>
                  </a:lnTo>
                  <a:lnTo>
                    <a:pt x="746" y="236"/>
                  </a:lnTo>
                  <a:lnTo>
                    <a:pt x="753" y="236"/>
                  </a:lnTo>
                  <a:lnTo>
                    <a:pt x="747" y="236"/>
                  </a:lnTo>
                  <a:lnTo>
                    <a:pt x="753" y="236"/>
                  </a:lnTo>
                  <a:lnTo>
                    <a:pt x="771" y="236"/>
                  </a:lnTo>
                  <a:lnTo>
                    <a:pt x="796" y="237"/>
                  </a:lnTo>
                  <a:lnTo>
                    <a:pt x="824" y="237"/>
                  </a:lnTo>
                  <a:lnTo>
                    <a:pt x="853" y="240"/>
                  </a:lnTo>
                  <a:lnTo>
                    <a:pt x="878" y="242"/>
                  </a:lnTo>
                  <a:lnTo>
                    <a:pt x="896" y="245"/>
                  </a:lnTo>
                  <a:lnTo>
                    <a:pt x="904" y="250"/>
                  </a:lnTo>
                  <a:lnTo>
                    <a:pt x="908" y="257"/>
                  </a:lnTo>
                  <a:lnTo>
                    <a:pt x="913" y="265"/>
                  </a:lnTo>
                  <a:lnTo>
                    <a:pt x="921" y="270"/>
                  </a:lnTo>
                  <a:lnTo>
                    <a:pt x="930" y="276"/>
                  </a:lnTo>
                  <a:lnTo>
                    <a:pt x="938" y="281"/>
                  </a:lnTo>
                  <a:lnTo>
                    <a:pt x="944" y="286"/>
                  </a:lnTo>
                  <a:lnTo>
                    <a:pt x="949" y="291"/>
                  </a:lnTo>
                  <a:lnTo>
                    <a:pt x="949" y="295"/>
                  </a:lnTo>
                  <a:lnTo>
                    <a:pt x="948" y="300"/>
                  </a:lnTo>
                  <a:lnTo>
                    <a:pt x="943" y="303"/>
                  </a:lnTo>
                  <a:lnTo>
                    <a:pt x="935" y="305"/>
                  </a:lnTo>
                  <a:lnTo>
                    <a:pt x="928" y="305"/>
                  </a:lnTo>
                  <a:lnTo>
                    <a:pt x="919" y="305"/>
                  </a:lnTo>
                  <a:lnTo>
                    <a:pt x="911" y="305"/>
                  </a:lnTo>
                  <a:lnTo>
                    <a:pt x="906" y="305"/>
                  </a:lnTo>
                  <a:lnTo>
                    <a:pt x="904" y="306"/>
                  </a:lnTo>
                  <a:lnTo>
                    <a:pt x="910" y="312"/>
                  </a:lnTo>
                  <a:lnTo>
                    <a:pt x="928" y="324"/>
                  </a:lnTo>
                  <a:lnTo>
                    <a:pt x="951" y="341"/>
                  </a:lnTo>
                  <a:lnTo>
                    <a:pt x="979" y="359"/>
                  </a:lnTo>
                  <a:lnTo>
                    <a:pt x="1006" y="377"/>
                  </a:lnTo>
                  <a:lnTo>
                    <a:pt x="1031" y="393"/>
                  </a:lnTo>
                  <a:lnTo>
                    <a:pt x="1048" y="404"/>
                  </a:lnTo>
                  <a:lnTo>
                    <a:pt x="1055" y="408"/>
                  </a:lnTo>
                  <a:lnTo>
                    <a:pt x="1057" y="407"/>
                  </a:lnTo>
                  <a:lnTo>
                    <a:pt x="1062" y="402"/>
                  </a:lnTo>
                  <a:lnTo>
                    <a:pt x="1068" y="395"/>
                  </a:lnTo>
                  <a:lnTo>
                    <a:pt x="1075" y="389"/>
                  </a:lnTo>
                  <a:lnTo>
                    <a:pt x="1081" y="382"/>
                  </a:lnTo>
                  <a:lnTo>
                    <a:pt x="1086" y="376"/>
                  </a:lnTo>
                  <a:lnTo>
                    <a:pt x="1089" y="372"/>
                  </a:lnTo>
                  <a:lnTo>
                    <a:pt x="1091" y="369"/>
                  </a:lnTo>
                  <a:lnTo>
                    <a:pt x="1085" y="363"/>
                  </a:lnTo>
                  <a:lnTo>
                    <a:pt x="1077" y="354"/>
                  </a:lnTo>
                  <a:lnTo>
                    <a:pt x="1068" y="346"/>
                  </a:lnTo>
                  <a:lnTo>
                    <a:pt x="1061" y="338"/>
                  </a:lnTo>
                  <a:lnTo>
                    <a:pt x="1055" y="329"/>
                  </a:lnTo>
                  <a:lnTo>
                    <a:pt x="1050" y="323"/>
                  </a:lnTo>
                  <a:lnTo>
                    <a:pt x="1046" y="318"/>
                  </a:lnTo>
                  <a:lnTo>
                    <a:pt x="1045" y="314"/>
                  </a:lnTo>
                  <a:lnTo>
                    <a:pt x="1048" y="308"/>
                  </a:lnTo>
                  <a:lnTo>
                    <a:pt x="1053" y="305"/>
                  </a:lnTo>
                  <a:lnTo>
                    <a:pt x="1060" y="305"/>
                  </a:lnTo>
                  <a:lnTo>
                    <a:pt x="1061" y="303"/>
                  </a:lnTo>
                  <a:lnTo>
                    <a:pt x="1053" y="291"/>
                  </a:lnTo>
                  <a:lnTo>
                    <a:pt x="1045" y="281"/>
                  </a:lnTo>
                  <a:lnTo>
                    <a:pt x="1036" y="272"/>
                  </a:lnTo>
                  <a:lnTo>
                    <a:pt x="1026" y="263"/>
                  </a:lnTo>
                  <a:lnTo>
                    <a:pt x="1015" y="256"/>
                  </a:lnTo>
                  <a:lnTo>
                    <a:pt x="1006" y="250"/>
                  </a:lnTo>
                  <a:lnTo>
                    <a:pt x="997" y="245"/>
                  </a:lnTo>
                  <a:lnTo>
                    <a:pt x="990" y="240"/>
                  </a:lnTo>
                  <a:lnTo>
                    <a:pt x="987" y="235"/>
                  </a:lnTo>
                  <a:lnTo>
                    <a:pt x="987" y="228"/>
                  </a:lnTo>
                  <a:lnTo>
                    <a:pt x="986" y="222"/>
                  </a:lnTo>
                  <a:lnTo>
                    <a:pt x="984" y="216"/>
                  </a:lnTo>
                  <a:lnTo>
                    <a:pt x="989" y="215"/>
                  </a:lnTo>
                  <a:lnTo>
                    <a:pt x="996" y="215"/>
                  </a:lnTo>
                  <a:lnTo>
                    <a:pt x="1006" y="214"/>
                  </a:lnTo>
                  <a:lnTo>
                    <a:pt x="1017" y="214"/>
                  </a:lnTo>
                  <a:lnTo>
                    <a:pt x="1031" y="214"/>
                  </a:lnTo>
                  <a:lnTo>
                    <a:pt x="1046" y="214"/>
                  </a:lnTo>
                  <a:lnTo>
                    <a:pt x="1062" y="214"/>
                  </a:lnTo>
                  <a:lnTo>
                    <a:pt x="1077" y="214"/>
                  </a:lnTo>
                  <a:lnTo>
                    <a:pt x="1081" y="215"/>
                  </a:lnTo>
                  <a:lnTo>
                    <a:pt x="1087" y="220"/>
                  </a:lnTo>
                  <a:lnTo>
                    <a:pt x="1096" y="227"/>
                  </a:lnTo>
                  <a:lnTo>
                    <a:pt x="1106" y="236"/>
                  </a:lnTo>
                  <a:lnTo>
                    <a:pt x="1118" y="246"/>
                  </a:lnTo>
                  <a:lnTo>
                    <a:pt x="1129" y="256"/>
                  </a:lnTo>
                  <a:lnTo>
                    <a:pt x="1139" y="266"/>
                  </a:lnTo>
                  <a:lnTo>
                    <a:pt x="1149" y="276"/>
                  </a:lnTo>
                  <a:lnTo>
                    <a:pt x="1153" y="277"/>
                  </a:lnTo>
                  <a:lnTo>
                    <a:pt x="1160" y="277"/>
                  </a:lnTo>
                  <a:lnTo>
                    <a:pt x="1172" y="278"/>
                  </a:lnTo>
                  <a:lnTo>
                    <a:pt x="1185" y="280"/>
                  </a:lnTo>
                  <a:lnTo>
                    <a:pt x="1203" y="280"/>
                  </a:lnTo>
                  <a:lnTo>
                    <a:pt x="1220" y="281"/>
                  </a:lnTo>
                  <a:lnTo>
                    <a:pt x="1240" y="282"/>
                  </a:lnTo>
                  <a:lnTo>
                    <a:pt x="1260" y="282"/>
                  </a:lnTo>
                  <a:lnTo>
                    <a:pt x="1280" y="282"/>
                  </a:lnTo>
                  <a:lnTo>
                    <a:pt x="1300" y="283"/>
                  </a:lnTo>
                  <a:lnTo>
                    <a:pt x="1317" y="283"/>
                  </a:lnTo>
                  <a:lnTo>
                    <a:pt x="1334" y="283"/>
                  </a:lnTo>
                  <a:lnTo>
                    <a:pt x="1347" y="285"/>
                  </a:lnTo>
                  <a:lnTo>
                    <a:pt x="1357" y="285"/>
                  </a:lnTo>
                  <a:lnTo>
                    <a:pt x="1364" y="285"/>
                  </a:lnTo>
                  <a:lnTo>
                    <a:pt x="1366" y="285"/>
                  </a:lnTo>
                  <a:lnTo>
                    <a:pt x="1375" y="296"/>
                  </a:lnTo>
                  <a:lnTo>
                    <a:pt x="1395" y="326"/>
                  </a:lnTo>
                  <a:lnTo>
                    <a:pt x="1422" y="367"/>
                  </a:lnTo>
                  <a:lnTo>
                    <a:pt x="1454" y="415"/>
                  </a:lnTo>
                  <a:lnTo>
                    <a:pt x="1487" y="463"/>
                  </a:lnTo>
                  <a:lnTo>
                    <a:pt x="1514" y="505"/>
                  </a:lnTo>
                  <a:lnTo>
                    <a:pt x="1534" y="535"/>
                  </a:lnTo>
                  <a:lnTo>
                    <a:pt x="1543" y="546"/>
                  </a:lnTo>
                  <a:lnTo>
                    <a:pt x="1547" y="548"/>
                  </a:lnTo>
                  <a:lnTo>
                    <a:pt x="1553" y="550"/>
                  </a:lnTo>
                  <a:lnTo>
                    <a:pt x="1560" y="553"/>
                  </a:lnTo>
                  <a:lnTo>
                    <a:pt x="1570" y="555"/>
                  </a:lnTo>
                  <a:lnTo>
                    <a:pt x="1581" y="558"/>
                  </a:lnTo>
                  <a:lnTo>
                    <a:pt x="1594" y="558"/>
                  </a:lnTo>
                  <a:lnTo>
                    <a:pt x="1609" y="556"/>
                  </a:lnTo>
                  <a:lnTo>
                    <a:pt x="1626" y="554"/>
                  </a:lnTo>
                  <a:lnTo>
                    <a:pt x="1623" y="545"/>
                  </a:lnTo>
                  <a:lnTo>
                    <a:pt x="1609" y="523"/>
                  </a:lnTo>
                  <a:lnTo>
                    <a:pt x="1588" y="489"/>
                  </a:lnTo>
                  <a:lnTo>
                    <a:pt x="1560" y="447"/>
                  </a:lnTo>
                  <a:lnTo>
                    <a:pt x="1530" y="402"/>
                  </a:lnTo>
                  <a:lnTo>
                    <a:pt x="1499" y="354"/>
                  </a:lnTo>
                  <a:lnTo>
                    <a:pt x="1471" y="309"/>
                  </a:lnTo>
                  <a:lnTo>
                    <a:pt x="1444" y="271"/>
                  </a:lnTo>
                  <a:lnTo>
                    <a:pt x="1435" y="256"/>
                  </a:lnTo>
                  <a:lnTo>
                    <a:pt x="1430" y="245"/>
                  </a:lnTo>
                  <a:lnTo>
                    <a:pt x="1427" y="232"/>
                  </a:lnTo>
                  <a:lnTo>
                    <a:pt x="1427" y="214"/>
                  </a:lnTo>
                  <a:lnTo>
                    <a:pt x="1427" y="182"/>
                  </a:lnTo>
                  <a:lnTo>
                    <a:pt x="1425" y="151"/>
                  </a:lnTo>
                  <a:lnTo>
                    <a:pt x="1426" y="125"/>
                  </a:lnTo>
                  <a:lnTo>
                    <a:pt x="1432" y="110"/>
                  </a:lnTo>
                  <a:lnTo>
                    <a:pt x="1437" y="110"/>
                  </a:lnTo>
                  <a:lnTo>
                    <a:pt x="1442" y="115"/>
                  </a:lnTo>
                  <a:lnTo>
                    <a:pt x="1446" y="123"/>
                  </a:lnTo>
                  <a:lnTo>
                    <a:pt x="1447" y="125"/>
                  </a:lnTo>
                  <a:lnTo>
                    <a:pt x="1449" y="133"/>
                  </a:lnTo>
                  <a:lnTo>
                    <a:pt x="1448" y="142"/>
                  </a:lnTo>
                  <a:lnTo>
                    <a:pt x="1447" y="150"/>
                  </a:lnTo>
                  <a:lnTo>
                    <a:pt x="1447" y="152"/>
                  </a:lnTo>
                  <a:lnTo>
                    <a:pt x="1452" y="160"/>
                  </a:lnTo>
                  <a:lnTo>
                    <a:pt x="1461" y="171"/>
                  </a:lnTo>
                  <a:lnTo>
                    <a:pt x="1473" y="187"/>
                  </a:lnTo>
                  <a:lnTo>
                    <a:pt x="1488" y="204"/>
                  </a:lnTo>
                  <a:lnTo>
                    <a:pt x="1502" y="220"/>
                  </a:lnTo>
                  <a:lnTo>
                    <a:pt x="1513" y="233"/>
                  </a:lnTo>
                  <a:lnTo>
                    <a:pt x="1522" y="243"/>
                  </a:lnTo>
                  <a:lnTo>
                    <a:pt x="1525" y="247"/>
                  </a:lnTo>
                  <a:lnTo>
                    <a:pt x="1528" y="247"/>
                  </a:lnTo>
                  <a:lnTo>
                    <a:pt x="1530" y="247"/>
                  </a:lnTo>
                  <a:lnTo>
                    <a:pt x="1534" y="247"/>
                  </a:lnTo>
                  <a:lnTo>
                    <a:pt x="1535" y="248"/>
                  </a:lnTo>
                  <a:lnTo>
                    <a:pt x="1535" y="255"/>
                  </a:lnTo>
                  <a:lnTo>
                    <a:pt x="1535" y="267"/>
                  </a:lnTo>
                  <a:lnTo>
                    <a:pt x="1535" y="281"/>
                  </a:lnTo>
                  <a:lnTo>
                    <a:pt x="1535" y="287"/>
                  </a:lnTo>
                  <a:lnTo>
                    <a:pt x="1542" y="286"/>
                  </a:lnTo>
                  <a:lnTo>
                    <a:pt x="1550" y="286"/>
                  </a:lnTo>
                  <a:lnTo>
                    <a:pt x="1560" y="287"/>
                  </a:lnTo>
                  <a:lnTo>
                    <a:pt x="1570" y="287"/>
                  </a:lnTo>
                  <a:lnTo>
                    <a:pt x="1580" y="290"/>
                  </a:lnTo>
                  <a:lnTo>
                    <a:pt x="1588" y="291"/>
                  </a:lnTo>
                  <a:lnTo>
                    <a:pt x="1594" y="291"/>
                  </a:lnTo>
                  <a:lnTo>
                    <a:pt x="1596" y="292"/>
                  </a:lnTo>
                  <a:lnTo>
                    <a:pt x="1596" y="300"/>
                  </a:lnTo>
                  <a:lnTo>
                    <a:pt x="1593" y="306"/>
                  </a:lnTo>
                  <a:lnTo>
                    <a:pt x="1588" y="311"/>
                  </a:lnTo>
                  <a:lnTo>
                    <a:pt x="1586" y="311"/>
                  </a:lnTo>
                  <a:lnTo>
                    <a:pt x="1586" y="316"/>
                  </a:lnTo>
                  <a:lnTo>
                    <a:pt x="1586" y="326"/>
                  </a:lnTo>
                  <a:lnTo>
                    <a:pt x="1586" y="336"/>
                  </a:lnTo>
                  <a:lnTo>
                    <a:pt x="1586" y="338"/>
                  </a:lnTo>
                  <a:lnTo>
                    <a:pt x="1588" y="338"/>
                  </a:lnTo>
                  <a:lnTo>
                    <a:pt x="1593" y="338"/>
                  </a:lnTo>
                  <a:lnTo>
                    <a:pt x="1598" y="338"/>
                  </a:lnTo>
                  <a:lnTo>
                    <a:pt x="1605" y="338"/>
                  </a:lnTo>
                  <a:lnTo>
                    <a:pt x="1613" y="338"/>
                  </a:lnTo>
                  <a:lnTo>
                    <a:pt x="1620" y="338"/>
                  </a:lnTo>
                  <a:lnTo>
                    <a:pt x="1626" y="338"/>
                  </a:lnTo>
                  <a:lnTo>
                    <a:pt x="1630" y="338"/>
                  </a:lnTo>
                  <a:lnTo>
                    <a:pt x="1629" y="347"/>
                  </a:lnTo>
                  <a:lnTo>
                    <a:pt x="1628" y="363"/>
                  </a:lnTo>
                  <a:lnTo>
                    <a:pt x="1625" y="381"/>
                  </a:lnTo>
                  <a:lnTo>
                    <a:pt x="1625" y="388"/>
                  </a:lnTo>
                  <a:lnTo>
                    <a:pt x="1631" y="388"/>
                  </a:lnTo>
                  <a:lnTo>
                    <a:pt x="1638" y="388"/>
                  </a:lnTo>
                  <a:lnTo>
                    <a:pt x="1644" y="388"/>
                  </a:lnTo>
                  <a:lnTo>
                    <a:pt x="1650" y="388"/>
                  </a:lnTo>
                  <a:lnTo>
                    <a:pt x="1655" y="389"/>
                  </a:lnTo>
                  <a:lnTo>
                    <a:pt x="1660" y="391"/>
                  </a:lnTo>
                  <a:lnTo>
                    <a:pt x="1665" y="392"/>
                  </a:lnTo>
                  <a:lnTo>
                    <a:pt x="1670" y="394"/>
                  </a:lnTo>
                  <a:lnTo>
                    <a:pt x="1667" y="405"/>
                  </a:lnTo>
                  <a:lnTo>
                    <a:pt x="1665" y="417"/>
                  </a:lnTo>
                  <a:lnTo>
                    <a:pt x="1662" y="429"/>
                  </a:lnTo>
                  <a:lnTo>
                    <a:pt x="1662" y="439"/>
                  </a:lnTo>
                  <a:lnTo>
                    <a:pt x="1665" y="443"/>
                  </a:lnTo>
                  <a:lnTo>
                    <a:pt x="1670" y="445"/>
                  </a:lnTo>
                  <a:lnTo>
                    <a:pt x="1675" y="448"/>
                  </a:lnTo>
                  <a:lnTo>
                    <a:pt x="1680" y="449"/>
                  </a:lnTo>
                  <a:lnTo>
                    <a:pt x="1686" y="450"/>
                  </a:lnTo>
                  <a:lnTo>
                    <a:pt x="1692" y="450"/>
                  </a:lnTo>
                  <a:lnTo>
                    <a:pt x="1699" y="450"/>
                  </a:lnTo>
                  <a:lnTo>
                    <a:pt x="1704" y="450"/>
                  </a:lnTo>
                  <a:lnTo>
                    <a:pt x="1704" y="468"/>
                  </a:lnTo>
                  <a:lnTo>
                    <a:pt x="1704" y="484"/>
                  </a:lnTo>
                  <a:lnTo>
                    <a:pt x="1705" y="496"/>
                  </a:lnTo>
                  <a:lnTo>
                    <a:pt x="1706" y="501"/>
                  </a:lnTo>
                  <a:lnTo>
                    <a:pt x="1719" y="496"/>
                  </a:lnTo>
                  <a:lnTo>
                    <a:pt x="1736" y="488"/>
                  </a:lnTo>
                  <a:lnTo>
                    <a:pt x="1757" y="477"/>
                  </a:lnTo>
                  <a:lnTo>
                    <a:pt x="1780" y="463"/>
                  </a:lnTo>
                  <a:lnTo>
                    <a:pt x="1801" y="448"/>
                  </a:lnTo>
                  <a:lnTo>
                    <a:pt x="1819" y="432"/>
                  </a:lnTo>
                  <a:lnTo>
                    <a:pt x="1834" y="415"/>
                  </a:lnTo>
                  <a:lnTo>
                    <a:pt x="1842" y="399"/>
                  </a:lnTo>
                  <a:lnTo>
                    <a:pt x="1847" y="409"/>
                  </a:lnTo>
                  <a:lnTo>
                    <a:pt x="1860" y="434"/>
                  </a:lnTo>
                  <a:lnTo>
                    <a:pt x="1880" y="469"/>
                  </a:lnTo>
                  <a:lnTo>
                    <a:pt x="1903" y="509"/>
                  </a:lnTo>
                  <a:lnTo>
                    <a:pt x="1924" y="550"/>
                  </a:lnTo>
                  <a:lnTo>
                    <a:pt x="1944" y="585"/>
                  </a:lnTo>
                  <a:lnTo>
                    <a:pt x="1958" y="610"/>
                  </a:lnTo>
                  <a:lnTo>
                    <a:pt x="1963" y="620"/>
                  </a:lnTo>
                  <a:lnTo>
                    <a:pt x="1958" y="629"/>
                  </a:lnTo>
                  <a:lnTo>
                    <a:pt x="1948" y="640"/>
                  </a:lnTo>
                  <a:lnTo>
                    <a:pt x="1931" y="651"/>
                  </a:lnTo>
                  <a:lnTo>
                    <a:pt x="1913" y="662"/>
                  </a:lnTo>
                  <a:lnTo>
                    <a:pt x="1893" y="673"/>
                  </a:lnTo>
                  <a:lnTo>
                    <a:pt x="1874" y="683"/>
                  </a:lnTo>
                  <a:lnTo>
                    <a:pt x="1857" y="692"/>
                  </a:lnTo>
                  <a:lnTo>
                    <a:pt x="1844" y="698"/>
                  </a:lnTo>
                  <a:lnTo>
                    <a:pt x="1836" y="703"/>
                  </a:lnTo>
                  <a:lnTo>
                    <a:pt x="1828" y="707"/>
                  </a:lnTo>
                  <a:lnTo>
                    <a:pt x="1821" y="712"/>
                  </a:lnTo>
                  <a:lnTo>
                    <a:pt x="1814" y="716"/>
                  </a:lnTo>
                  <a:lnTo>
                    <a:pt x="1808" y="718"/>
                  </a:lnTo>
                  <a:lnTo>
                    <a:pt x="1803" y="720"/>
                  </a:lnTo>
                  <a:lnTo>
                    <a:pt x="1798" y="721"/>
                  </a:lnTo>
                  <a:lnTo>
                    <a:pt x="1794" y="720"/>
                  </a:lnTo>
                  <a:lnTo>
                    <a:pt x="1785" y="715"/>
                  </a:lnTo>
                  <a:lnTo>
                    <a:pt x="1776" y="711"/>
                  </a:lnTo>
                  <a:lnTo>
                    <a:pt x="1766" y="706"/>
                  </a:lnTo>
                  <a:lnTo>
                    <a:pt x="1757" y="702"/>
                  </a:lnTo>
                  <a:lnTo>
                    <a:pt x="1747" y="700"/>
                  </a:lnTo>
                  <a:lnTo>
                    <a:pt x="1737" y="697"/>
                  </a:lnTo>
                  <a:lnTo>
                    <a:pt x="1727" y="696"/>
                  </a:lnTo>
                  <a:lnTo>
                    <a:pt x="1717" y="696"/>
                  </a:lnTo>
                  <a:lnTo>
                    <a:pt x="1710" y="705"/>
                  </a:lnTo>
                  <a:lnTo>
                    <a:pt x="1707" y="722"/>
                  </a:lnTo>
                  <a:lnTo>
                    <a:pt x="1706" y="741"/>
                  </a:lnTo>
                  <a:lnTo>
                    <a:pt x="1706" y="748"/>
                  </a:lnTo>
                  <a:lnTo>
                    <a:pt x="1697" y="754"/>
                  </a:lnTo>
                  <a:lnTo>
                    <a:pt x="1684" y="763"/>
                  </a:lnTo>
                  <a:lnTo>
                    <a:pt x="1666" y="774"/>
                  </a:lnTo>
                  <a:lnTo>
                    <a:pt x="1646" y="784"/>
                  </a:lnTo>
                  <a:lnTo>
                    <a:pt x="1624" y="796"/>
                  </a:lnTo>
                  <a:lnTo>
                    <a:pt x="1603" y="806"/>
                  </a:lnTo>
                  <a:lnTo>
                    <a:pt x="1584" y="816"/>
                  </a:lnTo>
                  <a:lnTo>
                    <a:pt x="1567" y="823"/>
                  </a:lnTo>
                  <a:lnTo>
                    <a:pt x="1563" y="823"/>
                  </a:lnTo>
                  <a:lnTo>
                    <a:pt x="1555" y="824"/>
                  </a:lnTo>
                  <a:lnTo>
                    <a:pt x="1545" y="824"/>
                  </a:lnTo>
                  <a:lnTo>
                    <a:pt x="1534" y="825"/>
                  </a:lnTo>
                  <a:lnTo>
                    <a:pt x="1523" y="825"/>
                  </a:lnTo>
                  <a:lnTo>
                    <a:pt x="1512" y="825"/>
                  </a:lnTo>
                  <a:lnTo>
                    <a:pt x="1503" y="825"/>
                  </a:lnTo>
                  <a:lnTo>
                    <a:pt x="1497" y="824"/>
                  </a:lnTo>
                  <a:lnTo>
                    <a:pt x="1488" y="819"/>
                  </a:lnTo>
                  <a:lnTo>
                    <a:pt x="1479" y="814"/>
                  </a:lnTo>
                  <a:lnTo>
                    <a:pt x="1473" y="809"/>
                  </a:lnTo>
                  <a:lnTo>
                    <a:pt x="1467" y="803"/>
                  </a:lnTo>
                  <a:lnTo>
                    <a:pt x="1462" y="799"/>
                  </a:lnTo>
                  <a:lnTo>
                    <a:pt x="1457" y="796"/>
                  </a:lnTo>
                  <a:lnTo>
                    <a:pt x="1452" y="794"/>
                  </a:lnTo>
                  <a:lnTo>
                    <a:pt x="1447" y="794"/>
                  </a:lnTo>
                  <a:lnTo>
                    <a:pt x="1442" y="803"/>
                  </a:lnTo>
                  <a:lnTo>
                    <a:pt x="1439" y="818"/>
                  </a:lnTo>
                  <a:lnTo>
                    <a:pt x="1439" y="833"/>
                  </a:lnTo>
                  <a:lnTo>
                    <a:pt x="1441" y="839"/>
                  </a:lnTo>
                  <a:lnTo>
                    <a:pt x="1430" y="844"/>
                  </a:lnTo>
                  <a:lnTo>
                    <a:pt x="1412" y="852"/>
                  </a:lnTo>
                  <a:lnTo>
                    <a:pt x="1392" y="862"/>
                  </a:lnTo>
                  <a:lnTo>
                    <a:pt x="1371" y="873"/>
                  </a:lnTo>
                  <a:lnTo>
                    <a:pt x="1350" y="883"/>
                  </a:lnTo>
                  <a:lnTo>
                    <a:pt x="1331" y="890"/>
                  </a:lnTo>
                  <a:lnTo>
                    <a:pt x="1316" y="897"/>
                  </a:lnTo>
                  <a:lnTo>
                    <a:pt x="1307" y="899"/>
                  </a:lnTo>
                  <a:lnTo>
                    <a:pt x="1299" y="898"/>
                  </a:lnTo>
                  <a:lnTo>
                    <a:pt x="1289" y="897"/>
                  </a:lnTo>
                  <a:lnTo>
                    <a:pt x="1278" y="894"/>
                  </a:lnTo>
                  <a:lnTo>
                    <a:pt x="1268" y="890"/>
                  </a:lnTo>
                  <a:lnTo>
                    <a:pt x="1259" y="888"/>
                  </a:lnTo>
                  <a:lnTo>
                    <a:pt x="1250" y="884"/>
                  </a:lnTo>
                  <a:lnTo>
                    <a:pt x="1244" y="880"/>
                  </a:lnTo>
                  <a:lnTo>
                    <a:pt x="1239" y="878"/>
                  </a:lnTo>
                  <a:lnTo>
                    <a:pt x="1230" y="875"/>
                  </a:lnTo>
                  <a:lnTo>
                    <a:pt x="1220" y="875"/>
                  </a:lnTo>
                  <a:lnTo>
                    <a:pt x="1213" y="875"/>
                  </a:lnTo>
                  <a:lnTo>
                    <a:pt x="1209" y="875"/>
                  </a:lnTo>
                  <a:lnTo>
                    <a:pt x="1194" y="859"/>
                  </a:lnTo>
                  <a:lnTo>
                    <a:pt x="1184" y="849"/>
                  </a:lnTo>
                  <a:lnTo>
                    <a:pt x="1178" y="844"/>
                  </a:lnTo>
                  <a:lnTo>
                    <a:pt x="1177" y="843"/>
                  </a:lnTo>
                  <a:lnTo>
                    <a:pt x="1168" y="849"/>
                  </a:lnTo>
                  <a:lnTo>
                    <a:pt x="1157" y="855"/>
                  </a:lnTo>
                  <a:lnTo>
                    <a:pt x="1144" y="862"/>
                  </a:lnTo>
                  <a:lnTo>
                    <a:pt x="1131" y="869"/>
                  </a:lnTo>
                  <a:lnTo>
                    <a:pt x="1117" y="875"/>
                  </a:lnTo>
                  <a:lnTo>
                    <a:pt x="1103" y="882"/>
                  </a:lnTo>
                  <a:lnTo>
                    <a:pt x="1091" y="888"/>
                  </a:lnTo>
                  <a:lnTo>
                    <a:pt x="1080" y="892"/>
                  </a:lnTo>
                  <a:lnTo>
                    <a:pt x="1067" y="895"/>
                  </a:lnTo>
                  <a:lnTo>
                    <a:pt x="1052" y="897"/>
                  </a:lnTo>
                  <a:lnTo>
                    <a:pt x="1038" y="898"/>
                  </a:lnTo>
                  <a:lnTo>
                    <a:pt x="1023" y="898"/>
                  </a:lnTo>
                  <a:lnTo>
                    <a:pt x="1009" y="899"/>
                  </a:lnTo>
                  <a:lnTo>
                    <a:pt x="995" y="898"/>
                  </a:lnTo>
                  <a:lnTo>
                    <a:pt x="980" y="898"/>
                  </a:lnTo>
                  <a:lnTo>
                    <a:pt x="966" y="898"/>
                  </a:lnTo>
                  <a:lnTo>
                    <a:pt x="956" y="897"/>
                  </a:lnTo>
                  <a:lnTo>
                    <a:pt x="949" y="893"/>
                  </a:lnTo>
                  <a:lnTo>
                    <a:pt x="943" y="887"/>
                  </a:lnTo>
                  <a:lnTo>
                    <a:pt x="938" y="880"/>
                  </a:lnTo>
                  <a:lnTo>
                    <a:pt x="933" y="874"/>
                  </a:lnTo>
                  <a:lnTo>
                    <a:pt x="930" y="868"/>
                  </a:lnTo>
                  <a:lnTo>
                    <a:pt x="928" y="864"/>
                  </a:lnTo>
                  <a:lnTo>
                    <a:pt x="926" y="863"/>
                  </a:lnTo>
                  <a:lnTo>
                    <a:pt x="916" y="865"/>
                  </a:lnTo>
                  <a:lnTo>
                    <a:pt x="910" y="868"/>
                  </a:lnTo>
                  <a:lnTo>
                    <a:pt x="904" y="869"/>
                  </a:lnTo>
                  <a:lnTo>
                    <a:pt x="900" y="870"/>
                  </a:lnTo>
                  <a:lnTo>
                    <a:pt x="896" y="873"/>
                  </a:lnTo>
                  <a:lnTo>
                    <a:pt x="890" y="874"/>
                  </a:lnTo>
                  <a:lnTo>
                    <a:pt x="884" y="878"/>
                  </a:lnTo>
                  <a:lnTo>
                    <a:pt x="874" y="883"/>
                  </a:lnTo>
                  <a:lnTo>
                    <a:pt x="870" y="864"/>
                  </a:lnTo>
                  <a:lnTo>
                    <a:pt x="863" y="824"/>
                  </a:lnTo>
                  <a:lnTo>
                    <a:pt x="854" y="783"/>
                  </a:lnTo>
                  <a:lnTo>
                    <a:pt x="850" y="764"/>
                  </a:lnTo>
                  <a:lnTo>
                    <a:pt x="850" y="746"/>
                  </a:lnTo>
                  <a:lnTo>
                    <a:pt x="852" y="728"/>
                  </a:lnTo>
                  <a:lnTo>
                    <a:pt x="853" y="711"/>
                  </a:lnTo>
                  <a:lnTo>
                    <a:pt x="852" y="695"/>
                  </a:lnTo>
                  <a:lnTo>
                    <a:pt x="849" y="678"/>
                  </a:lnTo>
                  <a:lnTo>
                    <a:pt x="844" y="665"/>
                  </a:lnTo>
                  <a:lnTo>
                    <a:pt x="837" y="651"/>
                  </a:lnTo>
                  <a:lnTo>
                    <a:pt x="824" y="640"/>
                  </a:lnTo>
                  <a:lnTo>
                    <a:pt x="814" y="634"/>
                  </a:lnTo>
                  <a:lnTo>
                    <a:pt x="804" y="629"/>
                  </a:lnTo>
                  <a:lnTo>
                    <a:pt x="794" y="625"/>
                  </a:lnTo>
                  <a:lnTo>
                    <a:pt x="784" y="621"/>
                  </a:lnTo>
                  <a:lnTo>
                    <a:pt x="774" y="620"/>
                  </a:lnTo>
                  <a:lnTo>
                    <a:pt x="763" y="619"/>
                  </a:lnTo>
                  <a:lnTo>
                    <a:pt x="752" y="617"/>
                  </a:lnTo>
                  <a:lnTo>
                    <a:pt x="739" y="617"/>
                  </a:lnTo>
                  <a:lnTo>
                    <a:pt x="732" y="617"/>
                  </a:lnTo>
                  <a:lnTo>
                    <a:pt x="725" y="617"/>
                  </a:lnTo>
                  <a:lnTo>
                    <a:pt x="718" y="619"/>
                  </a:lnTo>
                  <a:lnTo>
                    <a:pt x="712" y="620"/>
                  </a:lnTo>
                  <a:lnTo>
                    <a:pt x="706" y="622"/>
                  </a:lnTo>
                  <a:lnTo>
                    <a:pt x="700" y="625"/>
                  </a:lnTo>
                  <a:lnTo>
                    <a:pt x="695" y="629"/>
                  </a:lnTo>
                  <a:lnTo>
                    <a:pt x="688" y="634"/>
                  </a:lnTo>
                  <a:lnTo>
                    <a:pt x="682" y="639"/>
                  </a:lnTo>
                  <a:lnTo>
                    <a:pt x="675" y="644"/>
                  </a:lnTo>
                  <a:lnTo>
                    <a:pt x="671" y="650"/>
                  </a:lnTo>
                  <a:lnTo>
                    <a:pt x="668" y="661"/>
                  </a:lnTo>
                  <a:lnTo>
                    <a:pt x="672" y="672"/>
                  </a:lnTo>
                  <a:lnTo>
                    <a:pt x="682" y="683"/>
                  </a:lnTo>
                  <a:lnTo>
                    <a:pt x="696" y="695"/>
                  </a:lnTo>
                  <a:lnTo>
                    <a:pt x="712" y="705"/>
                  </a:lnTo>
                  <a:lnTo>
                    <a:pt x="728" y="713"/>
                  </a:lnTo>
                  <a:lnTo>
                    <a:pt x="743" y="720"/>
                  </a:lnTo>
                  <a:lnTo>
                    <a:pt x="756" y="725"/>
                  </a:lnTo>
                  <a:lnTo>
                    <a:pt x="762" y="725"/>
                  </a:lnTo>
                  <a:lnTo>
                    <a:pt x="772" y="725"/>
                  </a:lnTo>
                  <a:lnTo>
                    <a:pt x="783" y="718"/>
                  </a:lnTo>
                  <a:lnTo>
                    <a:pt x="791" y="711"/>
                  </a:lnTo>
                  <a:lnTo>
                    <a:pt x="796" y="703"/>
                  </a:lnTo>
                  <a:lnTo>
                    <a:pt x="798" y="710"/>
                  </a:lnTo>
                  <a:lnTo>
                    <a:pt x="803" y="713"/>
                  </a:lnTo>
                  <a:lnTo>
                    <a:pt x="808" y="715"/>
                  </a:lnTo>
                  <a:lnTo>
                    <a:pt x="812" y="715"/>
                  </a:lnTo>
                  <a:lnTo>
                    <a:pt x="813" y="732"/>
                  </a:lnTo>
                  <a:lnTo>
                    <a:pt x="817" y="746"/>
                  </a:lnTo>
                  <a:lnTo>
                    <a:pt x="820" y="756"/>
                  </a:lnTo>
                  <a:lnTo>
                    <a:pt x="825" y="766"/>
                  </a:lnTo>
                  <a:lnTo>
                    <a:pt x="828" y="772"/>
                  </a:lnTo>
                  <a:lnTo>
                    <a:pt x="832" y="774"/>
                  </a:lnTo>
                  <a:lnTo>
                    <a:pt x="834" y="776"/>
                  </a:lnTo>
                  <a:lnTo>
                    <a:pt x="837" y="776"/>
                  </a:lnTo>
                  <a:lnTo>
                    <a:pt x="840" y="793"/>
                  </a:lnTo>
                  <a:lnTo>
                    <a:pt x="849" y="832"/>
                  </a:lnTo>
                  <a:lnTo>
                    <a:pt x="857" y="870"/>
                  </a:lnTo>
                  <a:lnTo>
                    <a:pt x="860" y="892"/>
                  </a:lnTo>
                  <a:lnTo>
                    <a:pt x="858" y="894"/>
                  </a:lnTo>
                  <a:lnTo>
                    <a:pt x="850" y="898"/>
                  </a:lnTo>
                  <a:lnTo>
                    <a:pt x="839" y="902"/>
                  </a:lnTo>
                  <a:lnTo>
                    <a:pt x="825" y="903"/>
                  </a:lnTo>
                  <a:lnTo>
                    <a:pt x="802" y="900"/>
                  </a:lnTo>
                  <a:lnTo>
                    <a:pt x="779" y="895"/>
                  </a:lnTo>
                  <a:lnTo>
                    <a:pt x="757" y="887"/>
                  </a:lnTo>
                  <a:lnTo>
                    <a:pt x="736" y="877"/>
                  </a:lnTo>
                  <a:lnTo>
                    <a:pt x="713" y="864"/>
                  </a:lnTo>
                  <a:lnTo>
                    <a:pt x="691" y="852"/>
                  </a:lnTo>
                  <a:lnTo>
                    <a:pt x="668" y="838"/>
                  </a:lnTo>
                  <a:lnTo>
                    <a:pt x="646" y="824"/>
                  </a:lnTo>
                  <a:lnTo>
                    <a:pt x="640" y="817"/>
                  </a:lnTo>
                  <a:lnTo>
                    <a:pt x="639" y="807"/>
                  </a:lnTo>
                  <a:lnTo>
                    <a:pt x="639" y="796"/>
                  </a:lnTo>
                  <a:lnTo>
                    <a:pt x="639" y="786"/>
                  </a:lnTo>
                  <a:lnTo>
                    <a:pt x="637" y="776"/>
                  </a:lnTo>
                  <a:lnTo>
                    <a:pt x="636" y="768"/>
                  </a:lnTo>
                  <a:lnTo>
                    <a:pt x="636" y="762"/>
                  </a:lnTo>
                  <a:lnTo>
                    <a:pt x="634" y="758"/>
                  </a:lnTo>
                  <a:lnTo>
                    <a:pt x="630" y="758"/>
                  </a:lnTo>
                  <a:lnTo>
                    <a:pt x="626" y="758"/>
                  </a:lnTo>
                  <a:lnTo>
                    <a:pt x="620" y="761"/>
                  </a:lnTo>
                  <a:lnTo>
                    <a:pt x="612" y="764"/>
                  </a:lnTo>
                  <a:lnTo>
                    <a:pt x="604" y="767"/>
                  </a:lnTo>
                  <a:lnTo>
                    <a:pt x="595" y="771"/>
                  </a:lnTo>
                  <a:lnTo>
                    <a:pt x="586" y="773"/>
                  </a:lnTo>
                  <a:lnTo>
                    <a:pt x="578" y="776"/>
                  </a:lnTo>
                  <a:lnTo>
                    <a:pt x="580" y="754"/>
                  </a:lnTo>
                  <a:lnTo>
                    <a:pt x="585" y="706"/>
                  </a:lnTo>
                  <a:lnTo>
                    <a:pt x="589" y="658"/>
                  </a:lnTo>
                  <a:lnTo>
                    <a:pt x="591" y="636"/>
                  </a:lnTo>
                  <a:lnTo>
                    <a:pt x="595" y="631"/>
                  </a:lnTo>
                  <a:lnTo>
                    <a:pt x="605" y="621"/>
                  </a:lnTo>
                  <a:lnTo>
                    <a:pt x="615" y="611"/>
                  </a:lnTo>
                  <a:lnTo>
                    <a:pt x="624" y="606"/>
                  </a:lnTo>
                  <a:lnTo>
                    <a:pt x="629" y="610"/>
                  </a:lnTo>
                  <a:lnTo>
                    <a:pt x="635" y="616"/>
                  </a:lnTo>
                  <a:lnTo>
                    <a:pt x="641" y="622"/>
                  </a:lnTo>
                  <a:lnTo>
                    <a:pt x="652" y="625"/>
                  </a:lnTo>
                  <a:lnTo>
                    <a:pt x="659" y="622"/>
                  </a:lnTo>
                  <a:lnTo>
                    <a:pt x="662" y="616"/>
                  </a:lnTo>
                  <a:lnTo>
                    <a:pt x="665" y="607"/>
                  </a:lnTo>
                  <a:lnTo>
                    <a:pt x="666" y="600"/>
                  </a:lnTo>
                  <a:lnTo>
                    <a:pt x="665" y="584"/>
                  </a:lnTo>
                  <a:lnTo>
                    <a:pt x="661" y="567"/>
                  </a:lnTo>
                  <a:lnTo>
                    <a:pt x="654" y="554"/>
                  </a:lnTo>
                  <a:lnTo>
                    <a:pt x="642" y="541"/>
                  </a:lnTo>
                  <a:lnTo>
                    <a:pt x="629" y="531"/>
                  </a:lnTo>
                  <a:lnTo>
                    <a:pt x="614" y="523"/>
                  </a:lnTo>
                  <a:lnTo>
                    <a:pt x="596" y="518"/>
                  </a:lnTo>
                  <a:lnTo>
                    <a:pt x="578" y="516"/>
                  </a:lnTo>
                  <a:lnTo>
                    <a:pt x="568" y="516"/>
                  </a:lnTo>
                  <a:lnTo>
                    <a:pt x="559" y="516"/>
                  </a:lnTo>
                  <a:lnTo>
                    <a:pt x="550" y="516"/>
                  </a:lnTo>
                  <a:lnTo>
                    <a:pt x="541" y="518"/>
                  </a:lnTo>
                  <a:lnTo>
                    <a:pt x="534" y="519"/>
                  </a:lnTo>
                  <a:lnTo>
                    <a:pt x="525" y="521"/>
                  </a:lnTo>
                  <a:lnTo>
                    <a:pt x="518" y="525"/>
                  </a:lnTo>
                  <a:lnTo>
                    <a:pt x="510" y="530"/>
                  </a:lnTo>
                  <a:lnTo>
                    <a:pt x="503" y="539"/>
                  </a:lnTo>
                  <a:lnTo>
                    <a:pt x="500" y="549"/>
                  </a:lnTo>
                  <a:lnTo>
                    <a:pt x="499" y="558"/>
                  </a:lnTo>
                  <a:lnTo>
                    <a:pt x="499" y="561"/>
                  </a:lnTo>
                  <a:lnTo>
                    <a:pt x="497" y="561"/>
                  </a:lnTo>
                  <a:lnTo>
                    <a:pt x="490" y="563"/>
                  </a:lnTo>
                  <a:lnTo>
                    <a:pt x="485" y="563"/>
                  </a:lnTo>
                  <a:lnTo>
                    <a:pt x="483" y="564"/>
                  </a:lnTo>
                  <a:lnTo>
                    <a:pt x="493" y="577"/>
                  </a:lnTo>
                  <a:lnTo>
                    <a:pt x="507" y="590"/>
                  </a:lnTo>
                  <a:lnTo>
                    <a:pt x="524" y="601"/>
                  </a:lnTo>
                  <a:lnTo>
                    <a:pt x="541" y="610"/>
                  </a:lnTo>
                  <a:lnTo>
                    <a:pt x="558" y="619"/>
                  </a:lnTo>
                  <a:lnTo>
                    <a:pt x="573" y="625"/>
                  </a:lnTo>
                  <a:lnTo>
                    <a:pt x="581" y="629"/>
                  </a:lnTo>
                  <a:lnTo>
                    <a:pt x="585" y="631"/>
                  </a:lnTo>
                  <a:lnTo>
                    <a:pt x="583" y="655"/>
                  </a:lnTo>
                  <a:lnTo>
                    <a:pt x="579" y="705"/>
                  </a:lnTo>
                  <a:lnTo>
                    <a:pt x="574" y="754"/>
                  </a:lnTo>
                  <a:lnTo>
                    <a:pt x="571" y="776"/>
                  </a:lnTo>
                  <a:lnTo>
                    <a:pt x="556" y="769"/>
                  </a:lnTo>
                  <a:lnTo>
                    <a:pt x="541" y="763"/>
                  </a:lnTo>
                  <a:lnTo>
                    <a:pt x="528" y="757"/>
                  </a:lnTo>
                  <a:lnTo>
                    <a:pt x="514" y="751"/>
                  </a:lnTo>
                  <a:lnTo>
                    <a:pt x="500" y="743"/>
                  </a:lnTo>
                  <a:lnTo>
                    <a:pt x="488" y="736"/>
                  </a:lnTo>
                  <a:lnTo>
                    <a:pt x="474" y="727"/>
                  </a:lnTo>
                  <a:lnTo>
                    <a:pt x="462" y="717"/>
                  </a:lnTo>
                  <a:lnTo>
                    <a:pt x="452" y="703"/>
                  </a:lnTo>
                  <a:lnTo>
                    <a:pt x="451" y="688"/>
                  </a:lnTo>
                  <a:lnTo>
                    <a:pt x="452" y="672"/>
                  </a:lnTo>
                  <a:lnTo>
                    <a:pt x="449" y="653"/>
                  </a:lnTo>
                  <a:lnTo>
                    <a:pt x="443" y="653"/>
                  </a:lnTo>
                  <a:lnTo>
                    <a:pt x="438" y="653"/>
                  </a:lnTo>
                  <a:lnTo>
                    <a:pt x="433" y="653"/>
                  </a:lnTo>
                  <a:lnTo>
                    <a:pt x="429" y="655"/>
                  </a:lnTo>
                  <a:lnTo>
                    <a:pt x="424" y="656"/>
                  </a:lnTo>
                  <a:lnTo>
                    <a:pt x="419" y="656"/>
                  </a:lnTo>
                  <a:lnTo>
                    <a:pt x="413" y="657"/>
                  </a:lnTo>
                  <a:lnTo>
                    <a:pt x="407" y="657"/>
                  </a:lnTo>
                  <a:lnTo>
                    <a:pt x="408" y="640"/>
                  </a:lnTo>
                  <a:lnTo>
                    <a:pt x="416" y="601"/>
                  </a:lnTo>
                  <a:lnTo>
                    <a:pt x="423" y="563"/>
                  </a:lnTo>
                  <a:lnTo>
                    <a:pt x="427" y="545"/>
                  </a:lnTo>
                  <a:lnTo>
                    <a:pt x="432" y="543"/>
                  </a:lnTo>
                  <a:lnTo>
                    <a:pt x="438" y="538"/>
                  </a:lnTo>
                  <a:lnTo>
                    <a:pt x="443" y="531"/>
                  </a:lnTo>
                  <a:lnTo>
                    <a:pt x="449" y="529"/>
                  </a:lnTo>
                  <a:lnTo>
                    <a:pt x="457" y="531"/>
                  </a:lnTo>
                  <a:lnTo>
                    <a:pt x="464" y="538"/>
                  </a:lnTo>
                  <a:lnTo>
                    <a:pt x="472" y="544"/>
                  </a:lnTo>
                  <a:lnTo>
                    <a:pt x="480" y="540"/>
                  </a:lnTo>
                  <a:lnTo>
                    <a:pt x="484" y="528"/>
                  </a:lnTo>
                  <a:lnTo>
                    <a:pt x="484" y="513"/>
                  </a:lnTo>
                  <a:lnTo>
                    <a:pt x="482" y="498"/>
                  </a:lnTo>
                  <a:lnTo>
                    <a:pt x="477" y="484"/>
                  </a:lnTo>
                  <a:lnTo>
                    <a:pt x="469" y="470"/>
                  </a:lnTo>
                  <a:lnTo>
                    <a:pt x="460" y="459"/>
                  </a:lnTo>
                  <a:lnTo>
                    <a:pt x="449" y="450"/>
                  </a:lnTo>
                  <a:lnTo>
                    <a:pt x="438" y="443"/>
                  </a:lnTo>
                  <a:lnTo>
                    <a:pt x="424" y="438"/>
                  </a:lnTo>
                  <a:lnTo>
                    <a:pt x="409" y="434"/>
                  </a:lnTo>
                  <a:lnTo>
                    <a:pt x="393" y="433"/>
                  </a:lnTo>
                  <a:lnTo>
                    <a:pt x="376" y="433"/>
                  </a:lnTo>
                  <a:lnTo>
                    <a:pt x="371" y="434"/>
                  </a:lnTo>
                  <a:lnTo>
                    <a:pt x="366" y="434"/>
                  </a:lnTo>
                  <a:lnTo>
                    <a:pt x="360" y="435"/>
                  </a:lnTo>
                  <a:lnTo>
                    <a:pt x="353" y="438"/>
                  </a:lnTo>
                  <a:lnTo>
                    <a:pt x="347" y="439"/>
                  </a:lnTo>
                  <a:lnTo>
                    <a:pt x="341" y="440"/>
                  </a:lnTo>
                  <a:lnTo>
                    <a:pt x="336" y="443"/>
                  </a:lnTo>
                  <a:lnTo>
                    <a:pt x="332" y="444"/>
                  </a:lnTo>
                  <a:lnTo>
                    <a:pt x="317" y="453"/>
                  </a:lnTo>
                  <a:lnTo>
                    <a:pt x="310" y="463"/>
                  </a:lnTo>
                  <a:lnTo>
                    <a:pt x="307" y="474"/>
                  </a:lnTo>
                  <a:lnTo>
                    <a:pt x="311" y="486"/>
                  </a:lnTo>
                  <a:lnTo>
                    <a:pt x="315" y="489"/>
                  </a:lnTo>
                  <a:lnTo>
                    <a:pt x="323" y="496"/>
                  </a:lnTo>
                  <a:lnTo>
                    <a:pt x="336" y="505"/>
                  </a:lnTo>
                  <a:lnTo>
                    <a:pt x="352" y="515"/>
                  </a:lnTo>
                  <a:lnTo>
                    <a:pt x="370" y="526"/>
                  </a:lnTo>
                  <a:lnTo>
                    <a:pt x="388" y="535"/>
                  </a:lnTo>
                  <a:lnTo>
                    <a:pt x="406" y="541"/>
                  </a:lnTo>
                  <a:lnTo>
                    <a:pt x="422" y="544"/>
                  </a:lnTo>
                  <a:lnTo>
                    <a:pt x="418" y="563"/>
                  </a:lnTo>
                  <a:lnTo>
                    <a:pt x="411" y="602"/>
                  </a:lnTo>
                  <a:lnTo>
                    <a:pt x="403" y="644"/>
                  </a:lnTo>
                  <a:lnTo>
                    <a:pt x="398" y="662"/>
                  </a:lnTo>
                  <a:lnTo>
                    <a:pt x="394" y="662"/>
                  </a:lnTo>
                  <a:lnTo>
                    <a:pt x="386" y="660"/>
                  </a:lnTo>
                  <a:lnTo>
                    <a:pt x="373" y="656"/>
                  </a:lnTo>
                  <a:lnTo>
                    <a:pt x="357" y="651"/>
                  </a:lnTo>
                  <a:lnTo>
                    <a:pt x="340" y="644"/>
                  </a:lnTo>
                  <a:lnTo>
                    <a:pt x="322" y="634"/>
                  </a:lnTo>
                  <a:lnTo>
                    <a:pt x="306" y="622"/>
                  </a:lnTo>
                  <a:lnTo>
                    <a:pt x="292" y="607"/>
                  </a:lnTo>
                  <a:lnTo>
                    <a:pt x="290" y="606"/>
                  </a:lnTo>
                  <a:lnTo>
                    <a:pt x="284" y="605"/>
                  </a:lnTo>
                  <a:lnTo>
                    <a:pt x="277" y="604"/>
                  </a:lnTo>
                  <a:lnTo>
                    <a:pt x="272" y="601"/>
                  </a:lnTo>
                  <a:lnTo>
                    <a:pt x="271" y="592"/>
                  </a:lnTo>
                  <a:lnTo>
                    <a:pt x="272" y="576"/>
                  </a:lnTo>
                  <a:lnTo>
                    <a:pt x="270" y="558"/>
                  </a:lnTo>
                  <a:lnTo>
                    <a:pt x="265" y="540"/>
                  </a:lnTo>
                  <a:lnTo>
                    <a:pt x="257" y="544"/>
                  </a:lnTo>
                  <a:lnTo>
                    <a:pt x="252" y="544"/>
                  </a:lnTo>
                  <a:lnTo>
                    <a:pt x="248" y="545"/>
                  </a:lnTo>
                  <a:lnTo>
                    <a:pt x="245" y="545"/>
                  </a:lnTo>
                  <a:lnTo>
                    <a:pt x="240" y="545"/>
                  </a:lnTo>
                  <a:lnTo>
                    <a:pt x="235" y="545"/>
                  </a:lnTo>
                  <a:lnTo>
                    <a:pt x="229" y="545"/>
                  </a:lnTo>
                  <a:lnTo>
                    <a:pt x="223" y="544"/>
                  </a:lnTo>
                  <a:lnTo>
                    <a:pt x="216" y="543"/>
                  </a:lnTo>
                  <a:lnTo>
                    <a:pt x="210" y="541"/>
                  </a:lnTo>
                  <a:lnTo>
                    <a:pt x="205" y="539"/>
                  </a:lnTo>
                  <a:lnTo>
                    <a:pt x="201" y="538"/>
                  </a:lnTo>
                  <a:lnTo>
                    <a:pt x="196" y="534"/>
                  </a:lnTo>
                  <a:lnTo>
                    <a:pt x="191" y="530"/>
                  </a:lnTo>
                  <a:lnTo>
                    <a:pt x="185" y="523"/>
                  </a:lnTo>
                  <a:lnTo>
                    <a:pt x="175" y="515"/>
                  </a:lnTo>
                  <a:lnTo>
                    <a:pt x="163" y="505"/>
                  </a:lnTo>
                  <a:lnTo>
                    <a:pt x="145" y="494"/>
                  </a:lnTo>
                  <a:lnTo>
                    <a:pt x="123" y="480"/>
                  </a:lnTo>
                  <a:lnTo>
                    <a:pt x="93" y="465"/>
                  </a:lnTo>
                  <a:lnTo>
                    <a:pt x="97" y="445"/>
                  </a:lnTo>
                  <a:lnTo>
                    <a:pt x="104" y="402"/>
                  </a:lnTo>
                  <a:lnTo>
                    <a:pt x="112" y="352"/>
                  </a:lnTo>
                  <a:lnTo>
                    <a:pt x="118" y="311"/>
                  </a:lnTo>
                  <a:lnTo>
                    <a:pt x="106" y="308"/>
                  </a:lnTo>
                  <a:lnTo>
                    <a:pt x="96" y="306"/>
                  </a:lnTo>
                  <a:lnTo>
                    <a:pt x="88" y="303"/>
                  </a:lnTo>
                  <a:lnTo>
                    <a:pt x="81" y="302"/>
                  </a:lnTo>
                  <a:lnTo>
                    <a:pt x="72" y="300"/>
                  </a:lnTo>
                  <a:lnTo>
                    <a:pt x="62" y="297"/>
                  </a:lnTo>
                  <a:lnTo>
                    <a:pt x="49" y="295"/>
                  </a:lnTo>
                  <a:lnTo>
                    <a:pt x="32" y="291"/>
                  </a:lnTo>
                  <a:lnTo>
                    <a:pt x="25" y="285"/>
                  </a:lnTo>
                  <a:lnTo>
                    <a:pt x="17" y="277"/>
                  </a:lnTo>
                  <a:lnTo>
                    <a:pt x="8" y="268"/>
                  </a:lnTo>
                  <a:lnTo>
                    <a:pt x="0" y="261"/>
                  </a:lnTo>
                  <a:lnTo>
                    <a:pt x="3" y="251"/>
                  </a:lnTo>
                  <a:lnTo>
                    <a:pt x="11" y="225"/>
                  </a:lnTo>
                  <a:lnTo>
                    <a:pt x="23" y="187"/>
                  </a:lnTo>
                  <a:lnTo>
                    <a:pt x="36" y="144"/>
                  </a:lnTo>
                  <a:lnTo>
                    <a:pt x="49" y="98"/>
                  </a:lnTo>
                  <a:lnTo>
                    <a:pt x="61" y="55"/>
                  </a:lnTo>
                  <a:lnTo>
                    <a:pt x="68" y="22"/>
                  </a:lnTo>
                  <a:lnTo>
                    <a:pt x="71"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07" name="Freeform 11"/>
            <p:cNvSpPr>
              <a:spLocks/>
            </p:cNvSpPr>
            <p:nvPr/>
          </p:nvSpPr>
          <p:spPr bwMode="auto">
            <a:xfrm>
              <a:off x="2627" y="1969"/>
              <a:ext cx="14" cy="39"/>
            </a:xfrm>
            <a:custGeom>
              <a:avLst/>
              <a:gdLst>
                <a:gd name="T0" fmla="*/ 0 w 40"/>
                <a:gd name="T1" fmla="*/ 0 h 118"/>
                <a:gd name="T2" fmla="*/ 0 w 40"/>
                <a:gd name="T3" fmla="*/ 0 h 118"/>
                <a:gd name="T4" fmla="*/ 0 w 40"/>
                <a:gd name="T5" fmla="*/ 0 h 118"/>
                <a:gd name="T6" fmla="*/ 0 w 40"/>
                <a:gd name="T7" fmla="*/ 0 h 118"/>
                <a:gd name="T8" fmla="*/ 0 w 40"/>
                <a:gd name="T9" fmla="*/ 0 h 118"/>
                <a:gd name="T10" fmla="*/ 0 w 40"/>
                <a:gd name="T11" fmla="*/ 0 h 118"/>
                <a:gd name="T12" fmla="*/ 0 w 40"/>
                <a:gd name="T13" fmla="*/ 0 h 118"/>
                <a:gd name="T14" fmla="*/ 0 w 40"/>
                <a:gd name="T15" fmla="*/ 0 h 118"/>
                <a:gd name="T16" fmla="*/ 0 w 40"/>
                <a:gd name="T17" fmla="*/ 0 h 118"/>
                <a:gd name="T18" fmla="*/ 0 w 40"/>
                <a:gd name="T19" fmla="*/ 0 h 118"/>
                <a:gd name="T20" fmla="*/ 0 w 40"/>
                <a:gd name="T21" fmla="*/ 0 h 118"/>
                <a:gd name="T22" fmla="*/ 0 w 40"/>
                <a:gd name="T23" fmla="*/ 0 h 118"/>
                <a:gd name="T24" fmla="*/ 0 w 40"/>
                <a:gd name="T25" fmla="*/ 0 h 118"/>
                <a:gd name="T26" fmla="*/ 0 w 40"/>
                <a:gd name="T27" fmla="*/ 0 h 118"/>
                <a:gd name="T28" fmla="*/ 0 w 40"/>
                <a:gd name="T29" fmla="*/ 0 h 118"/>
                <a:gd name="T30" fmla="*/ 0 w 40"/>
                <a:gd name="T31" fmla="*/ 0 h 118"/>
                <a:gd name="T32" fmla="*/ 0 w 40"/>
                <a:gd name="T33" fmla="*/ 0 h 118"/>
                <a:gd name="T34" fmla="*/ 0 w 40"/>
                <a:gd name="T35" fmla="*/ 0 h 118"/>
                <a:gd name="T36" fmla="*/ 0 w 40"/>
                <a:gd name="T37" fmla="*/ 0 h 118"/>
                <a:gd name="T38" fmla="*/ 0 w 40"/>
                <a:gd name="T39" fmla="*/ 0 h 118"/>
                <a:gd name="T40" fmla="*/ 0 w 40"/>
                <a:gd name="T41" fmla="*/ 0 h 118"/>
                <a:gd name="T42" fmla="*/ 0 w 40"/>
                <a:gd name="T43" fmla="*/ 0 h 118"/>
                <a:gd name="T44" fmla="*/ 0 w 40"/>
                <a:gd name="T45" fmla="*/ 0 h 118"/>
                <a:gd name="T46" fmla="*/ 0 w 40"/>
                <a:gd name="T47" fmla="*/ 0 h 118"/>
                <a:gd name="T48" fmla="*/ 0 w 40"/>
                <a:gd name="T49" fmla="*/ 0 h 1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0" h="118">
                  <a:moveTo>
                    <a:pt x="28" y="0"/>
                  </a:moveTo>
                  <a:lnTo>
                    <a:pt x="31" y="1"/>
                  </a:lnTo>
                  <a:lnTo>
                    <a:pt x="34" y="1"/>
                  </a:lnTo>
                  <a:lnTo>
                    <a:pt x="36" y="1"/>
                  </a:lnTo>
                  <a:lnTo>
                    <a:pt x="40" y="1"/>
                  </a:lnTo>
                  <a:lnTo>
                    <a:pt x="38" y="21"/>
                  </a:lnTo>
                  <a:lnTo>
                    <a:pt x="30" y="55"/>
                  </a:lnTo>
                  <a:lnTo>
                    <a:pt x="24" y="88"/>
                  </a:lnTo>
                  <a:lnTo>
                    <a:pt x="19" y="106"/>
                  </a:lnTo>
                  <a:lnTo>
                    <a:pt x="16" y="109"/>
                  </a:lnTo>
                  <a:lnTo>
                    <a:pt x="14" y="113"/>
                  </a:lnTo>
                  <a:lnTo>
                    <a:pt x="10" y="117"/>
                  </a:lnTo>
                  <a:lnTo>
                    <a:pt x="5" y="118"/>
                  </a:lnTo>
                  <a:lnTo>
                    <a:pt x="0" y="108"/>
                  </a:lnTo>
                  <a:lnTo>
                    <a:pt x="1" y="88"/>
                  </a:lnTo>
                  <a:lnTo>
                    <a:pt x="3" y="67"/>
                  </a:lnTo>
                  <a:lnTo>
                    <a:pt x="5" y="55"/>
                  </a:lnTo>
                  <a:lnTo>
                    <a:pt x="9" y="43"/>
                  </a:lnTo>
                  <a:lnTo>
                    <a:pt x="14" y="27"/>
                  </a:lnTo>
                  <a:lnTo>
                    <a:pt x="19" y="11"/>
                  </a:lnTo>
                  <a:lnTo>
                    <a:pt x="21" y="4"/>
                  </a:lnTo>
                  <a:lnTo>
                    <a:pt x="23" y="2"/>
                  </a:lnTo>
                  <a:lnTo>
                    <a:pt x="25" y="1"/>
                  </a:lnTo>
                  <a:lnTo>
                    <a:pt x="26"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08" name="Freeform 12"/>
            <p:cNvSpPr>
              <a:spLocks/>
            </p:cNvSpPr>
            <p:nvPr/>
          </p:nvSpPr>
          <p:spPr bwMode="auto">
            <a:xfrm>
              <a:off x="2683" y="1998"/>
              <a:ext cx="13" cy="48"/>
            </a:xfrm>
            <a:custGeom>
              <a:avLst/>
              <a:gdLst>
                <a:gd name="T0" fmla="*/ 0 w 39"/>
                <a:gd name="T1" fmla="*/ 0 h 144"/>
                <a:gd name="T2" fmla="*/ 0 w 39"/>
                <a:gd name="T3" fmla="*/ 0 h 144"/>
                <a:gd name="T4" fmla="*/ 0 w 39"/>
                <a:gd name="T5" fmla="*/ 0 h 144"/>
                <a:gd name="T6" fmla="*/ 0 w 39"/>
                <a:gd name="T7" fmla="*/ 0 h 144"/>
                <a:gd name="T8" fmla="*/ 0 w 39"/>
                <a:gd name="T9" fmla="*/ 0 h 144"/>
                <a:gd name="T10" fmla="*/ 0 w 39"/>
                <a:gd name="T11" fmla="*/ 0 h 144"/>
                <a:gd name="T12" fmla="*/ 0 w 39"/>
                <a:gd name="T13" fmla="*/ 0 h 144"/>
                <a:gd name="T14" fmla="*/ 0 w 39"/>
                <a:gd name="T15" fmla="*/ 0 h 144"/>
                <a:gd name="T16" fmla="*/ 0 w 39"/>
                <a:gd name="T17" fmla="*/ 0 h 144"/>
                <a:gd name="T18" fmla="*/ 0 w 39"/>
                <a:gd name="T19" fmla="*/ 0 h 144"/>
                <a:gd name="T20" fmla="*/ 0 w 39"/>
                <a:gd name="T21" fmla="*/ 0 h 144"/>
                <a:gd name="T22" fmla="*/ 0 w 39"/>
                <a:gd name="T23" fmla="*/ 0 h 144"/>
                <a:gd name="T24" fmla="*/ 0 w 39"/>
                <a:gd name="T25" fmla="*/ 0 h 144"/>
                <a:gd name="T26" fmla="*/ 0 w 39"/>
                <a:gd name="T27" fmla="*/ 0 h 144"/>
                <a:gd name="T28" fmla="*/ 0 w 39"/>
                <a:gd name="T29" fmla="*/ 0 h 144"/>
                <a:gd name="T30" fmla="*/ 0 w 39"/>
                <a:gd name="T31" fmla="*/ 0 h 144"/>
                <a:gd name="T32" fmla="*/ 0 w 39"/>
                <a:gd name="T33" fmla="*/ 0 h 144"/>
                <a:gd name="T34" fmla="*/ 0 w 39"/>
                <a:gd name="T35" fmla="*/ 0 h 144"/>
                <a:gd name="T36" fmla="*/ 0 w 39"/>
                <a:gd name="T37" fmla="*/ 0 h 144"/>
                <a:gd name="T38" fmla="*/ 0 w 39"/>
                <a:gd name="T39" fmla="*/ 0 h 144"/>
                <a:gd name="T40" fmla="*/ 0 w 39"/>
                <a:gd name="T41" fmla="*/ 0 h 1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9" h="144">
                  <a:moveTo>
                    <a:pt x="26" y="0"/>
                  </a:moveTo>
                  <a:lnTo>
                    <a:pt x="30" y="4"/>
                  </a:lnTo>
                  <a:lnTo>
                    <a:pt x="34" y="6"/>
                  </a:lnTo>
                  <a:lnTo>
                    <a:pt x="37" y="9"/>
                  </a:lnTo>
                  <a:lnTo>
                    <a:pt x="39" y="12"/>
                  </a:lnTo>
                  <a:lnTo>
                    <a:pt x="37" y="31"/>
                  </a:lnTo>
                  <a:lnTo>
                    <a:pt x="34" y="70"/>
                  </a:lnTo>
                  <a:lnTo>
                    <a:pt x="30" y="108"/>
                  </a:lnTo>
                  <a:lnTo>
                    <a:pt x="27" y="129"/>
                  </a:lnTo>
                  <a:lnTo>
                    <a:pt x="26" y="134"/>
                  </a:lnTo>
                  <a:lnTo>
                    <a:pt x="25" y="138"/>
                  </a:lnTo>
                  <a:lnTo>
                    <a:pt x="24" y="142"/>
                  </a:lnTo>
                  <a:lnTo>
                    <a:pt x="22" y="144"/>
                  </a:lnTo>
                  <a:lnTo>
                    <a:pt x="15" y="144"/>
                  </a:lnTo>
                  <a:lnTo>
                    <a:pt x="11" y="144"/>
                  </a:lnTo>
                  <a:lnTo>
                    <a:pt x="7" y="144"/>
                  </a:lnTo>
                  <a:lnTo>
                    <a:pt x="2" y="142"/>
                  </a:lnTo>
                  <a:lnTo>
                    <a:pt x="0" y="117"/>
                  </a:lnTo>
                  <a:lnTo>
                    <a:pt x="7" y="70"/>
                  </a:lnTo>
                  <a:lnTo>
                    <a:pt x="19" y="23"/>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09" name="Freeform 13"/>
            <p:cNvSpPr>
              <a:spLocks/>
            </p:cNvSpPr>
            <p:nvPr/>
          </p:nvSpPr>
          <p:spPr bwMode="auto">
            <a:xfrm>
              <a:off x="2774" y="2041"/>
              <a:ext cx="15" cy="44"/>
            </a:xfrm>
            <a:custGeom>
              <a:avLst/>
              <a:gdLst>
                <a:gd name="T0" fmla="*/ 0 w 46"/>
                <a:gd name="T1" fmla="*/ 0 h 134"/>
                <a:gd name="T2" fmla="*/ 0 w 46"/>
                <a:gd name="T3" fmla="*/ 0 h 134"/>
                <a:gd name="T4" fmla="*/ 0 w 46"/>
                <a:gd name="T5" fmla="*/ 0 h 134"/>
                <a:gd name="T6" fmla="*/ 0 w 46"/>
                <a:gd name="T7" fmla="*/ 0 h 134"/>
                <a:gd name="T8" fmla="*/ 0 w 46"/>
                <a:gd name="T9" fmla="*/ 0 h 134"/>
                <a:gd name="T10" fmla="*/ 0 w 46"/>
                <a:gd name="T11" fmla="*/ 0 h 134"/>
                <a:gd name="T12" fmla="*/ 0 w 46"/>
                <a:gd name="T13" fmla="*/ 0 h 134"/>
                <a:gd name="T14" fmla="*/ 0 w 46"/>
                <a:gd name="T15" fmla="*/ 0 h 134"/>
                <a:gd name="T16" fmla="*/ 0 w 46"/>
                <a:gd name="T17" fmla="*/ 0 h 134"/>
                <a:gd name="T18" fmla="*/ 0 w 46"/>
                <a:gd name="T19" fmla="*/ 0 h 134"/>
                <a:gd name="T20" fmla="*/ 0 w 46"/>
                <a:gd name="T21" fmla="*/ 0 h 134"/>
                <a:gd name="T22" fmla="*/ 0 w 46"/>
                <a:gd name="T23" fmla="*/ 0 h 134"/>
                <a:gd name="T24" fmla="*/ 0 w 46"/>
                <a:gd name="T25" fmla="*/ 0 h 134"/>
                <a:gd name="T26" fmla="*/ 0 w 46"/>
                <a:gd name="T27" fmla="*/ 0 h 134"/>
                <a:gd name="T28" fmla="*/ 0 w 46"/>
                <a:gd name="T29" fmla="*/ 0 h 134"/>
                <a:gd name="T30" fmla="*/ 0 w 46"/>
                <a:gd name="T31" fmla="*/ 0 h 134"/>
                <a:gd name="T32" fmla="*/ 0 w 46"/>
                <a:gd name="T33" fmla="*/ 0 h 134"/>
                <a:gd name="T34" fmla="*/ 0 w 46"/>
                <a:gd name="T35" fmla="*/ 0 h 134"/>
                <a:gd name="T36" fmla="*/ 0 w 46"/>
                <a:gd name="T37" fmla="*/ 0 h 134"/>
                <a:gd name="T38" fmla="*/ 0 w 46"/>
                <a:gd name="T39" fmla="*/ 0 h 134"/>
                <a:gd name="T40" fmla="*/ 0 w 46"/>
                <a:gd name="T41" fmla="*/ 0 h 1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6" h="134">
                  <a:moveTo>
                    <a:pt x="0" y="17"/>
                  </a:moveTo>
                  <a:lnTo>
                    <a:pt x="4" y="17"/>
                  </a:lnTo>
                  <a:lnTo>
                    <a:pt x="7" y="14"/>
                  </a:lnTo>
                  <a:lnTo>
                    <a:pt x="11" y="12"/>
                  </a:lnTo>
                  <a:lnTo>
                    <a:pt x="14" y="8"/>
                  </a:lnTo>
                  <a:lnTo>
                    <a:pt x="15" y="5"/>
                  </a:lnTo>
                  <a:lnTo>
                    <a:pt x="16" y="4"/>
                  </a:lnTo>
                  <a:lnTo>
                    <a:pt x="17" y="2"/>
                  </a:lnTo>
                  <a:lnTo>
                    <a:pt x="19" y="0"/>
                  </a:lnTo>
                  <a:lnTo>
                    <a:pt x="24" y="18"/>
                  </a:lnTo>
                  <a:lnTo>
                    <a:pt x="34" y="59"/>
                  </a:lnTo>
                  <a:lnTo>
                    <a:pt x="42" y="101"/>
                  </a:lnTo>
                  <a:lnTo>
                    <a:pt x="46" y="121"/>
                  </a:lnTo>
                  <a:lnTo>
                    <a:pt x="42" y="125"/>
                  </a:lnTo>
                  <a:lnTo>
                    <a:pt x="36" y="129"/>
                  </a:lnTo>
                  <a:lnTo>
                    <a:pt x="30" y="131"/>
                  </a:lnTo>
                  <a:lnTo>
                    <a:pt x="26" y="134"/>
                  </a:lnTo>
                  <a:lnTo>
                    <a:pt x="20" y="116"/>
                  </a:lnTo>
                  <a:lnTo>
                    <a:pt x="11" y="76"/>
                  </a:lnTo>
                  <a:lnTo>
                    <a:pt x="2" y="3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10" name="Freeform 14"/>
            <p:cNvSpPr>
              <a:spLocks/>
            </p:cNvSpPr>
            <p:nvPr/>
          </p:nvSpPr>
          <p:spPr bwMode="auto">
            <a:xfrm>
              <a:off x="2932" y="1776"/>
              <a:ext cx="45" cy="35"/>
            </a:xfrm>
            <a:custGeom>
              <a:avLst/>
              <a:gdLst>
                <a:gd name="T0" fmla="*/ 0 w 136"/>
                <a:gd name="T1" fmla="*/ 0 h 103"/>
                <a:gd name="T2" fmla="*/ 0 w 136"/>
                <a:gd name="T3" fmla="*/ 0 h 103"/>
                <a:gd name="T4" fmla="*/ 0 w 136"/>
                <a:gd name="T5" fmla="*/ 0 h 103"/>
                <a:gd name="T6" fmla="*/ 0 w 136"/>
                <a:gd name="T7" fmla="*/ 0 h 103"/>
                <a:gd name="T8" fmla="*/ 0 w 136"/>
                <a:gd name="T9" fmla="*/ 0 h 103"/>
                <a:gd name="T10" fmla="*/ 0 w 136"/>
                <a:gd name="T11" fmla="*/ 0 h 103"/>
                <a:gd name="T12" fmla="*/ 0 w 136"/>
                <a:gd name="T13" fmla="*/ 0 h 103"/>
                <a:gd name="T14" fmla="*/ 0 w 136"/>
                <a:gd name="T15" fmla="*/ 0 h 103"/>
                <a:gd name="T16" fmla="*/ 0 w 136"/>
                <a:gd name="T17" fmla="*/ 0 h 103"/>
                <a:gd name="T18" fmla="*/ 0 w 136"/>
                <a:gd name="T19" fmla="*/ 0 h 103"/>
                <a:gd name="T20" fmla="*/ 0 w 136"/>
                <a:gd name="T21" fmla="*/ 0 h 103"/>
                <a:gd name="T22" fmla="*/ 0 w 136"/>
                <a:gd name="T23" fmla="*/ 0 h 103"/>
                <a:gd name="T24" fmla="*/ 0 w 136"/>
                <a:gd name="T25" fmla="*/ 0 h 103"/>
                <a:gd name="T26" fmla="*/ 0 w 136"/>
                <a:gd name="T27" fmla="*/ 0 h 103"/>
                <a:gd name="T28" fmla="*/ 0 w 136"/>
                <a:gd name="T29" fmla="*/ 0 h 103"/>
                <a:gd name="T30" fmla="*/ 0 w 136"/>
                <a:gd name="T31" fmla="*/ 0 h 103"/>
                <a:gd name="T32" fmla="*/ 0 w 136"/>
                <a:gd name="T33" fmla="*/ 0 h 103"/>
                <a:gd name="T34" fmla="*/ 0 w 136"/>
                <a:gd name="T35" fmla="*/ 0 h 103"/>
                <a:gd name="T36" fmla="*/ 0 w 136"/>
                <a:gd name="T37" fmla="*/ 0 h 103"/>
                <a:gd name="T38" fmla="*/ 0 w 136"/>
                <a:gd name="T39" fmla="*/ 0 h 103"/>
                <a:gd name="T40" fmla="*/ 0 w 136"/>
                <a:gd name="T41" fmla="*/ 0 h 103"/>
                <a:gd name="T42" fmla="*/ 0 w 136"/>
                <a:gd name="T43" fmla="*/ 0 h 103"/>
                <a:gd name="T44" fmla="*/ 0 w 136"/>
                <a:gd name="T45" fmla="*/ 0 h 103"/>
                <a:gd name="T46" fmla="*/ 0 w 136"/>
                <a:gd name="T47" fmla="*/ 0 h 103"/>
                <a:gd name="T48" fmla="*/ 0 w 136"/>
                <a:gd name="T49" fmla="*/ 0 h 103"/>
                <a:gd name="T50" fmla="*/ 0 w 136"/>
                <a:gd name="T51" fmla="*/ 0 h 103"/>
                <a:gd name="T52" fmla="*/ 0 w 136"/>
                <a:gd name="T53" fmla="*/ 0 h 103"/>
                <a:gd name="T54" fmla="*/ 0 w 136"/>
                <a:gd name="T55" fmla="*/ 0 h 103"/>
                <a:gd name="T56" fmla="*/ 0 w 136"/>
                <a:gd name="T57" fmla="*/ 0 h 103"/>
                <a:gd name="T58" fmla="*/ 0 w 136"/>
                <a:gd name="T59" fmla="*/ 0 h 103"/>
                <a:gd name="T60" fmla="*/ 0 w 136"/>
                <a:gd name="T61" fmla="*/ 0 h 103"/>
                <a:gd name="T62" fmla="*/ 0 w 136"/>
                <a:gd name="T63" fmla="*/ 0 h 103"/>
                <a:gd name="T64" fmla="*/ 0 w 136"/>
                <a:gd name="T65" fmla="*/ 0 h 103"/>
                <a:gd name="T66" fmla="*/ 0 w 136"/>
                <a:gd name="T67" fmla="*/ 0 h 103"/>
                <a:gd name="T68" fmla="*/ 0 w 136"/>
                <a:gd name="T69" fmla="*/ 0 h 103"/>
                <a:gd name="T70" fmla="*/ 0 w 136"/>
                <a:gd name="T71" fmla="*/ 0 h 103"/>
                <a:gd name="T72" fmla="*/ 0 w 136"/>
                <a:gd name="T73" fmla="*/ 0 h 103"/>
                <a:gd name="T74" fmla="*/ 0 w 136"/>
                <a:gd name="T75" fmla="*/ 0 h 103"/>
                <a:gd name="T76" fmla="*/ 0 w 136"/>
                <a:gd name="T77" fmla="*/ 0 h 103"/>
                <a:gd name="T78" fmla="*/ 0 w 136"/>
                <a:gd name="T79" fmla="*/ 0 h 103"/>
                <a:gd name="T80" fmla="*/ 0 w 136"/>
                <a:gd name="T81" fmla="*/ 0 h 103"/>
                <a:gd name="T82" fmla="*/ 0 w 136"/>
                <a:gd name="T83" fmla="*/ 0 h 103"/>
                <a:gd name="T84" fmla="*/ 0 w 136"/>
                <a:gd name="T85" fmla="*/ 0 h 103"/>
                <a:gd name="T86" fmla="*/ 0 w 136"/>
                <a:gd name="T87" fmla="*/ 0 h 103"/>
                <a:gd name="T88" fmla="*/ 0 w 136"/>
                <a:gd name="T89" fmla="*/ 0 h 1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36" h="103">
                  <a:moveTo>
                    <a:pt x="15" y="0"/>
                  </a:moveTo>
                  <a:lnTo>
                    <a:pt x="22" y="1"/>
                  </a:lnTo>
                  <a:lnTo>
                    <a:pt x="28" y="2"/>
                  </a:lnTo>
                  <a:lnTo>
                    <a:pt x="35" y="4"/>
                  </a:lnTo>
                  <a:lnTo>
                    <a:pt x="43" y="6"/>
                  </a:lnTo>
                  <a:lnTo>
                    <a:pt x="49" y="8"/>
                  </a:lnTo>
                  <a:lnTo>
                    <a:pt x="57" y="9"/>
                  </a:lnTo>
                  <a:lnTo>
                    <a:pt x="63" y="12"/>
                  </a:lnTo>
                  <a:lnTo>
                    <a:pt x="69" y="13"/>
                  </a:lnTo>
                  <a:lnTo>
                    <a:pt x="76" y="17"/>
                  </a:lnTo>
                  <a:lnTo>
                    <a:pt x="86" y="27"/>
                  </a:lnTo>
                  <a:lnTo>
                    <a:pt x="98" y="39"/>
                  </a:lnTo>
                  <a:lnTo>
                    <a:pt x="110" y="54"/>
                  </a:lnTo>
                  <a:lnTo>
                    <a:pt x="121" y="69"/>
                  </a:lnTo>
                  <a:lnTo>
                    <a:pt x="130" y="84"/>
                  </a:lnTo>
                  <a:lnTo>
                    <a:pt x="136" y="95"/>
                  </a:lnTo>
                  <a:lnTo>
                    <a:pt x="136" y="103"/>
                  </a:lnTo>
                  <a:lnTo>
                    <a:pt x="129" y="103"/>
                  </a:lnTo>
                  <a:lnTo>
                    <a:pt x="120" y="103"/>
                  </a:lnTo>
                  <a:lnTo>
                    <a:pt x="111" y="103"/>
                  </a:lnTo>
                  <a:lnTo>
                    <a:pt x="101" y="103"/>
                  </a:lnTo>
                  <a:lnTo>
                    <a:pt x="93" y="103"/>
                  </a:lnTo>
                  <a:lnTo>
                    <a:pt x="84" y="103"/>
                  </a:lnTo>
                  <a:lnTo>
                    <a:pt x="78" y="103"/>
                  </a:lnTo>
                  <a:lnTo>
                    <a:pt x="74" y="102"/>
                  </a:lnTo>
                  <a:lnTo>
                    <a:pt x="71" y="99"/>
                  </a:lnTo>
                  <a:lnTo>
                    <a:pt x="68" y="93"/>
                  </a:lnTo>
                  <a:lnTo>
                    <a:pt x="63" y="86"/>
                  </a:lnTo>
                  <a:lnTo>
                    <a:pt x="58" y="76"/>
                  </a:lnTo>
                  <a:lnTo>
                    <a:pt x="53" y="64"/>
                  </a:lnTo>
                  <a:lnTo>
                    <a:pt x="47" y="54"/>
                  </a:lnTo>
                  <a:lnTo>
                    <a:pt x="39" y="46"/>
                  </a:lnTo>
                  <a:lnTo>
                    <a:pt x="33" y="39"/>
                  </a:lnTo>
                  <a:lnTo>
                    <a:pt x="24" y="33"/>
                  </a:lnTo>
                  <a:lnTo>
                    <a:pt x="15" y="28"/>
                  </a:lnTo>
                  <a:lnTo>
                    <a:pt x="8" y="22"/>
                  </a:lnTo>
                  <a:lnTo>
                    <a:pt x="2" y="14"/>
                  </a:lnTo>
                  <a:lnTo>
                    <a:pt x="0" y="12"/>
                  </a:lnTo>
                  <a:lnTo>
                    <a:pt x="0" y="11"/>
                  </a:lnTo>
                  <a:lnTo>
                    <a:pt x="0" y="8"/>
                  </a:lnTo>
                  <a:lnTo>
                    <a:pt x="0" y="7"/>
                  </a:lnTo>
                  <a:lnTo>
                    <a:pt x="3" y="4"/>
                  </a:lnTo>
                  <a:lnTo>
                    <a:pt x="7" y="3"/>
                  </a:lnTo>
                  <a:lnTo>
                    <a:pt x="12" y="1"/>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11" name="Freeform 15"/>
            <p:cNvSpPr>
              <a:spLocks/>
            </p:cNvSpPr>
            <p:nvPr/>
          </p:nvSpPr>
          <p:spPr bwMode="auto">
            <a:xfrm>
              <a:off x="3204" y="1564"/>
              <a:ext cx="473" cy="448"/>
            </a:xfrm>
            <a:custGeom>
              <a:avLst/>
              <a:gdLst>
                <a:gd name="T0" fmla="*/ 0 w 1419"/>
                <a:gd name="T1" fmla="*/ 0 h 1344"/>
                <a:gd name="T2" fmla="*/ 0 w 1419"/>
                <a:gd name="T3" fmla="*/ 0 h 1344"/>
                <a:gd name="T4" fmla="*/ 0 w 1419"/>
                <a:gd name="T5" fmla="*/ 0 h 1344"/>
                <a:gd name="T6" fmla="*/ 0 w 1419"/>
                <a:gd name="T7" fmla="*/ 0 h 1344"/>
                <a:gd name="T8" fmla="*/ 0 w 1419"/>
                <a:gd name="T9" fmla="*/ 0 h 1344"/>
                <a:gd name="T10" fmla="*/ 0 w 1419"/>
                <a:gd name="T11" fmla="*/ 0 h 1344"/>
                <a:gd name="T12" fmla="*/ 0 w 1419"/>
                <a:gd name="T13" fmla="*/ 0 h 1344"/>
                <a:gd name="T14" fmla="*/ 0 w 1419"/>
                <a:gd name="T15" fmla="*/ 0 h 1344"/>
                <a:gd name="T16" fmla="*/ 0 w 1419"/>
                <a:gd name="T17" fmla="*/ 0 h 1344"/>
                <a:gd name="T18" fmla="*/ 0 w 1419"/>
                <a:gd name="T19" fmla="*/ 0 h 1344"/>
                <a:gd name="T20" fmla="*/ 0 w 1419"/>
                <a:gd name="T21" fmla="*/ 0 h 1344"/>
                <a:gd name="T22" fmla="*/ 0 w 1419"/>
                <a:gd name="T23" fmla="*/ 0 h 1344"/>
                <a:gd name="T24" fmla="*/ 0 w 1419"/>
                <a:gd name="T25" fmla="*/ 0 h 1344"/>
                <a:gd name="T26" fmla="*/ 0 w 1419"/>
                <a:gd name="T27" fmla="*/ 0 h 1344"/>
                <a:gd name="T28" fmla="*/ 0 w 1419"/>
                <a:gd name="T29" fmla="*/ 0 h 1344"/>
                <a:gd name="T30" fmla="*/ 0 w 1419"/>
                <a:gd name="T31" fmla="*/ 0 h 1344"/>
                <a:gd name="T32" fmla="*/ 0 w 1419"/>
                <a:gd name="T33" fmla="*/ 0 h 1344"/>
                <a:gd name="T34" fmla="*/ 0 w 1419"/>
                <a:gd name="T35" fmla="*/ 0 h 1344"/>
                <a:gd name="T36" fmla="*/ 0 w 1419"/>
                <a:gd name="T37" fmla="*/ 0 h 1344"/>
                <a:gd name="T38" fmla="*/ 0 w 1419"/>
                <a:gd name="T39" fmla="*/ 0 h 1344"/>
                <a:gd name="T40" fmla="*/ 0 w 1419"/>
                <a:gd name="T41" fmla="*/ 0 h 1344"/>
                <a:gd name="T42" fmla="*/ 0 w 1419"/>
                <a:gd name="T43" fmla="*/ 0 h 1344"/>
                <a:gd name="T44" fmla="*/ 0 w 1419"/>
                <a:gd name="T45" fmla="*/ 0 h 1344"/>
                <a:gd name="T46" fmla="*/ 0 w 1419"/>
                <a:gd name="T47" fmla="*/ 0 h 1344"/>
                <a:gd name="T48" fmla="*/ 0 w 1419"/>
                <a:gd name="T49" fmla="*/ 0 h 1344"/>
                <a:gd name="T50" fmla="*/ 0 w 1419"/>
                <a:gd name="T51" fmla="*/ 0 h 1344"/>
                <a:gd name="T52" fmla="*/ 0 w 1419"/>
                <a:gd name="T53" fmla="*/ 0 h 1344"/>
                <a:gd name="T54" fmla="*/ 0 w 1419"/>
                <a:gd name="T55" fmla="*/ 0 h 1344"/>
                <a:gd name="T56" fmla="*/ 0 w 1419"/>
                <a:gd name="T57" fmla="*/ 0 h 1344"/>
                <a:gd name="T58" fmla="*/ 0 w 1419"/>
                <a:gd name="T59" fmla="*/ 0 h 1344"/>
                <a:gd name="T60" fmla="*/ 0 w 1419"/>
                <a:gd name="T61" fmla="*/ 0 h 1344"/>
                <a:gd name="T62" fmla="*/ 0 w 1419"/>
                <a:gd name="T63" fmla="*/ 0 h 1344"/>
                <a:gd name="T64" fmla="*/ 0 w 1419"/>
                <a:gd name="T65" fmla="*/ 0 h 1344"/>
                <a:gd name="T66" fmla="*/ 0 w 1419"/>
                <a:gd name="T67" fmla="*/ 0 h 1344"/>
                <a:gd name="T68" fmla="*/ 0 w 1419"/>
                <a:gd name="T69" fmla="*/ 0 h 1344"/>
                <a:gd name="T70" fmla="*/ 0 w 1419"/>
                <a:gd name="T71" fmla="*/ 0 h 1344"/>
                <a:gd name="T72" fmla="*/ 0 w 1419"/>
                <a:gd name="T73" fmla="*/ 0 h 1344"/>
                <a:gd name="T74" fmla="*/ 0 w 1419"/>
                <a:gd name="T75" fmla="*/ 0 h 1344"/>
                <a:gd name="T76" fmla="*/ 0 w 1419"/>
                <a:gd name="T77" fmla="*/ 0 h 1344"/>
                <a:gd name="T78" fmla="*/ 0 w 1419"/>
                <a:gd name="T79" fmla="*/ 0 h 1344"/>
                <a:gd name="T80" fmla="*/ 0 w 1419"/>
                <a:gd name="T81" fmla="*/ 0 h 1344"/>
                <a:gd name="T82" fmla="*/ 0 w 1419"/>
                <a:gd name="T83" fmla="*/ 0 h 1344"/>
                <a:gd name="T84" fmla="*/ 0 w 1419"/>
                <a:gd name="T85" fmla="*/ 0 h 1344"/>
                <a:gd name="T86" fmla="*/ 0 w 1419"/>
                <a:gd name="T87" fmla="*/ 0 h 1344"/>
                <a:gd name="T88" fmla="*/ 0 w 1419"/>
                <a:gd name="T89" fmla="*/ 0 h 1344"/>
                <a:gd name="T90" fmla="*/ 0 w 1419"/>
                <a:gd name="T91" fmla="*/ 0 h 1344"/>
                <a:gd name="T92" fmla="*/ 0 w 1419"/>
                <a:gd name="T93" fmla="*/ 0 h 1344"/>
                <a:gd name="T94" fmla="*/ 0 w 1419"/>
                <a:gd name="T95" fmla="*/ 0 h 1344"/>
                <a:gd name="T96" fmla="*/ 0 w 1419"/>
                <a:gd name="T97" fmla="*/ 0 h 1344"/>
                <a:gd name="T98" fmla="*/ 0 w 1419"/>
                <a:gd name="T99" fmla="*/ 0 h 1344"/>
                <a:gd name="T100" fmla="*/ 0 w 1419"/>
                <a:gd name="T101" fmla="*/ 0 h 1344"/>
                <a:gd name="T102" fmla="*/ 0 w 1419"/>
                <a:gd name="T103" fmla="*/ 0 h 1344"/>
                <a:gd name="T104" fmla="*/ 0 w 1419"/>
                <a:gd name="T105" fmla="*/ 0 h 1344"/>
                <a:gd name="T106" fmla="*/ 0 w 1419"/>
                <a:gd name="T107" fmla="*/ 0 h 1344"/>
                <a:gd name="T108" fmla="*/ 0 w 1419"/>
                <a:gd name="T109" fmla="*/ 0 h 1344"/>
                <a:gd name="T110" fmla="*/ 0 w 1419"/>
                <a:gd name="T111" fmla="*/ 0 h 1344"/>
                <a:gd name="T112" fmla="*/ 0 w 1419"/>
                <a:gd name="T113" fmla="*/ 0 h 1344"/>
                <a:gd name="T114" fmla="*/ 0 w 1419"/>
                <a:gd name="T115" fmla="*/ 0 h 1344"/>
                <a:gd name="T116" fmla="*/ 0 w 1419"/>
                <a:gd name="T117" fmla="*/ 0 h 1344"/>
                <a:gd name="T118" fmla="*/ 0 w 1419"/>
                <a:gd name="T119" fmla="*/ 0 h 134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19" h="1344">
                  <a:moveTo>
                    <a:pt x="167" y="179"/>
                  </a:moveTo>
                  <a:lnTo>
                    <a:pt x="172" y="177"/>
                  </a:lnTo>
                  <a:lnTo>
                    <a:pt x="186" y="170"/>
                  </a:lnTo>
                  <a:lnTo>
                    <a:pt x="207" y="160"/>
                  </a:lnTo>
                  <a:lnTo>
                    <a:pt x="234" y="149"/>
                  </a:lnTo>
                  <a:lnTo>
                    <a:pt x="266" y="135"/>
                  </a:lnTo>
                  <a:lnTo>
                    <a:pt x="302" y="121"/>
                  </a:lnTo>
                  <a:lnTo>
                    <a:pt x="339" y="104"/>
                  </a:lnTo>
                  <a:lnTo>
                    <a:pt x="379" y="88"/>
                  </a:lnTo>
                  <a:lnTo>
                    <a:pt x="419" y="72"/>
                  </a:lnTo>
                  <a:lnTo>
                    <a:pt x="457" y="56"/>
                  </a:lnTo>
                  <a:lnTo>
                    <a:pt x="494" y="41"/>
                  </a:lnTo>
                  <a:lnTo>
                    <a:pt x="526" y="28"/>
                  </a:lnTo>
                  <a:lnTo>
                    <a:pt x="555" y="17"/>
                  </a:lnTo>
                  <a:lnTo>
                    <a:pt x="576" y="8"/>
                  </a:lnTo>
                  <a:lnTo>
                    <a:pt x="591" y="2"/>
                  </a:lnTo>
                  <a:lnTo>
                    <a:pt x="598" y="0"/>
                  </a:lnTo>
                  <a:lnTo>
                    <a:pt x="601" y="2"/>
                  </a:lnTo>
                  <a:lnTo>
                    <a:pt x="609" y="11"/>
                  </a:lnTo>
                  <a:lnTo>
                    <a:pt x="621" y="23"/>
                  </a:lnTo>
                  <a:lnTo>
                    <a:pt x="636" y="42"/>
                  </a:lnTo>
                  <a:lnTo>
                    <a:pt x="654" y="64"/>
                  </a:lnTo>
                  <a:lnTo>
                    <a:pt x="677" y="92"/>
                  </a:lnTo>
                  <a:lnTo>
                    <a:pt x="702" y="122"/>
                  </a:lnTo>
                  <a:lnTo>
                    <a:pt x="729" y="155"/>
                  </a:lnTo>
                  <a:lnTo>
                    <a:pt x="759" y="193"/>
                  </a:lnTo>
                  <a:lnTo>
                    <a:pt x="791" y="231"/>
                  </a:lnTo>
                  <a:lnTo>
                    <a:pt x="825" y="273"/>
                  </a:lnTo>
                  <a:lnTo>
                    <a:pt x="861" y="316"/>
                  </a:lnTo>
                  <a:lnTo>
                    <a:pt x="897" y="361"/>
                  </a:lnTo>
                  <a:lnTo>
                    <a:pt x="934" y="407"/>
                  </a:lnTo>
                  <a:lnTo>
                    <a:pt x="972" y="455"/>
                  </a:lnTo>
                  <a:lnTo>
                    <a:pt x="1010" y="502"/>
                  </a:lnTo>
                  <a:lnTo>
                    <a:pt x="1048" y="549"/>
                  </a:lnTo>
                  <a:lnTo>
                    <a:pt x="1086" y="597"/>
                  </a:lnTo>
                  <a:lnTo>
                    <a:pt x="1123" y="643"/>
                  </a:lnTo>
                  <a:lnTo>
                    <a:pt x="1160" y="688"/>
                  </a:lnTo>
                  <a:lnTo>
                    <a:pt x="1195" y="731"/>
                  </a:lnTo>
                  <a:lnTo>
                    <a:pt x="1228" y="774"/>
                  </a:lnTo>
                  <a:lnTo>
                    <a:pt x="1260" y="813"/>
                  </a:lnTo>
                  <a:lnTo>
                    <a:pt x="1289" y="851"/>
                  </a:lnTo>
                  <a:lnTo>
                    <a:pt x="1317" y="885"/>
                  </a:lnTo>
                  <a:lnTo>
                    <a:pt x="1342" y="916"/>
                  </a:lnTo>
                  <a:lnTo>
                    <a:pt x="1364" y="943"/>
                  </a:lnTo>
                  <a:lnTo>
                    <a:pt x="1383" y="967"/>
                  </a:lnTo>
                  <a:lnTo>
                    <a:pt x="1398" y="987"/>
                  </a:lnTo>
                  <a:lnTo>
                    <a:pt x="1409" y="1000"/>
                  </a:lnTo>
                  <a:lnTo>
                    <a:pt x="1417" y="1010"/>
                  </a:lnTo>
                  <a:lnTo>
                    <a:pt x="1419" y="1014"/>
                  </a:lnTo>
                  <a:lnTo>
                    <a:pt x="1410" y="1020"/>
                  </a:lnTo>
                  <a:lnTo>
                    <a:pt x="1385" y="1034"/>
                  </a:lnTo>
                  <a:lnTo>
                    <a:pt x="1347" y="1052"/>
                  </a:lnTo>
                  <a:lnTo>
                    <a:pt x="1297" y="1075"/>
                  </a:lnTo>
                  <a:lnTo>
                    <a:pt x="1238" y="1101"/>
                  </a:lnTo>
                  <a:lnTo>
                    <a:pt x="1172" y="1130"/>
                  </a:lnTo>
                  <a:lnTo>
                    <a:pt x="1103" y="1160"/>
                  </a:lnTo>
                  <a:lnTo>
                    <a:pt x="1029" y="1191"/>
                  </a:lnTo>
                  <a:lnTo>
                    <a:pt x="957" y="1221"/>
                  </a:lnTo>
                  <a:lnTo>
                    <a:pt x="886" y="1251"/>
                  </a:lnTo>
                  <a:lnTo>
                    <a:pt x="820" y="1277"/>
                  </a:lnTo>
                  <a:lnTo>
                    <a:pt x="761" y="1301"/>
                  </a:lnTo>
                  <a:lnTo>
                    <a:pt x="710" y="1321"/>
                  </a:lnTo>
                  <a:lnTo>
                    <a:pt x="670" y="1336"/>
                  </a:lnTo>
                  <a:lnTo>
                    <a:pt x="644" y="1343"/>
                  </a:lnTo>
                  <a:lnTo>
                    <a:pt x="634" y="1344"/>
                  </a:lnTo>
                  <a:lnTo>
                    <a:pt x="624" y="1324"/>
                  </a:lnTo>
                  <a:lnTo>
                    <a:pt x="608" y="1286"/>
                  </a:lnTo>
                  <a:lnTo>
                    <a:pt x="587" y="1235"/>
                  </a:lnTo>
                  <a:lnTo>
                    <a:pt x="565" y="1179"/>
                  </a:lnTo>
                  <a:lnTo>
                    <a:pt x="541" y="1123"/>
                  </a:lnTo>
                  <a:lnTo>
                    <a:pt x="521" y="1075"/>
                  </a:lnTo>
                  <a:lnTo>
                    <a:pt x="506" y="1043"/>
                  </a:lnTo>
                  <a:lnTo>
                    <a:pt x="497" y="1030"/>
                  </a:lnTo>
                  <a:lnTo>
                    <a:pt x="489" y="1034"/>
                  </a:lnTo>
                  <a:lnTo>
                    <a:pt x="472" y="1040"/>
                  </a:lnTo>
                  <a:lnTo>
                    <a:pt x="451" y="1050"/>
                  </a:lnTo>
                  <a:lnTo>
                    <a:pt x="426" y="1060"/>
                  </a:lnTo>
                  <a:lnTo>
                    <a:pt x="403" y="1070"/>
                  </a:lnTo>
                  <a:lnTo>
                    <a:pt x="383" y="1078"/>
                  </a:lnTo>
                  <a:lnTo>
                    <a:pt x="368" y="1083"/>
                  </a:lnTo>
                  <a:lnTo>
                    <a:pt x="362" y="1084"/>
                  </a:lnTo>
                  <a:lnTo>
                    <a:pt x="358" y="1080"/>
                  </a:lnTo>
                  <a:lnTo>
                    <a:pt x="350" y="1071"/>
                  </a:lnTo>
                  <a:lnTo>
                    <a:pt x="342" y="1058"/>
                  </a:lnTo>
                  <a:lnTo>
                    <a:pt x="334" y="1043"/>
                  </a:lnTo>
                  <a:lnTo>
                    <a:pt x="325" y="1027"/>
                  </a:lnTo>
                  <a:lnTo>
                    <a:pt x="318" y="1013"/>
                  </a:lnTo>
                  <a:lnTo>
                    <a:pt x="314" y="1002"/>
                  </a:lnTo>
                  <a:lnTo>
                    <a:pt x="313" y="995"/>
                  </a:lnTo>
                  <a:lnTo>
                    <a:pt x="317" y="989"/>
                  </a:lnTo>
                  <a:lnTo>
                    <a:pt x="325" y="984"/>
                  </a:lnTo>
                  <a:lnTo>
                    <a:pt x="334" y="979"/>
                  </a:lnTo>
                  <a:lnTo>
                    <a:pt x="342" y="976"/>
                  </a:lnTo>
                  <a:lnTo>
                    <a:pt x="347" y="984"/>
                  </a:lnTo>
                  <a:lnTo>
                    <a:pt x="352" y="993"/>
                  </a:lnTo>
                  <a:lnTo>
                    <a:pt x="358" y="1003"/>
                  </a:lnTo>
                  <a:lnTo>
                    <a:pt x="363" y="1013"/>
                  </a:lnTo>
                  <a:lnTo>
                    <a:pt x="368" y="1022"/>
                  </a:lnTo>
                  <a:lnTo>
                    <a:pt x="373" y="1029"/>
                  </a:lnTo>
                  <a:lnTo>
                    <a:pt x="378" y="1035"/>
                  </a:lnTo>
                  <a:lnTo>
                    <a:pt x="381" y="1040"/>
                  </a:lnTo>
                  <a:lnTo>
                    <a:pt x="386" y="1040"/>
                  </a:lnTo>
                  <a:lnTo>
                    <a:pt x="398" y="1037"/>
                  </a:lnTo>
                  <a:lnTo>
                    <a:pt x="414" y="1032"/>
                  </a:lnTo>
                  <a:lnTo>
                    <a:pt x="430" y="1024"/>
                  </a:lnTo>
                  <a:lnTo>
                    <a:pt x="447" y="1017"/>
                  </a:lnTo>
                  <a:lnTo>
                    <a:pt x="462" y="1009"/>
                  </a:lnTo>
                  <a:lnTo>
                    <a:pt x="472" y="1004"/>
                  </a:lnTo>
                  <a:lnTo>
                    <a:pt x="477" y="1000"/>
                  </a:lnTo>
                  <a:lnTo>
                    <a:pt x="474" y="990"/>
                  </a:lnTo>
                  <a:lnTo>
                    <a:pt x="464" y="967"/>
                  </a:lnTo>
                  <a:lnTo>
                    <a:pt x="447" y="929"/>
                  </a:lnTo>
                  <a:lnTo>
                    <a:pt x="426" y="881"/>
                  </a:lnTo>
                  <a:lnTo>
                    <a:pt x="400" y="825"/>
                  </a:lnTo>
                  <a:lnTo>
                    <a:pt x="371" y="761"/>
                  </a:lnTo>
                  <a:lnTo>
                    <a:pt x="342" y="695"/>
                  </a:lnTo>
                  <a:lnTo>
                    <a:pt x="309" y="625"/>
                  </a:lnTo>
                  <a:lnTo>
                    <a:pt x="278" y="556"/>
                  </a:lnTo>
                  <a:lnTo>
                    <a:pt x="247" y="489"/>
                  </a:lnTo>
                  <a:lnTo>
                    <a:pt x="218" y="426"/>
                  </a:lnTo>
                  <a:lnTo>
                    <a:pt x="193" y="370"/>
                  </a:lnTo>
                  <a:lnTo>
                    <a:pt x="171" y="321"/>
                  </a:lnTo>
                  <a:lnTo>
                    <a:pt x="155" y="284"/>
                  </a:lnTo>
                  <a:lnTo>
                    <a:pt x="144" y="260"/>
                  </a:lnTo>
                  <a:lnTo>
                    <a:pt x="140" y="250"/>
                  </a:lnTo>
                  <a:lnTo>
                    <a:pt x="134" y="253"/>
                  </a:lnTo>
                  <a:lnTo>
                    <a:pt x="122" y="258"/>
                  </a:lnTo>
                  <a:lnTo>
                    <a:pt x="107" y="265"/>
                  </a:lnTo>
                  <a:lnTo>
                    <a:pt x="90" y="273"/>
                  </a:lnTo>
                  <a:lnTo>
                    <a:pt x="74" y="280"/>
                  </a:lnTo>
                  <a:lnTo>
                    <a:pt x="60" y="286"/>
                  </a:lnTo>
                  <a:lnTo>
                    <a:pt x="50" y="291"/>
                  </a:lnTo>
                  <a:lnTo>
                    <a:pt x="46" y="293"/>
                  </a:lnTo>
                  <a:lnTo>
                    <a:pt x="49" y="300"/>
                  </a:lnTo>
                  <a:lnTo>
                    <a:pt x="58" y="321"/>
                  </a:lnTo>
                  <a:lnTo>
                    <a:pt x="71" y="352"/>
                  </a:lnTo>
                  <a:lnTo>
                    <a:pt x="89" y="395"/>
                  </a:lnTo>
                  <a:lnTo>
                    <a:pt x="110" y="443"/>
                  </a:lnTo>
                  <a:lnTo>
                    <a:pt x="134" y="497"/>
                  </a:lnTo>
                  <a:lnTo>
                    <a:pt x="158" y="556"/>
                  </a:lnTo>
                  <a:lnTo>
                    <a:pt x="185" y="615"/>
                  </a:lnTo>
                  <a:lnTo>
                    <a:pt x="211" y="675"/>
                  </a:lnTo>
                  <a:lnTo>
                    <a:pt x="236" y="732"/>
                  </a:lnTo>
                  <a:lnTo>
                    <a:pt x="259" y="787"/>
                  </a:lnTo>
                  <a:lnTo>
                    <a:pt x="281" y="836"/>
                  </a:lnTo>
                  <a:lnTo>
                    <a:pt x="298" y="876"/>
                  </a:lnTo>
                  <a:lnTo>
                    <a:pt x="312" y="908"/>
                  </a:lnTo>
                  <a:lnTo>
                    <a:pt x="320" y="928"/>
                  </a:lnTo>
                  <a:lnTo>
                    <a:pt x="324" y="934"/>
                  </a:lnTo>
                  <a:lnTo>
                    <a:pt x="320" y="936"/>
                  </a:lnTo>
                  <a:lnTo>
                    <a:pt x="313" y="938"/>
                  </a:lnTo>
                  <a:lnTo>
                    <a:pt x="305" y="941"/>
                  </a:lnTo>
                  <a:lnTo>
                    <a:pt x="300" y="939"/>
                  </a:lnTo>
                  <a:lnTo>
                    <a:pt x="297" y="932"/>
                  </a:lnTo>
                  <a:lnTo>
                    <a:pt x="287" y="911"/>
                  </a:lnTo>
                  <a:lnTo>
                    <a:pt x="272" y="877"/>
                  </a:lnTo>
                  <a:lnTo>
                    <a:pt x="252" y="835"/>
                  </a:lnTo>
                  <a:lnTo>
                    <a:pt x="228" y="785"/>
                  </a:lnTo>
                  <a:lnTo>
                    <a:pt x="203" y="729"/>
                  </a:lnTo>
                  <a:lnTo>
                    <a:pt x="176" y="670"/>
                  </a:lnTo>
                  <a:lnTo>
                    <a:pt x="147" y="608"/>
                  </a:lnTo>
                  <a:lnTo>
                    <a:pt x="120" y="546"/>
                  </a:lnTo>
                  <a:lnTo>
                    <a:pt x="92" y="486"/>
                  </a:lnTo>
                  <a:lnTo>
                    <a:pt x="68" y="430"/>
                  </a:lnTo>
                  <a:lnTo>
                    <a:pt x="45" y="380"/>
                  </a:lnTo>
                  <a:lnTo>
                    <a:pt x="26" y="336"/>
                  </a:lnTo>
                  <a:lnTo>
                    <a:pt x="12" y="304"/>
                  </a:lnTo>
                  <a:lnTo>
                    <a:pt x="3" y="281"/>
                  </a:lnTo>
                  <a:lnTo>
                    <a:pt x="0" y="273"/>
                  </a:lnTo>
                  <a:lnTo>
                    <a:pt x="8" y="268"/>
                  </a:lnTo>
                  <a:lnTo>
                    <a:pt x="24" y="258"/>
                  </a:lnTo>
                  <a:lnTo>
                    <a:pt x="48" y="246"/>
                  </a:lnTo>
                  <a:lnTo>
                    <a:pt x="74" y="234"/>
                  </a:lnTo>
                  <a:lnTo>
                    <a:pt x="100" y="221"/>
                  </a:lnTo>
                  <a:lnTo>
                    <a:pt x="122" y="210"/>
                  </a:lnTo>
                  <a:lnTo>
                    <a:pt x="141" y="203"/>
                  </a:lnTo>
                  <a:lnTo>
                    <a:pt x="150" y="199"/>
                  </a:lnTo>
                  <a:lnTo>
                    <a:pt x="154" y="190"/>
                  </a:lnTo>
                  <a:lnTo>
                    <a:pt x="160" y="185"/>
                  </a:lnTo>
                  <a:lnTo>
                    <a:pt x="165" y="182"/>
                  </a:lnTo>
                  <a:lnTo>
                    <a:pt x="167" y="17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12" name="Freeform 16"/>
            <p:cNvSpPr>
              <a:spLocks/>
            </p:cNvSpPr>
            <p:nvPr/>
          </p:nvSpPr>
          <p:spPr bwMode="auto">
            <a:xfrm>
              <a:off x="2681" y="1568"/>
              <a:ext cx="637" cy="398"/>
            </a:xfrm>
            <a:custGeom>
              <a:avLst/>
              <a:gdLst>
                <a:gd name="T0" fmla="*/ 0 w 1911"/>
                <a:gd name="T1" fmla="*/ 0 h 1195"/>
                <a:gd name="T2" fmla="*/ 0 w 1911"/>
                <a:gd name="T3" fmla="*/ 0 h 1195"/>
                <a:gd name="T4" fmla="*/ 0 w 1911"/>
                <a:gd name="T5" fmla="*/ 0 h 1195"/>
                <a:gd name="T6" fmla="*/ 0 w 1911"/>
                <a:gd name="T7" fmla="*/ 0 h 1195"/>
                <a:gd name="T8" fmla="*/ 0 w 1911"/>
                <a:gd name="T9" fmla="*/ 0 h 1195"/>
                <a:gd name="T10" fmla="*/ 0 w 1911"/>
                <a:gd name="T11" fmla="*/ 0 h 1195"/>
                <a:gd name="T12" fmla="*/ 0 w 1911"/>
                <a:gd name="T13" fmla="*/ 0 h 1195"/>
                <a:gd name="T14" fmla="*/ 0 w 1911"/>
                <a:gd name="T15" fmla="*/ 0 h 1195"/>
                <a:gd name="T16" fmla="*/ 0 w 1911"/>
                <a:gd name="T17" fmla="*/ 0 h 1195"/>
                <a:gd name="T18" fmla="*/ 0 w 1911"/>
                <a:gd name="T19" fmla="*/ 0 h 1195"/>
                <a:gd name="T20" fmla="*/ 0 w 1911"/>
                <a:gd name="T21" fmla="*/ 0 h 1195"/>
                <a:gd name="T22" fmla="*/ 0 w 1911"/>
                <a:gd name="T23" fmla="*/ 0 h 1195"/>
                <a:gd name="T24" fmla="*/ 0 w 1911"/>
                <a:gd name="T25" fmla="*/ 0 h 1195"/>
                <a:gd name="T26" fmla="*/ 0 w 1911"/>
                <a:gd name="T27" fmla="*/ 0 h 1195"/>
                <a:gd name="T28" fmla="*/ 0 w 1911"/>
                <a:gd name="T29" fmla="*/ 0 h 1195"/>
                <a:gd name="T30" fmla="*/ 0 w 1911"/>
                <a:gd name="T31" fmla="*/ 0 h 1195"/>
                <a:gd name="T32" fmla="*/ 0 w 1911"/>
                <a:gd name="T33" fmla="*/ 0 h 1195"/>
                <a:gd name="T34" fmla="*/ 0 w 1911"/>
                <a:gd name="T35" fmla="*/ 0 h 1195"/>
                <a:gd name="T36" fmla="*/ 0 w 1911"/>
                <a:gd name="T37" fmla="*/ 0 h 1195"/>
                <a:gd name="T38" fmla="*/ 0 w 1911"/>
                <a:gd name="T39" fmla="*/ 0 h 1195"/>
                <a:gd name="T40" fmla="*/ 0 w 1911"/>
                <a:gd name="T41" fmla="*/ 0 h 1195"/>
                <a:gd name="T42" fmla="*/ 0 w 1911"/>
                <a:gd name="T43" fmla="*/ 0 h 1195"/>
                <a:gd name="T44" fmla="*/ 0 w 1911"/>
                <a:gd name="T45" fmla="*/ 0 h 1195"/>
                <a:gd name="T46" fmla="*/ 0 w 1911"/>
                <a:gd name="T47" fmla="*/ 0 h 1195"/>
                <a:gd name="T48" fmla="*/ 0 w 1911"/>
                <a:gd name="T49" fmla="*/ 0 h 1195"/>
                <a:gd name="T50" fmla="*/ 0 w 1911"/>
                <a:gd name="T51" fmla="*/ 0 h 1195"/>
                <a:gd name="T52" fmla="*/ 0 w 1911"/>
                <a:gd name="T53" fmla="*/ 0 h 1195"/>
                <a:gd name="T54" fmla="*/ 0 w 1911"/>
                <a:gd name="T55" fmla="*/ 0 h 1195"/>
                <a:gd name="T56" fmla="*/ 0 w 1911"/>
                <a:gd name="T57" fmla="*/ 0 h 1195"/>
                <a:gd name="T58" fmla="*/ 0 w 1911"/>
                <a:gd name="T59" fmla="*/ 0 h 1195"/>
                <a:gd name="T60" fmla="*/ 0 w 1911"/>
                <a:gd name="T61" fmla="*/ 0 h 1195"/>
                <a:gd name="T62" fmla="*/ 0 w 1911"/>
                <a:gd name="T63" fmla="*/ 0 h 1195"/>
                <a:gd name="T64" fmla="*/ 0 w 1911"/>
                <a:gd name="T65" fmla="*/ 0 h 1195"/>
                <a:gd name="T66" fmla="*/ 0 w 1911"/>
                <a:gd name="T67" fmla="*/ 0 h 1195"/>
                <a:gd name="T68" fmla="*/ 0 w 1911"/>
                <a:gd name="T69" fmla="*/ 0 h 1195"/>
                <a:gd name="T70" fmla="*/ 0 w 1911"/>
                <a:gd name="T71" fmla="*/ 0 h 1195"/>
                <a:gd name="T72" fmla="*/ 0 w 1911"/>
                <a:gd name="T73" fmla="*/ 0 h 1195"/>
                <a:gd name="T74" fmla="*/ 0 w 1911"/>
                <a:gd name="T75" fmla="*/ 0 h 1195"/>
                <a:gd name="T76" fmla="*/ 0 w 1911"/>
                <a:gd name="T77" fmla="*/ 0 h 1195"/>
                <a:gd name="T78" fmla="*/ 0 w 1911"/>
                <a:gd name="T79" fmla="*/ 0 h 1195"/>
                <a:gd name="T80" fmla="*/ 0 w 1911"/>
                <a:gd name="T81" fmla="*/ 0 h 1195"/>
                <a:gd name="T82" fmla="*/ 0 w 1911"/>
                <a:gd name="T83" fmla="*/ 0 h 1195"/>
                <a:gd name="T84" fmla="*/ 0 w 1911"/>
                <a:gd name="T85" fmla="*/ 0 h 1195"/>
                <a:gd name="T86" fmla="*/ 0 w 1911"/>
                <a:gd name="T87" fmla="*/ 0 h 1195"/>
                <a:gd name="T88" fmla="*/ 0 w 1911"/>
                <a:gd name="T89" fmla="*/ 0 h 1195"/>
                <a:gd name="T90" fmla="*/ 0 w 1911"/>
                <a:gd name="T91" fmla="*/ 0 h 1195"/>
                <a:gd name="T92" fmla="*/ 0 w 1911"/>
                <a:gd name="T93" fmla="*/ 0 h 1195"/>
                <a:gd name="T94" fmla="*/ 0 w 1911"/>
                <a:gd name="T95" fmla="*/ 0 h 1195"/>
                <a:gd name="T96" fmla="*/ 0 w 1911"/>
                <a:gd name="T97" fmla="*/ 0 h 1195"/>
                <a:gd name="T98" fmla="*/ 0 w 1911"/>
                <a:gd name="T99" fmla="*/ 0 h 1195"/>
                <a:gd name="T100" fmla="*/ 0 w 1911"/>
                <a:gd name="T101" fmla="*/ 0 h 1195"/>
                <a:gd name="T102" fmla="*/ 0 w 1911"/>
                <a:gd name="T103" fmla="*/ 0 h 1195"/>
                <a:gd name="T104" fmla="*/ 0 w 1911"/>
                <a:gd name="T105" fmla="*/ 0 h 1195"/>
                <a:gd name="T106" fmla="*/ 0 w 1911"/>
                <a:gd name="T107" fmla="*/ 0 h 1195"/>
                <a:gd name="T108" fmla="*/ 0 w 1911"/>
                <a:gd name="T109" fmla="*/ 0 h 1195"/>
                <a:gd name="T110" fmla="*/ 0 w 1911"/>
                <a:gd name="T111" fmla="*/ 0 h 1195"/>
                <a:gd name="T112" fmla="*/ 0 w 1911"/>
                <a:gd name="T113" fmla="*/ 0 h 1195"/>
                <a:gd name="T114" fmla="*/ 0 w 1911"/>
                <a:gd name="T115" fmla="*/ 0 h 1195"/>
                <a:gd name="T116" fmla="*/ 0 w 1911"/>
                <a:gd name="T117" fmla="*/ 0 h 1195"/>
                <a:gd name="T118" fmla="*/ 0 w 1911"/>
                <a:gd name="T119" fmla="*/ 0 h 119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911" h="1195">
                  <a:moveTo>
                    <a:pt x="1434" y="717"/>
                  </a:moveTo>
                  <a:lnTo>
                    <a:pt x="1725" y="595"/>
                  </a:lnTo>
                  <a:lnTo>
                    <a:pt x="1735" y="618"/>
                  </a:lnTo>
                  <a:lnTo>
                    <a:pt x="1744" y="638"/>
                  </a:lnTo>
                  <a:lnTo>
                    <a:pt x="1748" y="652"/>
                  </a:lnTo>
                  <a:lnTo>
                    <a:pt x="1748" y="658"/>
                  </a:lnTo>
                  <a:lnTo>
                    <a:pt x="1735" y="667"/>
                  </a:lnTo>
                  <a:lnTo>
                    <a:pt x="1718" y="673"/>
                  </a:lnTo>
                  <a:lnTo>
                    <a:pt x="1699" y="679"/>
                  </a:lnTo>
                  <a:lnTo>
                    <a:pt x="1679" y="684"/>
                  </a:lnTo>
                  <a:lnTo>
                    <a:pt x="1659" y="691"/>
                  </a:lnTo>
                  <a:lnTo>
                    <a:pt x="1643" y="697"/>
                  </a:lnTo>
                  <a:lnTo>
                    <a:pt x="1629" y="706"/>
                  </a:lnTo>
                  <a:lnTo>
                    <a:pt x="1621" y="718"/>
                  </a:lnTo>
                  <a:lnTo>
                    <a:pt x="1634" y="724"/>
                  </a:lnTo>
                  <a:lnTo>
                    <a:pt x="1648" y="729"/>
                  </a:lnTo>
                  <a:lnTo>
                    <a:pt x="1663" y="734"/>
                  </a:lnTo>
                  <a:lnTo>
                    <a:pt x="1678" y="737"/>
                  </a:lnTo>
                  <a:lnTo>
                    <a:pt x="1693" y="739"/>
                  </a:lnTo>
                  <a:lnTo>
                    <a:pt x="1708" y="740"/>
                  </a:lnTo>
                  <a:lnTo>
                    <a:pt x="1722" y="740"/>
                  </a:lnTo>
                  <a:lnTo>
                    <a:pt x="1734" y="738"/>
                  </a:lnTo>
                  <a:lnTo>
                    <a:pt x="1744" y="735"/>
                  </a:lnTo>
                  <a:lnTo>
                    <a:pt x="1753" y="732"/>
                  </a:lnTo>
                  <a:lnTo>
                    <a:pt x="1760" y="727"/>
                  </a:lnTo>
                  <a:lnTo>
                    <a:pt x="1766" y="723"/>
                  </a:lnTo>
                  <a:lnTo>
                    <a:pt x="1771" y="719"/>
                  </a:lnTo>
                  <a:lnTo>
                    <a:pt x="1774" y="715"/>
                  </a:lnTo>
                  <a:lnTo>
                    <a:pt x="1775" y="713"/>
                  </a:lnTo>
                  <a:lnTo>
                    <a:pt x="1780" y="723"/>
                  </a:lnTo>
                  <a:lnTo>
                    <a:pt x="1793" y="747"/>
                  </a:lnTo>
                  <a:lnTo>
                    <a:pt x="1811" y="780"/>
                  </a:lnTo>
                  <a:lnTo>
                    <a:pt x="1834" y="819"/>
                  </a:lnTo>
                  <a:lnTo>
                    <a:pt x="1855" y="858"/>
                  </a:lnTo>
                  <a:lnTo>
                    <a:pt x="1873" y="890"/>
                  </a:lnTo>
                  <a:lnTo>
                    <a:pt x="1887" y="914"/>
                  </a:lnTo>
                  <a:lnTo>
                    <a:pt x="1892" y="922"/>
                  </a:lnTo>
                  <a:lnTo>
                    <a:pt x="1895" y="929"/>
                  </a:lnTo>
                  <a:lnTo>
                    <a:pt x="1902" y="945"/>
                  </a:lnTo>
                  <a:lnTo>
                    <a:pt x="1908" y="960"/>
                  </a:lnTo>
                  <a:lnTo>
                    <a:pt x="1911" y="968"/>
                  </a:lnTo>
                  <a:lnTo>
                    <a:pt x="1898" y="980"/>
                  </a:lnTo>
                  <a:lnTo>
                    <a:pt x="1888" y="990"/>
                  </a:lnTo>
                  <a:lnTo>
                    <a:pt x="1877" y="998"/>
                  </a:lnTo>
                  <a:lnTo>
                    <a:pt x="1867" y="1006"/>
                  </a:lnTo>
                  <a:lnTo>
                    <a:pt x="1856" y="1012"/>
                  </a:lnTo>
                  <a:lnTo>
                    <a:pt x="1844" y="1016"/>
                  </a:lnTo>
                  <a:lnTo>
                    <a:pt x="1830" y="1018"/>
                  </a:lnTo>
                  <a:lnTo>
                    <a:pt x="1814" y="1020"/>
                  </a:lnTo>
                  <a:lnTo>
                    <a:pt x="1805" y="1022"/>
                  </a:lnTo>
                  <a:lnTo>
                    <a:pt x="1793" y="1027"/>
                  </a:lnTo>
                  <a:lnTo>
                    <a:pt x="1775" y="1035"/>
                  </a:lnTo>
                  <a:lnTo>
                    <a:pt x="1756" y="1043"/>
                  </a:lnTo>
                  <a:lnTo>
                    <a:pt x="1734" y="1053"/>
                  </a:lnTo>
                  <a:lnTo>
                    <a:pt x="1712" y="1063"/>
                  </a:lnTo>
                  <a:lnTo>
                    <a:pt x="1689" y="1073"/>
                  </a:lnTo>
                  <a:lnTo>
                    <a:pt x="1668" y="1081"/>
                  </a:lnTo>
                  <a:lnTo>
                    <a:pt x="1659" y="1084"/>
                  </a:lnTo>
                  <a:lnTo>
                    <a:pt x="1652" y="1091"/>
                  </a:lnTo>
                  <a:lnTo>
                    <a:pt x="1643" y="1099"/>
                  </a:lnTo>
                  <a:lnTo>
                    <a:pt x="1634" y="1109"/>
                  </a:lnTo>
                  <a:lnTo>
                    <a:pt x="1623" y="1119"/>
                  </a:lnTo>
                  <a:lnTo>
                    <a:pt x="1611" y="1131"/>
                  </a:lnTo>
                  <a:lnTo>
                    <a:pt x="1594" y="1142"/>
                  </a:lnTo>
                  <a:lnTo>
                    <a:pt x="1575" y="1152"/>
                  </a:lnTo>
                  <a:lnTo>
                    <a:pt x="1563" y="1155"/>
                  </a:lnTo>
                  <a:lnTo>
                    <a:pt x="1550" y="1160"/>
                  </a:lnTo>
                  <a:lnTo>
                    <a:pt x="1532" y="1165"/>
                  </a:lnTo>
                  <a:lnTo>
                    <a:pt x="1512" y="1170"/>
                  </a:lnTo>
                  <a:lnTo>
                    <a:pt x="1492" y="1177"/>
                  </a:lnTo>
                  <a:lnTo>
                    <a:pt x="1470" y="1183"/>
                  </a:lnTo>
                  <a:lnTo>
                    <a:pt x="1450" y="1188"/>
                  </a:lnTo>
                  <a:lnTo>
                    <a:pt x="1430" y="1194"/>
                  </a:lnTo>
                  <a:lnTo>
                    <a:pt x="1425" y="1195"/>
                  </a:lnTo>
                  <a:lnTo>
                    <a:pt x="1420" y="1195"/>
                  </a:lnTo>
                  <a:lnTo>
                    <a:pt x="1415" y="1195"/>
                  </a:lnTo>
                  <a:lnTo>
                    <a:pt x="1410" y="1194"/>
                  </a:lnTo>
                  <a:lnTo>
                    <a:pt x="1404" y="1192"/>
                  </a:lnTo>
                  <a:lnTo>
                    <a:pt x="1399" y="1189"/>
                  </a:lnTo>
                  <a:lnTo>
                    <a:pt x="1394" y="1187"/>
                  </a:lnTo>
                  <a:lnTo>
                    <a:pt x="1389" y="1183"/>
                  </a:lnTo>
                  <a:lnTo>
                    <a:pt x="1385" y="1177"/>
                  </a:lnTo>
                  <a:lnTo>
                    <a:pt x="1375" y="1158"/>
                  </a:lnTo>
                  <a:lnTo>
                    <a:pt x="1362" y="1133"/>
                  </a:lnTo>
                  <a:lnTo>
                    <a:pt x="1344" y="1103"/>
                  </a:lnTo>
                  <a:lnTo>
                    <a:pt x="1327" y="1073"/>
                  </a:lnTo>
                  <a:lnTo>
                    <a:pt x="1312" y="1047"/>
                  </a:lnTo>
                  <a:lnTo>
                    <a:pt x="1301" y="1026"/>
                  </a:lnTo>
                  <a:lnTo>
                    <a:pt x="1296" y="1016"/>
                  </a:lnTo>
                  <a:lnTo>
                    <a:pt x="1299" y="1005"/>
                  </a:lnTo>
                  <a:lnTo>
                    <a:pt x="1310" y="982"/>
                  </a:lnTo>
                  <a:lnTo>
                    <a:pt x="1322" y="961"/>
                  </a:lnTo>
                  <a:lnTo>
                    <a:pt x="1327" y="951"/>
                  </a:lnTo>
                  <a:lnTo>
                    <a:pt x="1328" y="951"/>
                  </a:lnTo>
                  <a:lnTo>
                    <a:pt x="1333" y="950"/>
                  </a:lnTo>
                  <a:lnTo>
                    <a:pt x="1339" y="949"/>
                  </a:lnTo>
                  <a:lnTo>
                    <a:pt x="1347" y="947"/>
                  </a:lnTo>
                  <a:lnTo>
                    <a:pt x="1357" y="946"/>
                  </a:lnTo>
                  <a:lnTo>
                    <a:pt x="1367" y="945"/>
                  </a:lnTo>
                  <a:lnTo>
                    <a:pt x="1378" y="944"/>
                  </a:lnTo>
                  <a:lnTo>
                    <a:pt x="1389" y="942"/>
                  </a:lnTo>
                  <a:lnTo>
                    <a:pt x="1413" y="940"/>
                  </a:lnTo>
                  <a:lnTo>
                    <a:pt x="1434" y="939"/>
                  </a:lnTo>
                  <a:lnTo>
                    <a:pt x="1452" y="937"/>
                  </a:lnTo>
                  <a:lnTo>
                    <a:pt x="1470" y="936"/>
                  </a:lnTo>
                  <a:lnTo>
                    <a:pt x="1489" y="935"/>
                  </a:lnTo>
                  <a:lnTo>
                    <a:pt x="1506" y="931"/>
                  </a:lnTo>
                  <a:lnTo>
                    <a:pt x="1526" y="925"/>
                  </a:lnTo>
                  <a:lnTo>
                    <a:pt x="1547" y="917"/>
                  </a:lnTo>
                  <a:lnTo>
                    <a:pt x="1542" y="909"/>
                  </a:lnTo>
                  <a:lnTo>
                    <a:pt x="1536" y="901"/>
                  </a:lnTo>
                  <a:lnTo>
                    <a:pt x="1527" y="892"/>
                  </a:lnTo>
                  <a:lnTo>
                    <a:pt x="1516" y="884"/>
                  </a:lnTo>
                  <a:lnTo>
                    <a:pt x="1505" y="876"/>
                  </a:lnTo>
                  <a:lnTo>
                    <a:pt x="1495" y="870"/>
                  </a:lnTo>
                  <a:lnTo>
                    <a:pt x="1485" y="864"/>
                  </a:lnTo>
                  <a:lnTo>
                    <a:pt x="1476" y="860"/>
                  </a:lnTo>
                  <a:lnTo>
                    <a:pt x="1466" y="856"/>
                  </a:lnTo>
                  <a:lnTo>
                    <a:pt x="1455" y="854"/>
                  </a:lnTo>
                  <a:lnTo>
                    <a:pt x="1444" y="851"/>
                  </a:lnTo>
                  <a:lnTo>
                    <a:pt x="1431" y="849"/>
                  </a:lnTo>
                  <a:lnTo>
                    <a:pt x="1418" y="849"/>
                  </a:lnTo>
                  <a:lnTo>
                    <a:pt x="1403" y="849"/>
                  </a:lnTo>
                  <a:lnTo>
                    <a:pt x="1385" y="850"/>
                  </a:lnTo>
                  <a:lnTo>
                    <a:pt x="1367" y="853"/>
                  </a:lnTo>
                  <a:lnTo>
                    <a:pt x="1370" y="864"/>
                  </a:lnTo>
                  <a:lnTo>
                    <a:pt x="1378" y="870"/>
                  </a:lnTo>
                  <a:lnTo>
                    <a:pt x="1383" y="875"/>
                  </a:lnTo>
                  <a:lnTo>
                    <a:pt x="1380" y="884"/>
                  </a:lnTo>
                  <a:lnTo>
                    <a:pt x="1374" y="890"/>
                  </a:lnTo>
                  <a:lnTo>
                    <a:pt x="1365" y="895"/>
                  </a:lnTo>
                  <a:lnTo>
                    <a:pt x="1353" y="897"/>
                  </a:lnTo>
                  <a:lnTo>
                    <a:pt x="1339" y="899"/>
                  </a:lnTo>
                  <a:lnTo>
                    <a:pt x="1324" y="900"/>
                  </a:lnTo>
                  <a:lnTo>
                    <a:pt x="1308" y="900"/>
                  </a:lnTo>
                  <a:lnTo>
                    <a:pt x="1293" y="900"/>
                  </a:lnTo>
                  <a:lnTo>
                    <a:pt x="1278" y="900"/>
                  </a:lnTo>
                  <a:lnTo>
                    <a:pt x="1287" y="914"/>
                  </a:lnTo>
                  <a:lnTo>
                    <a:pt x="1297" y="927"/>
                  </a:lnTo>
                  <a:lnTo>
                    <a:pt x="1305" y="939"/>
                  </a:lnTo>
                  <a:lnTo>
                    <a:pt x="1308" y="944"/>
                  </a:lnTo>
                  <a:lnTo>
                    <a:pt x="1299" y="951"/>
                  </a:lnTo>
                  <a:lnTo>
                    <a:pt x="1292" y="968"/>
                  </a:lnTo>
                  <a:lnTo>
                    <a:pt x="1283" y="983"/>
                  </a:lnTo>
                  <a:lnTo>
                    <a:pt x="1278" y="988"/>
                  </a:lnTo>
                  <a:lnTo>
                    <a:pt x="1272" y="981"/>
                  </a:lnTo>
                  <a:lnTo>
                    <a:pt x="1256" y="965"/>
                  </a:lnTo>
                  <a:lnTo>
                    <a:pt x="1232" y="941"/>
                  </a:lnTo>
                  <a:lnTo>
                    <a:pt x="1202" y="909"/>
                  </a:lnTo>
                  <a:lnTo>
                    <a:pt x="1166" y="871"/>
                  </a:lnTo>
                  <a:lnTo>
                    <a:pt x="1125" y="829"/>
                  </a:lnTo>
                  <a:lnTo>
                    <a:pt x="1079" y="782"/>
                  </a:lnTo>
                  <a:lnTo>
                    <a:pt x="1030" y="732"/>
                  </a:lnTo>
                  <a:lnTo>
                    <a:pt x="979" y="679"/>
                  </a:lnTo>
                  <a:lnTo>
                    <a:pt x="927" y="627"/>
                  </a:lnTo>
                  <a:lnTo>
                    <a:pt x="875" y="573"/>
                  </a:lnTo>
                  <a:lnTo>
                    <a:pt x="823" y="521"/>
                  </a:lnTo>
                  <a:lnTo>
                    <a:pt x="774" y="471"/>
                  </a:lnTo>
                  <a:lnTo>
                    <a:pt x="725" y="425"/>
                  </a:lnTo>
                  <a:lnTo>
                    <a:pt x="681" y="381"/>
                  </a:lnTo>
                  <a:lnTo>
                    <a:pt x="642" y="344"/>
                  </a:lnTo>
                  <a:lnTo>
                    <a:pt x="632" y="339"/>
                  </a:lnTo>
                  <a:lnTo>
                    <a:pt x="613" y="333"/>
                  </a:lnTo>
                  <a:lnTo>
                    <a:pt x="588" y="327"/>
                  </a:lnTo>
                  <a:lnTo>
                    <a:pt x="558" y="320"/>
                  </a:lnTo>
                  <a:lnTo>
                    <a:pt x="528" y="314"/>
                  </a:lnTo>
                  <a:lnTo>
                    <a:pt x="500" y="309"/>
                  </a:lnTo>
                  <a:lnTo>
                    <a:pt x="473" y="304"/>
                  </a:lnTo>
                  <a:lnTo>
                    <a:pt x="455" y="302"/>
                  </a:lnTo>
                  <a:lnTo>
                    <a:pt x="447" y="302"/>
                  </a:lnTo>
                  <a:lnTo>
                    <a:pt x="440" y="302"/>
                  </a:lnTo>
                  <a:lnTo>
                    <a:pt x="432" y="304"/>
                  </a:lnTo>
                  <a:lnTo>
                    <a:pt x="424" y="307"/>
                  </a:lnTo>
                  <a:lnTo>
                    <a:pt x="411" y="309"/>
                  </a:lnTo>
                  <a:lnTo>
                    <a:pt x="395" y="310"/>
                  </a:lnTo>
                  <a:lnTo>
                    <a:pt x="375" y="312"/>
                  </a:lnTo>
                  <a:lnTo>
                    <a:pt x="350" y="312"/>
                  </a:lnTo>
                  <a:lnTo>
                    <a:pt x="340" y="314"/>
                  </a:lnTo>
                  <a:lnTo>
                    <a:pt x="331" y="318"/>
                  </a:lnTo>
                  <a:lnTo>
                    <a:pt x="324" y="320"/>
                  </a:lnTo>
                  <a:lnTo>
                    <a:pt x="318" y="323"/>
                  </a:lnTo>
                  <a:lnTo>
                    <a:pt x="312" y="325"/>
                  </a:lnTo>
                  <a:lnTo>
                    <a:pt x="307" y="327"/>
                  </a:lnTo>
                  <a:lnTo>
                    <a:pt x="302" y="328"/>
                  </a:lnTo>
                  <a:lnTo>
                    <a:pt x="297" y="328"/>
                  </a:lnTo>
                  <a:lnTo>
                    <a:pt x="292" y="327"/>
                  </a:lnTo>
                  <a:lnTo>
                    <a:pt x="285" y="325"/>
                  </a:lnTo>
                  <a:lnTo>
                    <a:pt x="279" y="324"/>
                  </a:lnTo>
                  <a:lnTo>
                    <a:pt x="272" y="322"/>
                  </a:lnTo>
                  <a:lnTo>
                    <a:pt x="263" y="320"/>
                  </a:lnTo>
                  <a:lnTo>
                    <a:pt x="254" y="317"/>
                  </a:lnTo>
                  <a:lnTo>
                    <a:pt x="244" y="313"/>
                  </a:lnTo>
                  <a:lnTo>
                    <a:pt x="233" y="309"/>
                  </a:lnTo>
                  <a:lnTo>
                    <a:pt x="222" y="305"/>
                  </a:lnTo>
                  <a:lnTo>
                    <a:pt x="211" y="302"/>
                  </a:lnTo>
                  <a:lnTo>
                    <a:pt x="198" y="298"/>
                  </a:lnTo>
                  <a:lnTo>
                    <a:pt x="184" y="294"/>
                  </a:lnTo>
                  <a:lnTo>
                    <a:pt x="171" y="290"/>
                  </a:lnTo>
                  <a:lnTo>
                    <a:pt x="157" y="288"/>
                  </a:lnTo>
                  <a:lnTo>
                    <a:pt x="145" y="284"/>
                  </a:lnTo>
                  <a:lnTo>
                    <a:pt x="133" y="282"/>
                  </a:lnTo>
                  <a:lnTo>
                    <a:pt x="113" y="277"/>
                  </a:lnTo>
                  <a:lnTo>
                    <a:pt x="96" y="273"/>
                  </a:lnTo>
                  <a:lnTo>
                    <a:pt x="84" y="269"/>
                  </a:lnTo>
                  <a:lnTo>
                    <a:pt x="72" y="267"/>
                  </a:lnTo>
                  <a:lnTo>
                    <a:pt x="64" y="264"/>
                  </a:lnTo>
                  <a:lnTo>
                    <a:pt x="56" y="263"/>
                  </a:lnTo>
                  <a:lnTo>
                    <a:pt x="51" y="261"/>
                  </a:lnTo>
                  <a:lnTo>
                    <a:pt x="45" y="258"/>
                  </a:lnTo>
                  <a:lnTo>
                    <a:pt x="38" y="254"/>
                  </a:lnTo>
                  <a:lnTo>
                    <a:pt x="30" y="249"/>
                  </a:lnTo>
                  <a:lnTo>
                    <a:pt x="24" y="244"/>
                  </a:lnTo>
                  <a:lnTo>
                    <a:pt x="18" y="239"/>
                  </a:lnTo>
                  <a:lnTo>
                    <a:pt x="14" y="233"/>
                  </a:lnTo>
                  <a:lnTo>
                    <a:pt x="10" y="227"/>
                  </a:lnTo>
                  <a:lnTo>
                    <a:pt x="9" y="219"/>
                  </a:lnTo>
                  <a:lnTo>
                    <a:pt x="10" y="211"/>
                  </a:lnTo>
                  <a:lnTo>
                    <a:pt x="9" y="191"/>
                  </a:lnTo>
                  <a:lnTo>
                    <a:pt x="4" y="160"/>
                  </a:lnTo>
                  <a:lnTo>
                    <a:pt x="0" y="128"/>
                  </a:lnTo>
                  <a:lnTo>
                    <a:pt x="1" y="110"/>
                  </a:lnTo>
                  <a:lnTo>
                    <a:pt x="5" y="109"/>
                  </a:lnTo>
                  <a:lnTo>
                    <a:pt x="16" y="107"/>
                  </a:lnTo>
                  <a:lnTo>
                    <a:pt x="30" y="105"/>
                  </a:lnTo>
                  <a:lnTo>
                    <a:pt x="47" y="104"/>
                  </a:lnTo>
                  <a:lnTo>
                    <a:pt x="67" y="102"/>
                  </a:lnTo>
                  <a:lnTo>
                    <a:pt x="87" y="102"/>
                  </a:lnTo>
                  <a:lnTo>
                    <a:pt x="106" y="101"/>
                  </a:lnTo>
                  <a:lnTo>
                    <a:pt x="123" y="101"/>
                  </a:lnTo>
                  <a:lnTo>
                    <a:pt x="160" y="99"/>
                  </a:lnTo>
                  <a:lnTo>
                    <a:pt x="186" y="94"/>
                  </a:lnTo>
                  <a:lnTo>
                    <a:pt x="206" y="87"/>
                  </a:lnTo>
                  <a:lnTo>
                    <a:pt x="218" y="81"/>
                  </a:lnTo>
                  <a:lnTo>
                    <a:pt x="228" y="74"/>
                  </a:lnTo>
                  <a:lnTo>
                    <a:pt x="236" y="66"/>
                  </a:lnTo>
                  <a:lnTo>
                    <a:pt x="244" y="60"/>
                  </a:lnTo>
                  <a:lnTo>
                    <a:pt x="253" y="55"/>
                  </a:lnTo>
                  <a:lnTo>
                    <a:pt x="263" y="51"/>
                  </a:lnTo>
                  <a:lnTo>
                    <a:pt x="273" y="45"/>
                  </a:lnTo>
                  <a:lnTo>
                    <a:pt x="283" y="40"/>
                  </a:lnTo>
                  <a:lnTo>
                    <a:pt x="293" y="33"/>
                  </a:lnTo>
                  <a:lnTo>
                    <a:pt x="303" y="26"/>
                  </a:lnTo>
                  <a:lnTo>
                    <a:pt x="313" y="19"/>
                  </a:lnTo>
                  <a:lnTo>
                    <a:pt x="322" y="11"/>
                  </a:lnTo>
                  <a:lnTo>
                    <a:pt x="330" y="5"/>
                  </a:lnTo>
                  <a:lnTo>
                    <a:pt x="336" y="3"/>
                  </a:lnTo>
                  <a:lnTo>
                    <a:pt x="344" y="1"/>
                  </a:lnTo>
                  <a:lnTo>
                    <a:pt x="353" y="0"/>
                  </a:lnTo>
                  <a:lnTo>
                    <a:pt x="365" y="0"/>
                  </a:lnTo>
                  <a:lnTo>
                    <a:pt x="379" y="1"/>
                  </a:lnTo>
                  <a:lnTo>
                    <a:pt x="394" y="4"/>
                  </a:lnTo>
                  <a:lnTo>
                    <a:pt x="411" y="6"/>
                  </a:lnTo>
                  <a:lnTo>
                    <a:pt x="431" y="9"/>
                  </a:lnTo>
                  <a:lnTo>
                    <a:pt x="461" y="13"/>
                  </a:lnTo>
                  <a:lnTo>
                    <a:pt x="490" y="16"/>
                  </a:lnTo>
                  <a:lnTo>
                    <a:pt x="517" y="20"/>
                  </a:lnTo>
                  <a:lnTo>
                    <a:pt x="543" y="24"/>
                  </a:lnTo>
                  <a:lnTo>
                    <a:pt x="569" y="28"/>
                  </a:lnTo>
                  <a:lnTo>
                    <a:pt x="596" y="30"/>
                  </a:lnTo>
                  <a:lnTo>
                    <a:pt x="620" y="34"/>
                  </a:lnTo>
                  <a:lnTo>
                    <a:pt x="644" y="36"/>
                  </a:lnTo>
                  <a:lnTo>
                    <a:pt x="669" y="40"/>
                  </a:lnTo>
                  <a:lnTo>
                    <a:pt x="694" y="44"/>
                  </a:lnTo>
                  <a:lnTo>
                    <a:pt x="719" y="47"/>
                  </a:lnTo>
                  <a:lnTo>
                    <a:pt x="745" y="51"/>
                  </a:lnTo>
                  <a:lnTo>
                    <a:pt x="771" y="56"/>
                  </a:lnTo>
                  <a:lnTo>
                    <a:pt x="799" y="61"/>
                  </a:lnTo>
                  <a:lnTo>
                    <a:pt x="827" y="66"/>
                  </a:lnTo>
                  <a:lnTo>
                    <a:pt x="857" y="72"/>
                  </a:lnTo>
                  <a:lnTo>
                    <a:pt x="872" y="77"/>
                  </a:lnTo>
                  <a:lnTo>
                    <a:pt x="889" y="85"/>
                  </a:lnTo>
                  <a:lnTo>
                    <a:pt x="909" y="95"/>
                  </a:lnTo>
                  <a:lnTo>
                    <a:pt x="929" y="105"/>
                  </a:lnTo>
                  <a:lnTo>
                    <a:pt x="949" y="117"/>
                  </a:lnTo>
                  <a:lnTo>
                    <a:pt x="967" y="128"/>
                  </a:lnTo>
                  <a:lnTo>
                    <a:pt x="982" y="138"/>
                  </a:lnTo>
                  <a:lnTo>
                    <a:pt x="993" y="146"/>
                  </a:lnTo>
                  <a:lnTo>
                    <a:pt x="1002" y="152"/>
                  </a:lnTo>
                  <a:lnTo>
                    <a:pt x="1014" y="161"/>
                  </a:lnTo>
                  <a:lnTo>
                    <a:pt x="1030" y="172"/>
                  </a:lnTo>
                  <a:lnTo>
                    <a:pt x="1048" y="185"/>
                  </a:lnTo>
                  <a:lnTo>
                    <a:pt x="1068" y="197"/>
                  </a:lnTo>
                  <a:lnTo>
                    <a:pt x="1090" y="212"/>
                  </a:lnTo>
                  <a:lnTo>
                    <a:pt x="1112" y="227"/>
                  </a:lnTo>
                  <a:lnTo>
                    <a:pt x="1136" y="242"/>
                  </a:lnTo>
                  <a:lnTo>
                    <a:pt x="1160" y="257"/>
                  </a:lnTo>
                  <a:lnTo>
                    <a:pt x="1183" y="271"/>
                  </a:lnTo>
                  <a:lnTo>
                    <a:pt x="1206" y="286"/>
                  </a:lnTo>
                  <a:lnTo>
                    <a:pt x="1227" y="298"/>
                  </a:lnTo>
                  <a:lnTo>
                    <a:pt x="1247" y="309"/>
                  </a:lnTo>
                  <a:lnTo>
                    <a:pt x="1266" y="319"/>
                  </a:lnTo>
                  <a:lnTo>
                    <a:pt x="1281" y="327"/>
                  </a:lnTo>
                  <a:lnTo>
                    <a:pt x="1293" y="332"/>
                  </a:lnTo>
                  <a:lnTo>
                    <a:pt x="1301" y="334"/>
                  </a:lnTo>
                  <a:lnTo>
                    <a:pt x="1314" y="338"/>
                  </a:lnTo>
                  <a:lnTo>
                    <a:pt x="1332" y="342"/>
                  </a:lnTo>
                  <a:lnTo>
                    <a:pt x="1352" y="347"/>
                  </a:lnTo>
                  <a:lnTo>
                    <a:pt x="1372" y="350"/>
                  </a:lnTo>
                  <a:lnTo>
                    <a:pt x="1389" y="354"/>
                  </a:lnTo>
                  <a:lnTo>
                    <a:pt x="1404" y="357"/>
                  </a:lnTo>
                  <a:lnTo>
                    <a:pt x="1413" y="357"/>
                  </a:lnTo>
                  <a:lnTo>
                    <a:pt x="1436" y="352"/>
                  </a:lnTo>
                  <a:lnTo>
                    <a:pt x="1459" y="343"/>
                  </a:lnTo>
                  <a:lnTo>
                    <a:pt x="1482" y="334"/>
                  </a:lnTo>
                  <a:lnTo>
                    <a:pt x="1506" y="323"/>
                  </a:lnTo>
                  <a:lnTo>
                    <a:pt x="1528" y="312"/>
                  </a:lnTo>
                  <a:lnTo>
                    <a:pt x="1551" y="300"/>
                  </a:lnTo>
                  <a:lnTo>
                    <a:pt x="1573" y="290"/>
                  </a:lnTo>
                  <a:lnTo>
                    <a:pt x="1594" y="281"/>
                  </a:lnTo>
                  <a:lnTo>
                    <a:pt x="1598" y="290"/>
                  </a:lnTo>
                  <a:lnTo>
                    <a:pt x="1606" y="299"/>
                  </a:lnTo>
                  <a:lnTo>
                    <a:pt x="1611" y="308"/>
                  </a:lnTo>
                  <a:lnTo>
                    <a:pt x="1609" y="315"/>
                  </a:lnTo>
                  <a:lnTo>
                    <a:pt x="1601" y="319"/>
                  </a:lnTo>
                  <a:lnTo>
                    <a:pt x="1591" y="325"/>
                  </a:lnTo>
                  <a:lnTo>
                    <a:pt x="1578" y="330"/>
                  </a:lnTo>
                  <a:lnTo>
                    <a:pt x="1565" y="337"/>
                  </a:lnTo>
                  <a:lnTo>
                    <a:pt x="1550" y="343"/>
                  </a:lnTo>
                  <a:lnTo>
                    <a:pt x="1533" y="349"/>
                  </a:lnTo>
                  <a:lnTo>
                    <a:pt x="1517" y="355"/>
                  </a:lnTo>
                  <a:lnTo>
                    <a:pt x="1501" y="362"/>
                  </a:lnTo>
                  <a:lnTo>
                    <a:pt x="1484" y="368"/>
                  </a:lnTo>
                  <a:lnTo>
                    <a:pt x="1469" y="374"/>
                  </a:lnTo>
                  <a:lnTo>
                    <a:pt x="1454" y="379"/>
                  </a:lnTo>
                  <a:lnTo>
                    <a:pt x="1440" y="383"/>
                  </a:lnTo>
                  <a:lnTo>
                    <a:pt x="1429" y="386"/>
                  </a:lnTo>
                  <a:lnTo>
                    <a:pt x="1419" y="389"/>
                  </a:lnTo>
                  <a:lnTo>
                    <a:pt x="1411" y="391"/>
                  </a:lnTo>
                  <a:lnTo>
                    <a:pt x="1406" y="391"/>
                  </a:lnTo>
                  <a:lnTo>
                    <a:pt x="1386" y="389"/>
                  </a:lnTo>
                  <a:lnTo>
                    <a:pt x="1363" y="384"/>
                  </a:lnTo>
                  <a:lnTo>
                    <a:pt x="1337" y="378"/>
                  </a:lnTo>
                  <a:lnTo>
                    <a:pt x="1309" y="370"/>
                  </a:lnTo>
                  <a:lnTo>
                    <a:pt x="1283" y="362"/>
                  </a:lnTo>
                  <a:lnTo>
                    <a:pt x="1258" y="354"/>
                  </a:lnTo>
                  <a:lnTo>
                    <a:pt x="1237" y="345"/>
                  </a:lnTo>
                  <a:lnTo>
                    <a:pt x="1220" y="339"/>
                  </a:lnTo>
                  <a:lnTo>
                    <a:pt x="1208" y="334"/>
                  </a:lnTo>
                  <a:lnTo>
                    <a:pt x="1193" y="324"/>
                  </a:lnTo>
                  <a:lnTo>
                    <a:pt x="1175" y="313"/>
                  </a:lnTo>
                  <a:lnTo>
                    <a:pt x="1154" y="299"/>
                  </a:lnTo>
                  <a:lnTo>
                    <a:pt x="1129" y="283"/>
                  </a:lnTo>
                  <a:lnTo>
                    <a:pt x="1104" y="266"/>
                  </a:lnTo>
                  <a:lnTo>
                    <a:pt x="1076" y="247"/>
                  </a:lnTo>
                  <a:lnTo>
                    <a:pt x="1049" y="228"/>
                  </a:lnTo>
                  <a:lnTo>
                    <a:pt x="1022" y="209"/>
                  </a:lnTo>
                  <a:lnTo>
                    <a:pt x="994" y="191"/>
                  </a:lnTo>
                  <a:lnTo>
                    <a:pt x="968" y="173"/>
                  </a:lnTo>
                  <a:lnTo>
                    <a:pt x="944" y="158"/>
                  </a:lnTo>
                  <a:lnTo>
                    <a:pt x="922" y="145"/>
                  </a:lnTo>
                  <a:lnTo>
                    <a:pt x="902" y="132"/>
                  </a:lnTo>
                  <a:lnTo>
                    <a:pt x="887" y="123"/>
                  </a:lnTo>
                  <a:lnTo>
                    <a:pt x="875" y="119"/>
                  </a:lnTo>
                  <a:lnTo>
                    <a:pt x="862" y="115"/>
                  </a:lnTo>
                  <a:lnTo>
                    <a:pt x="847" y="111"/>
                  </a:lnTo>
                  <a:lnTo>
                    <a:pt x="831" y="107"/>
                  </a:lnTo>
                  <a:lnTo>
                    <a:pt x="812" y="104"/>
                  </a:lnTo>
                  <a:lnTo>
                    <a:pt x="792" y="100"/>
                  </a:lnTo>
                  <a:lnTo>
                    <a:pt x="771" y="96"/>
                  </a:lnTo>
                  <a:lnTo>
                    <a:pt x="749" y="92"/>
                  </a:lnTo>
                  <a:lnTo>
                    <a:pt x="726" y="89"/>
                  </a:lnTo>
                  <a:lnTo>
                    <a:pt x="704" y="86"/>
                  </a:lnTo>
                  <a:lnTo>
                    <a:pt x="681" y="82"/>
                  </a:lnTo>
                  <a:lnTo>
                    <a:pt x="660" y="80"/>
                  </a:lnTo>
                  <a:lnTo>
                    <a:pt x="640" y="77"/>
                  </a:lnTo>
                  <a:lnTo>
                    <a:pt x="620" y="75"/>
                  </a:lnTo>
                  <a:lnTo>
                    <a:pt x="603" y="74"/>
                  </a:lnTo>
                  <a:lnTo>
                    <a:pt x="587" y="71"/>
                  </a:lnTo>
                  <a:lnTo>
                    <a:pt x="573" y="70"/>
                  </a:lnTo>
                  <a:lnTo>
                    <a:pt x="562" y="69"/>
                  </a:lnTo>
                  <a:lnTo>
                    <a:pt x="551" y="66"/>
                  </a:lnTo>
                  <a:lnTo>
                    <a:pt x="537" y="65"/>
                  </a:lnTo>
                  <a:lnTo>
                    <a:pt x="522" y="61"/>
                  </a:lnTo>
                  <a:lnTo>
                    <a:pt x="506" y="59"/>
                  </a:lnTo>
                  <a:lnTo>
                    <a:pt x="491" y="55"/>
                  </a:lnTo>
                  <a:lnTo>
                    <a:pt x="475" y="52"/>
                  </a:lnTo>
                  <a:lnTo>
                    <a:pt x="459" y="49"/>
                  </a:lnTo>
                  <a:lnTo>
                    <a:pt x="442" y="45"/>
                  </a:lnTo>
                  <a:lnTo>
                    <a:pt x="427" y="42"/>
                  </a:lnTo>
                  <a:lnTo>
                    <a:pt x="412" y="40"/>
                  </a:lnTo>
                  <a:lnTo>
                    <a:pt x="399" y="37"/>
                  </a:lnTo>
                  <a:lnTo>
                    <a:pt x="388" y="36"/>
                  </a:lnTo>
                  <a:lnTo>
                    <a:pt x="378" y="35"/>
                  </a:lnTo>
                  <a:lnTo>
                    <a:pt x="369" y="35"/>
                  </a:lnTo>
                  <a:lnTo>
                    <a:pt x="363" y="35"/>
                  </a:lnTo>
                  <a:lnTo>
                    <a:pt x="349" y="40"/>
                  </a:lnTo>
                  <a:lnTo>
                    <a:pt x="329" y="52"/>
                  </a:lnTo>
                  <a:lnTo>
                    <a:pt x="307" y="67"/>
                  </a:lnTo>
                  <a:lnTo>
                    <a:pt x="283" y="85"/>
                  </a:lnTo>
                  <a:lnTo>
                    <a:pt x="258" y="102"/>
                  </a:lnTo>
                  <a:lnTo>
                    <a:pt x="236" y="117"/>
                  </a:lnTo>
                  <a:lnTo>
                    <a:pt x="216" y="130"/>
                  </a:lnTo>
                  <a:lnTo>
                    <a:pt x="201" y="135"/>
                  </a:lnTo>
                  <a:lnTo>
                    <a:pt x="181" y="137"/>
                  </a:lnTo>
                  <a:lnTo>
                    <a:pt x="156" y="138"/>
                  </a:lnTo>
                  <a:lnTo>
                    <a:pt x="130" y="140"/>
                  </a:lnTo>
                  <a:lnTo>
                    <a:pt x="102" y="140"/>
                  </a:lnTo>
                  <a:lnTo>
                    <a:pt x="77" y="141"/>
                  </a:lnTo>
                  <a:lnTo>
                    <a:pt x="57" y="141"/>
                  </a:lnTo>
                  <a:lnTo>
                    <a:pt x="43" y="142"/>
                  </a:lnTo>
                  <a:lnTo>
                    <a:pt x="38" y="143"/>
                  </a:lnTo>
                  <a:lnTo>
                    <a:pt x="35" y="155"/>
                  </a:lnTo>
                  <a:lnTo>
                    <a:pt x="34" y="165"/>
                  </a:lnTo>
                  <a:lnTo>
                    <a:pt x="35" y="173"/>
                  </a:lnTo>
                  <a:lnTo>
                    <a:pt x="38" y="177"/>
                  </a:lnTo>
                  <a:lnTo>
                    <a:pt x="45" y="180"/>
                  </a:lnTo>
                  <a:lnTo>
                    <a:pt x="56" y="183"/>
                  </a:lnTo>
                  <a:lnTo>
                    <a:pt x="69" y="186"/>
                  </a:lnTo>
                  <a:lnTo>
                    <a:pt x="82" y="190"/>
                  </a:lnTo>
                  <a:lnTo>
                    <a:pt x="97" y="195"/>
                  </a:lnTo>
                  <a:lnTo>
                    <a:pt x="115" y="198"/>
                  </a:lnTo>
                  <a:lnTo>
                    <a:pt x="132" y="202"/>
                  </a:lnTo>
                  <a:lnTo>
                    <a:pt x="150" y="207"/>
                  </a:lnTo>
                  <a:lnTo>
                    <a:pt x="167" y="211"/>
                  </a:lnTo>
                  <a:lnTo>
                    <a:pt x="186" y="216"/>
                  </a:lnTo>
                  <a:lnTo>
                    <a:pt x="203" y="219"/>
                  </a:lnTo>
                  <a:lnTo>
                    <a:pt x="219" y="223"/>
                  </a:lnTo>
                  <a:lnTo>
                    <a:pt x="236" y="227"/>
                  </a:lnTo>
                  <a:lnTo>
                    <a:pt x="249" y="231"/>
                  </a:lnTo>
                  <a:lnTo>
                    <a:pt x="262" y="233"/>
                  </a:lnTo>
                  <a:lnTo>
                    <a:pt x="273" y="236"/>
                  </a:lnTo>
                  <a:lnTo>
                    <a:pt x="284" y="234"/>
                  </a:lnTo>
                  <a:lnTo>
                    <a:pt x="299" y="227"/>
                  </a:lnTo>
                  <a:lnTo>
                    <a:pt x="319" y="217"/>
                  </a:lnTo>
                  <a:lnTo>
                    <a:pt x="340" y="206"/>
                  </a:lnTo>
                  <a:lnTo>
                    <a:pt x="363" y="193"/>
                  </a:lnTo>
                  <a:lnTo>
                    <a:pt x="383" y="182"/>
                  </a:lnTo>
                  <a:lnTo>
                    <a:pt x="401" y="175"/>
                  </a:lnTo>
                  <a:lnTo>
                    <a:pt x="415" y="172"/>
                  </a:lnTo>
                  <a:lnTo>
                    <a:pt x="424" y="173"/>
                  </a:lnTo>
                  <a:lnTo>
                    <a:pt x="430" y="178"/>
                  </a:lnTo>
                  <a:lnTo>
                    <a:pt x="436" y="186"/>
                  </a:lnTo>
                  <a:lnTo>
                    <a:pt x="441" y="193"/>
                  </a:lnTo>
                  <a:lnTo>
                    <a:pt x="445" y="203"/>
                  </a:lnTo>
                  <a:lnTo>
                    <a:pt x="450" y="212"/>
                  </a:lnTo>
                  <a:lnTo>
                    <a:pt x="456" y="222"/>
                  </a:lnTo>
                  <a:lnTo>
                    <a:pt x="464" y="229"/>
                  </a:lnTo>
                  <a:lnTo>
                    <a:pt x="468" y="233"/>
                  </a:lnTo>
                  <a:lnTo>
                    <a:pt x="472" y="234"/>
                  </a:lnTo>
                  <a:lnTo>
                    <a:pt x="477" y="236"/>
                  </a:lnTo>
                  <a:lnTo>
                    <a:pt x="483" y="237"/>
                  </a:lnTo>
                  <a:lnTo>
                    <a:pt x="488" y="237"/>
                  </a:lnTo>
                  <a:lnTo>
                    <a:pt x="495" y="237"/>
                  </a:lnTo>
                  <a:lnTo>
                    <a:pt x="501" y="237"/>
                  </a:lnTo>
                  <a:lnTo>
                    <a:pt x="507" y="237"/>
                  </a:lnTo>
                  <a:lnTo>
                    <a:pt x="503" y="227"/>
                  </a:lnTo>
                  <a:lnTo>
                    <a:pt x="500" y="218"/>
                  </a:lnTo>
                  <a:lnTo>
                    <a:pt x="496" y="211"/>
                  </a:lnTo>
                  <a:lnTo>
                    <a:pt x="491" y="204"/>
                  </a:lnTo>
                  <a:lnTo>
                    <a:pt x="485" y="200"/>
                  </a:lnTo>
                  <a:lnTo>
                    <a:pt x="478" y="193"/>
                  </a:lnTo>
                  <a:lnTo>
                    <a:pt x="472" y="186"/>
                  </a:lnTo>
                  <a:lnTo>
                    <a:pt x="466" y="177"/>
                  </a:lnTo>
                  <a:lnTo>
                    <a:pt x="473" y="176"/>
                  </a:lnTo>
                  <a:lnTo>
                    <a:pt x="481" y="176"/>
                  </a:lnTo>
                  <a:lnTo>
                    <a:pt x="488" y="176"/>
                  </a:lnTo>
                  <a:lnTo>
                    <a:pt x="497" y="176"/>
                  </a:lnTo>
                  <a:lnTo>
                    <a:pt x="505" y="176"/>
                  </a:lnTo>
                  <a:lnTo>
                    <a:pt x="511" y="178"/>
                  </a:lnTo>
                  <a:lnTo>
                    <a:pt x="518" y="180"/>
                  </a:lnTo>
                  <a:lnTo>
                    <a:pt x="525" y="183"/>
                  </a:lnTo>
                  <a:lnTo>
                    <a:pt x="534" y="192"/>
                  </a:lnTo>
                  <a:lnTo>
                    <a:pt x="543" y="202"/>
                  </a:lnTo>
                  <a:lnTo>
                    <a:pt x="551" y="213"/>
                  </a:lnTo>
                  <a:lnTo>
                    <a:pt x="556" y="223"/>
                  </a:lnTo>
                  <a:lnTo>
                    <a:pt x="559" y="233"/>
                  </a:lnTo>
                  <a:lnTo>
                    <a:pt x="563" y="242"/>
                  </a:lnTo>
                  <a:lnTo>
                    <a:pt x="567" y="248"/>
                  </a:lnTo>
                  <a:lnTo>
                    <a:pt x="571" y="252"/>
                  </a:lnTo>
                  <a:lnTo>
                    <a:pt x="578" y="254"/>
                  </a:lnTo>
                  <a:lnTo>
                    <a:pt x="587" y="257"/>
                  </a:lnTo>
                  <a:lnTo>
                    <a:pt x="598" y="259"/>
                  </a:lnTo>
                  <a:lnTo>
                    <a:pt x="609" y="261"/>
                  </a:lnTo>
                  <a:lnTo>
                    <a:pt x="619" y="262"/>
                  </a:lnTo>
                  <a:lnTo>
                    <a:pt x="628" y="261"/>
                  </a:lnTo>
                  <a:lnTo>
                    <a:pt x="635" y="259"/>
                  </a:lnTo>
                  <a:lnTo>
                    <a:pt x="639" y="257"/>
                  </a:lnTo>
                  <a:lnTo>
                    <a:pt x="637" y="251"/>
                  </a:lnTo>
                  <a:lnTo>
                    <a:pt x="633" y="237"/>
                  </a:lnTo>
                  <a:lnTo>
                    <a:pt x="629" y="222"/>
                  </a:lnTo>
                  <a:lnTo>
                    <a:pt x="629" y="212"/>
                  </a:lnTo>
                  <a:lnTo>
                    <a:pt x="634" y="211"/>
                  </a:lnTo>
                  <a:lnTo>
                    <a:pt x="642" y="211"/>
                  </a:lnTo>
                  <a:lnTo>
                    <a:pt x="652" y="212"/>
                  </a:lnTo>
                  <a:lnTo>
                    <a:pt x="664" y="212"/>
                  </a:lnTo>
                  <a:lnTo>
                    <a:pt x="678" y="214"/>
                  </a:lnTo>
                  <a:lnTo>
                    <a:pt x="693" y="216"/>
                  </a:lnTo>
                  <a:lnTo>
                    <a:pt x="709" y="218"/>
                  </a:lnTo>
                  <a:lnTo>
                    <a:pt x="726" y="222"/>
                  </a:lnTo>
                  <a:lnTo>
                    <a:pt x="743" y="224"/>
                  </a:lnTo>
                  <a:lnTo>
                    <a:pt x="760" y="228"/>
                  </a:lnTo>
                  <a:lnTo>
                    <a:pt x="775" y="233"/>
                  </a:lnTo>
                  <a:lnTo>
                    <a:pt x="790" y="237"/>
                  </a:lnTo>
                  <a:lnTo>
                    <a:pt x="804" y="242"/>
                  </a:lnTo>
                  <a:lnTo>
                    <a:pt x="815" y="246"/>
                  </a:lnTo>
                  <a:lnTo>
                    <a:pt x="823" y="251"/>
                  </a:lnTo>
                  <a:lnTo>
                    <a:pt x="830" y="256"/>
                  </a:lnTo>
                  <a:lnTo>
                    <a:pt x="841" y="269"/>
                  </a:lnTo>
                  <a:lnTo>
                    <a:pt x="846" y="284"/>
                  </a:lnTo>
                  <a:lnTo>
                    <a:pt x="841" y="302"/>
                  </a:lnTo>
                  <a:lnTo>
                    <a:pt x="823" y="320"/>
                  </a:lnTo>
                  <a:lnTo>
                    <a:pt x="835" y="320"/>
                  </a:lnTo>
                  <a:lnTo>
                    <a:pt x="846" y="320"/>
                  </a:lnTo>
                  <a:lnTo>
                    <a:pt x="858" y="322"/>
                  </a:lnTo>
                  <a:lnTo>
                    <a:pt x="871" y="324"/>
                  </a:lnTo>
                  <a:lnTo>
                    <a:pt x="883" y="328"/>
                  </a:lnTo>
                  <a:lnTo>
                    <a:pt x="894" y="332"/>
                  </a:lnTo>
                  <a:lnTo>
                    <a:pt x="904" y="337"/>
                  </a:lnTo>
                  <a:lnTo>
                    <a:pt x="912" y="343"/>
                  </a:lnTo>
                  <a:lnTo>
                    <a:pt x="909" y="350"/>
                  </a:lnTo>
                  <a:lnTo>
                    <a:pt x="902" y="355"/>
                  </a:lnTo>
                  <a:lnTo>
                    <a:pt x="893" y="359"/>
                  </a:lnTo>
                  <a:lnTo>
                    <a:pt x="883" y="363"/>
                  </a:lnTo>
                  <a:lnTo>
                    <a:pt x="872" y="365"/>
                  </a:lnTo>
                  <a:lnTo>
                    <a:pt x="863" y="369"/>
                  </a:lnTo>
                  <a:lnTo>
                    <a:pt x="858" y="372"/>
                  </a:lnTo>
                  <a:lnTo>
                    <a:pt x="857" y="376"/>
                  </a:lnTo>
                  <a:lnTo>
                    <a:pt x="863" y="384"/>
                  </a:lnTo>
                  <a:lnTo>
                    <a:pt x="876" y="389"/>
                  </a:lnTo>
                  <a:lnTo>
                    <a:pt x="892" y="391"/>
                  </a:lnTo>
                  <a:lnTo>
                    <a:pt x="912" y="394"/>
                  </a:lnTo>
                  <a:lnTo>
                    <a:pt x="931" y="395"/>
                  </a:lnTo>
                  <a:lnTo>
                    <a:pt x="948" y="395"/>
                  </a:lnTo>
                  <a:lnTo>
                    <a:pt x="962" y="396"/>
                  </a:lnTo>
                  <a:lnTo>
                    <a:pt x="970" y="398"/>
                  </a:lnTo>
                  <a:lnTo>
                    <a:pt x="973" y="401"/>
                  </a:lnTo>
                  <a:lnTo>
                    <a:pt x="975" y="409"/>
                  </a:lnTo>
                  <a:lnTo>
                    <a:pt x="975" y="421"/>
                  </a:lnTo>
                  <a:lnTo>
                    <a:pt x="973" y="436"/>
                  </a:lnTo>
                  <a:lnTo>
                    <a:pt x="999" y="435"/>
                  </a:lnTo>
                  <a:lnTo>
                    <a:pt x="1017" y="435"/>
                  </a:lnTo>
                  <a:lnTo>
                    <a:pt x="1026" y="439"/>
                  </a:lnTo>
                  <a:lnTo>
                    <a:pt x="1031" y="443"/>
                  </a:lnTo>
                  <a:lnTo>
                    <a:pt x="1033" y="449"/>
                  </a:lnTo>
                  <a:lnTo>
                    <a:pt x="1033" y="455"/>
                  </a:lnTo>
                  <a:lnTo>
                    <a:pt x="1031" y="461"/>
                  </a:lnTo>
                  <a:lnTo>
                    <a:pt x="1031" y="467"/>
                  </a:lnTo>
                  <a:lnTo>
                    <a:pt x="1034" y="467"/>
                  </a:lnTo>
                  <a:lnTo>
                    <a:pt x="1039" y="466"/>
                  </a:lnTo>
                  <a:lnTo>
                    <a:pt x="1046" y="465"/>
                  </a:lnTo>
                  <a:lnTo>
                    <a:pt x="1056" y="464"/>
                  </a:lnTo>
                  <a:lnTo>
                    <a:pt x="1066" y="464"/>
                  </a:lnTo>
                  <a:lnTo>
                    <a:pt x="1078" y="464"/>
                  </a:lnTo>
                  <a:lnTo>
                    <a:pt x="1088" y="465"/>
                  </a:lnTo>
                  <a:lnTo>
                    <a:pt x="1096" y="467"/>
                  </a:lnTo>
                  <a:lnTo>
                    <a:pt x="1101" y="474"/>
                  </a:lnTo>
                  <a:lnTo>
                    <a:pt x="1100" y="484"/>
                  </a:lnTo>
                  <a:lnTo>
                    <a:pt x="1096" y="494"/>
                  </a:lnTo>
                  <a:lnTo>
                    <a:pt x="1096" y="499"/>
                  </a:lnTo>
                  <a:lnTo>
                    <a:pt x="1101" y="501"/>
                  </a:lnTo>
                  <a:lnTo>
                    <a:pt x="1109" y="501"/>
                  </a:lnTo>
                  <a:lnTo>
                    <a:pt x="1117" y="500"/>
                  </a:lnTo>
                  <a:lnTo>
                    <a:pt x="1127" y="497"/>
                  </a:lnTo>
                  <a:lnTo>
                    <a:pt x="1137" y="496"/>
                  </a:lnTo>
                  <a:lnTo>
                    <a:pt x="1146" y="495"/>
                  </a:lnTo>
                  <a:lnTo>
                    <a:pt x="1154" y="495"/>
                  </a:lnTo>
                  <a:lnTo>
                    <a:pt x="1159" y="497"/>
                  </a:lnTo>
                  <a:lnTo>
                    <a:pt x="1159" y="502"/>
                  </a:lnTo>
                  <a:lnTo>
                    <a:pt x="1156" y="511"/>
                  </a:lnTo>
                  <a:lnTo>
                    <a:pt x="1155" y="524"/>
                  </a:lnTo>
                  <a:lnTo>
                    <a:pt x="1154" y="536"/>
                  </a:lnTo>
                  <a:lnTo>
                    <a:pt x="1164" y="540"/>
                  </a:lnTo>
                  <a:lnTo>
                    <a:pt x="1172" y="541"/>
                  </a:lnTo>
                  <a:lnTo>
                    <a:pt x="1181" y="541"/>
                  </a:lnTo>
                  <a:lnTo>
                    <a:pt x="1188" y="541"/>
                  </a:lnTo>
                  <a:lnTo>
                    <a:pt x="1196" y="541"/>
                  </a:lnTo>
                  <a:lnTo>
                    <a:pt x="1205" y="541"/>
                  </a:lnTo>
                  <a:lnTo>
                    <a:pt x="1213" y="541"/>
                  </a:lnTo>
                  <a:lnTo>
                    <a:pt x="1225" y="542"/>
                  </a:lnTo>
                  <a:lnTo>
                    <a:pt x="1222" y="553"/>
                  </a:lnTo>
                  <a:lnTo>
                    <a:pt x="1220" y="563"/>
                  </a:lnTo>
                  <a:lnTo>
                    <a:pt x="1220" y="571"/>
                  </a:lnTo>
                  <a:lnTo>
                    <a:pt x="1225" y="575"/>
                  </a:lnTo>
                  <a:lnTo>
                    <a:pt x="1237" y="576"/>
                  </a:lnTo>
                  <a:lnTo>
                    <a:pt x="1253" y="576"/>
                  </a:lnTo>
                  <a:lnTo>
                    <a:pt x="1272" y="576"/>
                  </a:lnTo>
                  <a:lnTo>
                    <a:pt x="1291" y="576"/>
                  </a:lnTo>
                  <a:lnTo>
                    <a:pt x="1308" y="576"/>
                  </a:lnTo>
                  <a:lnTo>
                    <a:pt x="1323" y="578"/>
                  </a:lnTo>
                  <a:lnTo>
                    <a:pt x="1334" y="582"/>
                  </a:lnTo>
                  <a:lnTo>
                    <a:pt x="1338" y="587"/>
                  </a:lnTo>
                  <a:lnTo>
                    <a:pt x="1340" y="593"/>
                  </a:lnTo>
                  <a:lnTo>
                    <a:pt x="1343" y="608"/>
                  </a:lnTo>
                  <a:lnTo>
                    <a:pt x="1342" y="626"/>
                  </a:lnTo>
                  <a:lnTo>
                    <a:pt x="1329" y="641"/>
                  </a:lnTo>
                  <a:lnTo>
                    <a:pt x="1322" y="644"/>
                  </a:lnTo>
                  <a:lnTo>
                    <a:pt x="1310" y="649"/>
                  </a:lnTo>
                  <a:lnTo>
                    <a:pt x="1298" y="656"/>
                  </a:lnTo>
                  <a:lnTo>
                    <a:pt x="1284" y="661"/>
                  </a:lnTo>
                  <a:lnTo>
                    <a:pt x="1272" y="666"/>
                  </a:lnTo>
                  <a:lnTo>
                    <a:pt x="1261" y="669"/>
                  </a:lnTo>
                  <a:lnTo>
                    <a:pt x="1253" y="672"/>
                  </a:lnTo>
                  <a:lnTo>
                    <a:pt x="1251" y="673"/>
                  </a:lnTo>
                  <a:lnTo>
                    <a:pt x="1276" y="682"/>
                  </a:lnTo>
                  <a:lnTo>
                    <a:pt x="1305" y="689"/>
                  </a:lnTo>
                  <a:lnTo>
                    <a:pt x="1335" y="697"/>
                  </a:lnTo>
                  <a:lnTo>
                    <a:pt x="1365" y="703"/>
                  </a:lnTo>
                  <a:lnTo>
                    <a:pt x="1391" y="709"/>
                  </a:lnTo>
                  <a:lnTo>
                    <a:pt x="1414" y="713"/>
                  </a:lnTo>
                  <a:lnTo>
                    <a:pt x="1428" y="715"/>
                  </a:lnTo>
                  <a:lnTo>
                    <a:pt x="1434" y="717"/>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13" name="Freeform 17"/>
            <p:cNvSpPr>
              <a:spLocks/>
            </p:cNvSpPr>
            <p:nvPr/>
          </p:nvSpPr>
          <p:spPr bwMode="auto">
            <a:xfrm>
              <a:off x="3107" y="1881"/>
              <a:ext cx="18" cy="26"/>
            </a:xfrm>
            <a:custGeom>
              <a:avLst/>
              <a:gdLst>
                <a:gd name="T0" fmla="*/ 0 w 53"/>
                <a:gd name="T1" fmla="*/ 0 h 78"/>
                <a:gd name="T2" fmla="*/ 0 w 53"/>
                <a:gd name="T3" fmla="*/ 0 h 78"/>
                <a:gd name="T4" fmla="*/ 0 w 53"/>
                <a:gd name="T5" fmla="*/ 0 h 78"/>
                <a:gd name="T6" fmla="*/ 0 w 53"/>
                <a:gd name="T7" fmla="*/ 0 h 78"/>
                <a:gd name="T8" fmla="*/ 0 w 53"/>
                <a:gd name="T9" fmla="*/ 0 h 78"/>
                <a:gd name="T10" fmla="*/ 0 w 53"/>
                <a:gd name="T11" fmla="*/ 0 h 78"/>
                <a:gd name="T12" fmla="*/ 0 w 53"/>
                <a:gd name="T13" fmla="*/ 0 h 78"/>
                <a:gd name="T14" fmla="*/ 0 w 53"/>
                <a:gd name="T15" fmla="*/ 0 h 78"/>
                <a:gd name="T16" fmla="*/ 0 w 53"/>
                <a:gd name="T17" fmla="*/ 0 h 78"/>
                <a:gd name="T18" fmla="*/ 0 w 53"/>
                <a:gd name="T19" fmla="*/ 0 h 78"/>
                <a:gd name="T20" fmla="*/ 0 w 53"/>
                <a:gd name="T21" fmla="*/ 0 h 78"/>
                <a:gd name="T22" fmla="*/ 0 w 53"/>
                <a:gd name="T23" fmla="*/ 0 h 78"/>
                <a:gd name="T24" fmla="*/ 0 w 53"/>
                <a:gd name="T25" fmla="*/ 0 h 78"/>
                <a:gd name="T26" fmla="*/ 0 w 53"/>
                <a:gd name="T27" fmla="*/ 0 h 78"/>
                <a:gd name="T28" fmla="*/ 0 w 53"/>
                <a:gd name="T29" fmla="*/ 0 h 78"/>
                <a:gd name="T30" fmla="*/ 0 w 53"/>
                <a:gd name="T31" fmla="*/ 0 h 78"/>
                <a:gd name="T32" fmla="*/ 0 w 53"/>
                <a:gd name="T33" fmla="*/ 0 h 78"/>
                <a:gd name="T34" fmla="*/ 0 w 53"/>
                <a:gd name="T35" fmla="*/ 0 h 78"/>
                <a:gd name="T36" fmla="*/ 0 w 53"/>
                <a:gd name="T37" fmla="*/ 0 h 78"/>
                <a:gd name="T38" fmla="*/ 0 w 53"/>
                <a:gd name="T39" fmla="*/ 0 h 78"/>
                <a:gd name="T40" fmla="*/ 0 w 53"/>
                <a:gd name="T41" fmla="*/ 0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78">
                  <a:moveTo>
                    <a:pt x="30" y="0"/>
                  </a:moveTo>
                  <a:lnTo>
                    <a:pt x="33" y="4"/>
                  </a:lnTo>
                  <a:lnTo>
                    <a:pt x="37" y="7"/>
                  </a:lnTo>
                  <a:lnTo>
                    <a:pt x="42" y="10"/>
                  </a:lnTo>
                  <a:lnTo>
                    <a:pt x="46" y="12"/>
                  </a:lnTo>
                  <a:lnTo>
                    <a:pt x="48" y="12"/>
                  </a:lnTo>
                  <a:lnTo>
                    <a:pt x="50" y="12"/>
                  </a:lnTo>
                  <a:lnTo>
                    <a:pt x="52" y="12"/>
                  </a:lnTo>
                  <a:lnTo>
                    <a:pt x="53" y="12"/>
                  </a:lnTo>
                  <a:lnTo>
                    <a:pt x="48" y="22"/>
                  </a:lnTo>
                  <a:lnTo>
                    <a:pt x="38" y="43"/>
                  </a:lnTo>
                  <a:lnTo>
                    <a:pt x="27" y="66"/>
                  </a:lnTo>
                  <a:lnTo>
                    <a:pt x="20" y="78"/>
                  </a:lnTo>
                  <a:lnTo>
                    <a:pt x="16" y="73"/>
                  </a:lnTo>
                  <a:lnTo>
                    <a:pt x="10" y="63"/>
                  </a:lnTo>
                  <a:lnTo>
                    <a:pt x="4" y="53"/>
                  </a:lnTo>
                  <a:lnTo>
                    <a:pt x="0" y="48"/>
                  </a:lnTo>
                  <a:lnTo>
                    <a:pt x="2" y="38"/>
                  </a:lnTo>
                  <a:lnTo>
                    <a:pt x="12" y="21"/>
                  </a:lnTo>
                  <a:lnTo>
                    <a:pt x="24" y="6"/>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14" name="Freeform 18"/>
            <p:cNvSpPr>
              <a:spLocks/>
            </p:cNvSpPr>
            <p:nvPr/>
          </p:nvSpPr>
          <p:spPr bwMode="auto">
            <a:xfrm>
              <a:off x="3040" y="1636"/>
              <a:ext cx="91" cy="47"/>
            </a:xfrm>
            <a:custGeom>
              <a:avLst/>
              <a:gdLst>
                <a:gd name="T0" fmla="*/ 0 w 272"/>
                <a:gd name="T1" fmla="*/ 0 h 140"/>
                <a:gd name="T2" fmla="*/ 0 w 272"/>
                <a:gd name="T3" fmla="*/ 0 h 140"/>
                <a:gd name="T4" fmla="*/ 0 w 272"/>
                <a:gd name="T5" fmla="*/ 0 h 140"/>
                <a:gd name="T6" fmla="*/ 0 w 272"/>
                <a:gd name="T7" fmla="*/ 0 h 140"/>
                <a:gd name="T8" fmla="*/ 0 w 272"/>
                <a:gd name="T9" fmla="*/ 0 h 140"/>
                <a:gd name="T10" fmla="*/ 0 w 272"/>
                <a:gd name="T11" fmla="*/ 0 h 140"/>
                <a:gd name="T12" fmla="*/ 0 w 272"/>
                <a:gd name="T13" fmla="*/ 0 h 140"/>
                <a:gd name="T14" fmla="*/ 0 w 272"/>
                <a:gd name="T15" fmla="*/ 0 h 140"/>
                <a:gd name="T16" fmla="*/ 0 w 272"/>
                <a:gd name="T17" fmla="*/ 0 h 140"/>
                <a:gd name="T18" fmla="*/ 0 w 272"/>
                <a:gd name="T19" fmla="*/ 0 h 140"/>
                <a:gd name="T20" fmla="*/ 0 w 272"/>
                <a:gd name="T21" fmla="*/ 0 h 140"/>
                <a:gd name="T22" fmla="*/ 0 w 272"/>
                <a:gd name="T23" fmla="*/ 0 h 140"/>
                <a:gd name="T24" fmla="*/ 0 w 272"/>
                <a:gd name="T25" fmla="*/ 0 h 140"/>
                <a:gd name="T26" fmla="*/ 0 w 272"/>
                <a:gd name="T27" fmla="*/ 0 h 140"/>
                <a:gd name="T28" fmla="*/ 0 w 272"/>
                <a:gd name="T29" fmla="*/ 0 h 140"/>
                <a:gd name="T30" fmla="*/ 0 w 272"/>
                <a:gd name="T31" fmla="*/ 0 h 140"/>
                <a:gd name="T32" fmla="*/ 0 w 272"/>
                <a:gd name="T33" fmla="*/ 0 h 140"/>
                <a:gd name="T34" fmla="*/ 0 w 272"/>
                <a:gd name="T35" fmla="*/ 0 h 140"/>
                <a:gd name="T36" fmla="*/ 0 w 272"/>
                <a:gd name="T37" fmla="*/ 0 h 140"/>
                <a:gd name="T38" fmla="*/ 0 w 272"/>
                <a:gd name="T39" fmla="*/ 0 h 140"/>
                <a:gd name="T40" fmla="*/ 0 w 272"/>
                <a:gd name="T41" fmla="*/ 0 h 140"/>
                <a:gd name="T42" fmla="*/ 0 w 272"/>
                <a:gd name="T43" fmla="*/ 0 h 140"/>
                <a:gd name="T44" fmla="*/ 0 w 272"/>
                <a:gd name="T45" fmla="*/ 0 h 140"/>
                <a:gd name="T46" fmla="*/ 0 w 272"/>
                <a:gd name="T47" fmla="*/ 0 h 140"/>
                <a:gd name="T48" fmla="*/ 0 w 272"/>
                <a:gd name="T49" fmla="*/ 0 h 140"/>
                <a:gd name="T50" fmla="*/ 0 w 272"/>
                <a:gd name="T51" fmla="*/ 0 h 140"/>
                <a:gd name="T52" fmla="*/ 0 w 272"/>
                <a:gd name="T53" fmla="*/ 0 h 140"/>
                <a:gd name="T54" fmla="*/ 0 w 272"/>
                <a:gd name="T55" fmla="*/ 0 h 140"/>
                <a:gd name="T56" fmla="*/ 0 w 272"/>
                <a:gd name="T57" fmla="*/ 0 h 140"/>
                <a:gd name="T58" fmla="*/ 0 w 272"/>
                <a:gd name="T59" fmla="*/ 0 h 140"/>
                <a:gd name="T60" fmla="*/ 0 w 272"/>
                <a:gd name="T61" fmla="*/ 0 h 140"/>
                <a:gd name="T62" fmla="*/ 0 w 272"/>
                <a:gd name="T63" fmla="*/ 0 h 140"/>
                <a:gd name="T64" fmla="*/ 0 w 272"/>
                <a:gd name="T65" fmla="*/ 0 h 140"/>
                <a:gd name="T66" fmla="*/ 0 w 272"/>
                <a:gd name="T67" fmla="*/ 0 h 140"/>
                <a:gd name="T68" fmla="*/ 0 w 272"/>
                <a:gd name="T69" fmla="*/ 0 h 140"/>
                <a:gd name="T70" fmla="*/ 0 w 272"/>
                <a:gd name="T71" fmla="*/ 0 h 140"/>
                <a:gd name="T72" fmla="*/ 0 w 272"/>
                <a:gd name="T73" fmla="*/ 0 h 140"/>
                <a:gd name="T74" fmla="*/ 0 w 272"/>
                <a:gd name="T75" fmla="*/ 0 h 140"/>
                <a:gd name="T76" fmla="*/ 0 w 272"/>
                <a:gd name="T77" fmla="*/ 0 h 140"/>
                <a:gd name="T78" fmla="*/ 0 w 272"/>
                <a:gd name="T79" fmla="*/ 0 h 140"/>
                <a:gd name="T80" fmla="*/ 0 w 272"/>
                <a:gd name="T81" fmla="*/ 0 h 140"/>
                <a:gd name="T82" fmla="*/ 0 w 272"/>
                <a:gd name="T83" fmla="*/ 0 h 140"/>
                <a:gd name="T84" fmla="*/ 0 w 272"/>
                <a:gd name="T85" fmla="*/ 0 h 140"/>
                <a:gd name="T86" fmla="*/ 0 w 272"/>
                <a:gd name="T87" fmla="*/ 0 h 140"/>
                <a:gd name="T88" fmla="*/ 0 w 272"/>
                <a:gd name="T89" fmla="*/ 0 h 140"/>
                <a:gd name="T90" fmla="*/ 0 w 272"/>
                <a:gd name="T91" fmla="*/ 0 h 140"/>
                <a:gd name="T92" fmla="*/ 0 w 272"/>
                <a:gd name="T93" fmla="*/ 0 h 140"/>
                <a:gd name="T94" fmla="*/ 0 w 272"/>
                <a:gd name="T95" fmla="*/ 0 h 140"/>
                <a:gd name="T96" fmla="*/ 0 w 272"/>
                <a:gd name="T97" fmla="*/ 0 h 140"/>
                <a:gd name="T98" fmla="*/ 0 w 272"/>
                <a:gd name="T99" fmla="*/ 0 h 140"/>
                <a:gd name="T100" fmla="*/ 0 w 272"/>
                <a:gd name="T101" fmla="*/ 0 h 140"/>
                <a:gd name="T102" fmla="*/ 0 w 272"/>
                <a:gd name="T103" fmla="*/ 0 h 140"/>
                <a:gd name="T104" fmla="*/ 0 w 272"/>
                <a:gd name="T105" fmla="*/ 0 h 140"/>
                <a:gd name="T106" fmla="*/ 0 w 272"/>
                <a:gd name="T107" fmla="*/ 0 h 140"/>
                <a:gd name="T108" fmla="*/ 0 w 272"/>
                <a:gd name="T109" fmla="*/ 0 h 140"/>
                <a:gd name="T110" fmla="*/ 0 w 272"/>
                <a:gd name="T111" fmla="*/ 0 h 140"/>
                <a:gd name="T112" fmla="*/ 0 w 272"/>
                <a:gd name="T113" fmla="*/ 0 h 140"/>
                <a:gd name="T114" fmla="*/ 0 w 272"/>
                <a:gd name="T115" fmla="*/ 0 h 140"/>
                <a:gd name="T116" fmla="*/ 0 w 272"/>
                <a:gd name="T117" fmla="*/ 0 h 140"/>
                <a:gd name="T118" fmla="*/ 0 w 272"/>
                <a:gd name="T119" fmla="*/ 0 h 140"/>
                <a:gd name="T120" fmla="*/ 0 w 272"/>
                <a:gd name="T121" fmla="*/ 0 h 1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72" h="140">
                  <a:moveTo>
                    <a:pt x="0" y="0"/>
                  </a:moveTo>
                  <a:lnTo>
                    <a:pt x="4" y="2"/>
                  </a:lnTo>
                  <a:lnTo>
                    <a:pt x="13" y="3"/>
                  </a:lnTo>
                  <a:lnTo>
                    <a:pt x="25" y="4"/>
                  </a:lnTo>
                  <a:lnTo>
                    <a:pt x="41" y="7"/>
                  </a:lnTo>
                  <a:lnTo>
                    <a:pt x="60" y="10"/>
                  </a:lnTo>
                  <a:lnTo>
                    <a:pt x="81" y="14"/>
                  </a:lnTo>
                  <a:lnTo>
                    <a:pt x="104" y="18"/>
                  </a:lnTo>
                  <a:lnTo>
                    <a:pt x="127" y="22"/>
                  </a:lnTo>
                  <a:lnTo>
                    <a:pt x="151" y="25"/>
                  </a:lnTo>
                  <a:lnTo>
                    <a:pt x="173" y="29"/>
                  </a:lnTo>
                  <a:lnTo>
                    <a:pt x="195" y="33"/>
                  </a:lnTo>
                  <a:lnTo>
                    <a:pt x="215" y="37"/>
                  </a:lnTo>
                  <a:lnTo>
                    <a:pt x="232" y="39"/>
                  </a:lnTo>
                  <a:lnTo>
                    <a:pt x="244" y="43"/>
                  </a:lnTo>
                  <a:lnTo>
                    <a:pt x="254" y="45"/>
                  </a:lnTo>
                  <a:lnTo>
                    <a:pt x="259" y="47"/>
                  </a:lnTo>
                  <a:lnTo>
                    <a:pt x="267" y="53"/>
                  </a:lnTo>
                  <a:lnTo>
                    <a:pt x="271" y="59"/>
                  </a:lnTo>
                  <a:lnTo>
                    <a:pt x="272" y="67"/>
                  </a:lnTo>
                  <a:lnTo>
                    <a:pt x="271" y="73"/>
                  </a:lnTo>
                  <a:lnTo>
                    <a:pt x="268" y="78"/>
                  </a:lnTo>
                  <a:lnTo>
                    <a:pt x="262" y="86"/>
                  </a:lnTo>
                  <a:lnTo>
                    <a:pt x="256" y="98"/>
                  </a:lnTo>
                  <a:lnTo>
                    <a:pt x="247" y="109"/>
                  </a:lnTo>
                  <a:lnTo>
                    <a:pt x="239" y="120"/>
                  </a:lnTo>
                  <a:lnTo>
                    <a:pt x="232" y="130"/>
                  </a:lnTo>
                  <a:lnTo>
                    <a:pt x="227" y="138"/>
                  </a:lnTo>
                  <a:lnTo>
                    <a:pt x="225" y="140"/>
                  </a:lnTo>
                  <a:lnTo>
                    <a:pt x="221" y="140"/>
                  </a:lnTo>
                  <a:lnTo>
                    <a:pt x="216" y="138"/>
                  </a:lnTo>
                  <a:lnTo>
                    <a:pt x="211" y="134"/>
                  </a:lnTo>
                  <a:lnTo>
                    <a:pt x="203" y="130"/>
                  </a:lnTo>
                  <a:lnTo>
                    <a:pt x="197" y="125"/>
                  </a:lnTo>
                  <a:lnTo>
                    <a:pt x="191" y="121"/>
                  </a:lnTo>
                  <a:lnTo>
                    <a:pt x="186" y="118"/>
                  </a:lnTo>
                  <a:lnTo>
                    <a:pt x="182" y="115"/>
                  </a:lnTo>
                  <a:lnTo>
                    <a:pt x="183" y="113"/>
                  </a:lnTo>
                  <a:lnTo>
                    <a:pt x="188" y="109"/>
                  </a:lnTo>
                  <a:lnTo>
                    <a:pt x="196" y="104"/>
                  </a:lnTo>
                  <a:lnTo>
                    <a:pt x="205" y="98"/>
                  </a:lnTo>
                  <a:lnTo>
                    <a:pt x="212" y="91"/>
                  </a:lnTo>
                  <a:lnTo>
                    <a:pt x="218" y="86"/>
                  </a:lnTo>
                  <a:lnTo>
                    <a:pt x="222" y="82"/>
                  </a:lnTo>
                  <a:lnTo>
                    <a:pt x="222" y="79"/>
                  </a:lnTo>
                  <a:lnTo>
                    <a:pt x="212" y="77"/>
                  </a:lnTo>
                  <a:lnTo>
                    <a:pt x="192" y="72"/>
                  </a:lnTo>
                  <a:lnTo>
                    <a:pt x="166" y="65"/>
                  </a:lnTo>
                  <a:lnTo>
                    <a:pt x="136" y="58"/>
                  </a:lnTo>
                  <a:lnTo>
                    <a:pt x="106" y="52"/>
                  </a:lnTo>
                  <a:lnTo>
                    <a:pt x="81" y="45"/>
                  </a:lnTo>
                  <a:lnTo>
                    <a:pt x="64" y="42"/>
                  </a:lnTo>
                  <a:lnTo>
                    <a:pt x="58" y="40"/>
                  </a:lnTo>
                  <a:lnTo>
                    <a:pt x="59" y="42"/>
                  </a:lnTo>
                  <a:lnTo>
                    <a:pt x="55" y="39"/>
                  </a:lnTo>
                  <a:lnTo>
                    <a:pt x="46" y="34"/>
                  </a:lnTo>
                  <a:lnTo>
                    <a:pt x="35" y="27"/>
                  </a:lnTo>
                  <a:lnTo>
                    <a:pt x="24" y="19"/>
                  </a:lnTo>
                  <a:lnTo>
                    <a:pt x="13" y="12"/>
                  </a:lnTo>
                  <a:lnTo>
                    <a:pt x="4" y="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15" name="AutoShape 19"/>
            <p:cNvSpPr>
              <a:spLocks noChangeAspect="1" noChangeArrowheads="1" noTextEdit="1"/>
            </p:cNvSpPr>
            <p:nvPr/>
          </p:nvSpPr>
          <p:spPr bwMode="auto">
            <a:xfrm>
              <a:off x="2135" y="1551"/>
              <a:ext cx="1542"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smtClean="0">
                <a:solidFill>
                  <a:srgbClr val="000000"/>
                </a:solidFill>
              </a:endParaRPr>
            </a:p>
          </p:txBody>
        </p:sp>
      </p:grpSp>
      <p:sp>
        <p:nvSpPr>
          <p:cNvPr id="215064" name="Text Box 24"/>
          <p:cNvSpPr txBox="1">
            <a:spLocks noChangeArrowheads="1"/>
          </p:cNvSpPr>
          <p:nvPr/>
        </p:nvSpPr>
        <p:spPr bwMode="auto">
          <a:xfrm>
            <a:off x="2195513" y="5397500"/>
            <a:ext cx="4972050" cy="1200150"/>
          </a:xfrm>
          <a:prstGeom prst="rect">
            <a:avLst/>
          </a:prstGeom>
          <a:solidFill>
            <a:schemeClr val="accent1"/>
          </a:solidFill>
          <a:ln w="25400">
            <a:solidFill>
              <a:schemeClr val="accent2"/>
            </a:solidFill>
            <a:miter lim="800000"/>
            <a:headEnd/>
            <a:tailEnd/>
          </a:ln>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a:spcBef>
                <a:spcPct val="0"/>
              </a:spcBef>
              <a:buClrTx/>
              <a:buFontTx/>
              <a:buNone/>
            </a:pPr>
            <a:r>
              <a:rPr lang="en-US" altLang="ja-JP" sz="2400" smtClean="0">
                <a:solidFill>
                  <a:srgbClr val="333399"/>
                </a:solidFill>
              </a:rPr>
              <a:t>For the next ICT Era</a:t>
            </a:r>
          </a:p>
          <a:p>
            <a:pPr algn="ctr">
              <a:spcBef>
                <a:spcPct val="0"/>
              </a:spcBef>
              <a:buClrTx/>
              <a:buFontTx/>
              <a:buNone/>
            </a:pPr>
            <a:r>
              <a:rPr lang="en-US" altLang="ja-JP" sz="2400" smtClean="0">
                <a:solidFill>
                  <a:srgbClr val="333399"/>
                </a:solidFill>
              </a:rPr>
              <a:t>of </a:t>
            </a:r>
          </a:p>
          <a:p>
            <a:pPr algn="ctr">
              <a:spcBef>
                <a:spcPct val="0"/>
              </a:spcBef>
              <a:buClrTx/>
              <a:buFontTx/>
              <a:buNone/>
            </a:pPr>
            <a:r>
              <a:rPr lang="en-US" altLang="ja-JP" sz="2400" smtClean="0">
                <a:solidFill>
                  <a:srgbClr val="333399"/>
                </a:solidFill>
              </a:rPr>
              <a:t>Thailand/Japanese Relationship</a:t>
            </a:r>
            <a:endParaRPr kumimoji="0" lang="ja-JP" altLang="en-US" sz="2400" b="1" smtClean="0">
              <a:solidFill>
                <a:srgbClr val="0000CC"/>
              </a:solidFill>
            </a:endParaRPr>
          </a:p>
        </p:txBody>
      </p:sp>
      <p:grpSp>
        <p:nvGrpSpPr>
          <p:cNvPr id="11273" name="Group 7"/>
          <p:cNvGrpSpPr>
            <a:grpSpLocks/>
          </p:cNvGrpSpPr>
          <p:nvPr/>
        </p:nvGrpSpPr>
        <p:grpSpPr bwMode="auto">
          <a:xfrm rot="-2522799">
            <a:off x="1876425" y="2430463"/>
            <a:ext cx="1697038" cy="474662"/>
            <a:chOff x="2135" y="1551"/>
            <a:chExt cx="1542" cy="538"/>
          </a:xfrm>
        </p:grpSpPr>
        <p:sp>
          <p:nvSpPr>
            <p:cNvPr id="11292" name="Freeform 8"/>
            <p:cNvSpPr>
              <a:spLocks/>
            </p:cNvSpPr>
            <p:nvPr/>
          </p:nvSpPr>
          <p:spPr bwMode="auto">
            <a:xfrm>
              <a:off x="2564" y="1686"/>
              <a:ext cx="106" cy="40"/>
            </a:xfrm>
            <a:custGeom>
              <a:avLst/>
              <a:gdLst>
                <a:gd name="T0" fmla="*/ 0 w 318"/>
                <a:gd name="T1" fmla="*/ 0 h 119"/>
                <a:gd name="T2" fmla="*/ 0 w 318"/>
                <a:gd name="T3" fmla="*/ 0 h 119"/>
                <a:gd name="T4" fmla="*/ 0 w 318"/>
                <a:gd name="T5" fmla="*/ 0 h 119"/>
                <a:gd name="T6" fmla="*/ 0 w 318"/>
                <a:gd name="T7" fmla="*/ 0 h 119"/>
                <a:gd name="T8" fmla="*/ 0 w 318"/>
                <a:gd name="T9" fmla="*/ 0 h 119"/>
                <a:gd name="T10" fmla="*/ 0 w 318"/>
                <a:gd name="T11" fmla="*/ 0 h 119"/>
                <a:gd name="T12" fmla="*/ 0 w 318"/>
                <a:gd name="T13" fmla="*/ 0 h 119"/>
                <a:gd name="T14" fmla="*/ 0 w 318"/>
                <a:gd name="T15" fmla="*/ 0 h 119"/>
                <a:gd name="T16" fmla="*/ 0 w 318"/>
                <a:gd name="T17" fmla="*/ 0 h 119"/>
                <a:gd name="T18" fmla="*/ 0 w 318"/>
                <a:gd name="T19" fmla="*/ 0 h 119"/>
                <a:gd name="T20" fmla="*/ 0 w 318"/>
                <a:gd name="T21" fmla="*/ 0 h 119"/>
                <a:gd name="T22" fmla="*/ 0 w 318"/>
                <a:gd name="T23" fmla="*/ 0 h 119"/>
                <a:gd name="T24" fmla="*/ 0 w 318"/>
                <a:gd name="T25" fmla="*/ 0 h 119"/>
                <a:gd name="T26" fmla="*/ 0 w 318"/>
                <a:gd name="T27" fmla="*/ 0 h 119"/>
                <a:gd name="T28" fmla="*/ 0 w 318"/>
                <a:gd name="T29" fmla="*/ 0 h 119"/>
                <a:gd name="T30" fmla="*/ 0 w 318"/>
                <a:gd name="T31" fmla="*/ 0 h 119"/>
                <a:gd name="T32" fmla="*/ 0 w 318"/>
                <a:gd name="T33" fmla="*/ 0 h 119"/>
                <a:gd name="T34" fmla="*/ 0 w 318"/>
                <a:gd name="T35" fmla="*/ 0 h 119"/>
                <a:gd name="T36" fmla="*/ 0 w 318"/>
                <a:gd name="T37" fmla="*/ 0 h 119"/>
                <a:gd name="T38" fmla="*/ 0 w 318"/>
                <a:gd name="T39" fmla="*/ 0 h 119"/>
                <a:gd name="T40" fmla="*/ 0 w 318"/>
                <a:gd name="T41" fmla="*/ 0 h 119"/>
                <a:gd name="T42" fmla="*/ 0 w 318"/>
                <a:gd name="T43" fmla="*/ 0 h 119"/>
                <a:gd name="T44" fmla="*/ 0 w 318"/>
                <a:gd name="T45" fmla="*/ 0 h 119"/>
                <a:gd name="T46" fmla="*/ 0 w 318"/>
                <a:gd name="T47" fmla="*/ 0 h 119"/>
                <a:gd name="T48" fmla="*/ 0 w 318"/>
                <a:gd name="T49" fmla="*/ 0 h 119"/>
                <a:gd name="T50" fmla="*/ 0 w 318"/>
                <a:gd name="T51" fmla="*/ 0 h 119"/>
                <a:gd name="T52" fmla="*/ 0 w 318"/>
                <a:gd name="T53" fmla="*/ 0 h 119"/>
                <a:gd name="T54" fmla="*/ 0 w 318"/>
                <a:gd name="T55" fmla="*/ 0 h 119"/>
                <a:gd name="T56" fmla="*/ 0 w 318"/>
                <a:gd name="T57" fmla="*/ 0 h 119"/>
                <a:gd name="T58" fmla="*/ 0 w 318"/>
                <a:gd name="T59" fmla="*/ 0 h 119"/>
                <a:gd name="T60" fmla="*/ 0 w 318"/>
                <a:gd name="T61" fmla="*/ 0 h 119"/>
                <a:gd name="T62" fmla="*/ 0 w 318"/>
                <a:gd name="T63" fmla="*/ 0 h 119"/>
                <a:gd name="T64" fmla="*/ 0 w 318"/>
                <a:gd name="T65" fmla="*/ 0 h 119"/>
                <a:gd name="T66" fmla="*/ 0 w 318"/>
                <a:gd name="T67" fmla="*/ 0 h 119"/>
                <a:gd name="T68" fmla="*/ 0 w 318"/>
                <a:gd name="T69" fmla="*/ 0 h 119"/>
                <a:gd name="T70" fmla="*/ 0 w 318"/>
                <a:gd name="T71" fmla="*/ 0 h 119"/>
                <a:gd name="T72" fmla="*/ 0 w 318"/>
                <a:gd name="T73" fmla="*/ 0 h 119"/>
                <a:gd name="T74" fmla="*/ 0 w 318"/>
                <a:gd name="T75" fmla="*/ 0 h 119"/>
                <a:gd name="T76" fmla="*/ 0 w 318"/>
                <a:gd name="T77" fmla="*/ 0 h 119"/>
                <a:gd name="T78" fmla="*/ 0 w 318"/>
                <a:gd name="T79" fmla="*/ 0 h 119"/>
                <a:gd name="T80" fmla="*/ 0 w 318"/>
                <a:gd name="T81" fmla="*/ 0 h 119"/>
                <a:gd name="T82" fmla="*/ 0 w 318"/>
                <a:gd name="T83" fmla="*/ 0 h 119"/>
                <a:gd name="T84" fmla="*/ 0 w 318"/>
                <a:gd name="T85" fmla="*/ 0 h 119"/>
                <a:gd name="T86" fmla="*/ 0 w 318"/>
                <a:gd name="T87" fmla="*/ 0 h 119"/>
                <a:gd name="T88" fmla="*/ 0 w 318"/>
                <a:gd name="T89" fmla="*/ 0 h 11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8" h="119">
                  <a:moveTo>
                    <a:pt x="12" y="0"/>
                  </a:moveTo>
                  <a:lnTo>
                    <a:pt x="6" y="10"/>
                  </a:lnTo>
                  <a:lnTo>
                    <a:pt x="1" y="30"/>
                  </a:lnTo>
                  <a:lnTo>
                    <a:pt x="0" y="51"/>
                  </a:lnTo>
                  <a:lnTo>
                    <a:pt x="5" y="61"/>
                  </a:lnTo>
                  <a:lnTo>
                    <a:pt x="17" y="65"/>
                  </a:lnTo>
                  <a:lnTo>
                    <a:pt x="30" y="69"/>
                  </a:lnTo>
                  <a:lnTo>
                    <a:pt x="44" y="73"/>
                  </a:lnTo>
                  <a:lnTo>
                    <a:pt x="58" y="78"/>
                  </a:lnTo>
                  <a:lnTo>
                    <a:pt x="73" y="81"/>
                  </a:lnTo>
                  <a:lnTo>
                    <a:pt x="90" y="86"/>
                  </a:lnTo>
                  <a:lnTo>
                    <a:pt x="105" y="91"/>
                  </a:lnTo>
                  <a:lnTo>
                    <a:pt x="121" y="96"/>
                  </a:lnTo>
                  <a:lnTo>
                    <a:pt x="136" y="101"/>
                  </a:lnTo>
                  <a:lnTo>
                    <a:pt x="151" y="105"/>
                  </a:lnTo>
                  <a:lnTo>
                    <a:pt x="164" y="110"/>
                  </a:lnTo>
                  <a:lnTo>
                    <a:pt x="178" y="112"/>
                  </a:lnTo>
                  <a:lnTo>
                    <a:pt x="190" y="116"/>
                  </a:lnTo>
                  <a:lnTo>
                    <a:pt x="202" y="117"/>
                  </a:lnTo>
                  <a:lnTo>
                    <a:pt x="210" y="119"/>
                  </a:lnTo>
                  <a:lnTo>
                    <a:pt x="219" y="119"/>
                  </a:lnTo>
                  <a:lnTo>
                    <a:pt x="230" y="116"/>
                  </a:lnTo>
                  <a:lnTo>
                    <a:pt x="245" y="112"/>
                  </a:lnTo>
                  <a:lnTo>
                    <a:pt x="261" y="106"/>
                  </a:lnTo>
                  <a:lnTo>
                    <a:pt x="278" y="100"/>
                  </a:lnTo>
                  <a:lnTo>
                    <a:pt x="293" y="93"/>
                  </a:lnTo>
                  <a:lnTo>
                    <a:pt x="306" y="85"/>
                  </a:lnTo>
                  <a:lnTo>
                    <a:pt x="315" y="78"/>
                  </a:lnTo>
                  <a:lnTo>
                    <a:pt x="318" y="71"/>
                  </a:lnTo>
                  <a:lnTo>
                    <a:pt x="315" y="68"/>
                  </a:lnTo>
                  <a:lnTo>
                    <a:pt x="306" y="64"/>
                  </a:lnTo>
                  <a:lnTo>
                    <a:pt x="293" y="59"/>
                  </a:lnTo>
                  <a:lnTo>
                    <a:pt x="276" y="54"/>
                  </a:lnTo>
                  <a:lnTo>
                    <a:pt x="255" y="48"/>
                  </a:lnTo>
                  <a:lnTo>
                    <a:pt x="232" y="41"/>
                  </a:lnTo>
                  <a:lnTo>
                    <a:pt x="207" y="34"/>
                  </a:lnTo>
                  <a:lnTo>
                    <a:pt x="181" y="28"/>
                  </a:lnTo>
                  <a:lnTo>
                    <a:pt x="154" y="21"/>
                  </a:lnTo>
                  <a:lnTo>
                    <a:pt x="127" y="15"/>
                  </a:lnTo>
                  <a:lnTo>
                    <a:pt x="102" y="10"/>
                  </a:lnTo>
                  <a:lnTo>
                    <a:pt x="78" y="7"/>
                  </a:lnTo>
                  <a:lnTo>
                    <a:pt x="56" y="3"/>
                  </a:lnTo>
                  <a:lnTo>
                    <a:pt x="37" y="0"/>
                  </a:lnTo>
                  <a:lnTo>
                    <a:pt x="22"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93" name="Freeform 9"/>
            <p:cNvSpPr>
              <a:spLocks/>
            </p:cNvSpPr>
            <p:nvPr/>
          </p:nvSpPr>
          <p:spPr bwMode="auto">
            <a:xfrm>
              <a:off x="2135" y="1554"/>
              <a:ext cx="561" cy="473"/>
            </a:xfrm>
            <a:custGeom>
              <a:avLst/>
              <a:gdLst>
                <a:gd name="T0" fmla="*/ 0 w 1682"/>
                <a:gd name="T1" fmla="*/ 0 h 1418"/>
                <a:gd name="T2" fmla="*/ 0 w 1682"/>
                <a:gd name="T3" fmla="*/ 0 h 1418"/>
                <a:gd name="T4" fmla="*/ 0 w 1682"/>
                <a:gd name="T5" fmla="*/ 0 h 1418"/>
                <a:gd name="T6" fmla="*/ 0 w 1682"/>
                <a:gd name="T7" fmla="*/ 0 h 1418"/>
                <a:gd name="T8" fmla="*/ 0 w 1682"/>
                <a:gd name="T9" fmla="*/ 0 h 1418"/>
                <a:gd name="T10" fmla="*/ 0 w 1682"/>
                <a:gd name="T11" fmla="*/ 0 h 1418"/>
                <a:gd name="T12" fmla="*/ 0 w 1682"/>
                <a:gd name="T13" fmla="*/ 0 h 1418"/>
                <a:gd name="T14" fmla="*/ 0 w 1682"/>
                <a:gd name="T15" fmla="*/ 0 h 1418"/>
                <a:gd name="T16" fmla="*/ 0 w 1682"/>
                <a:gd name="T17" fmla="*/ 0 h 1418"/>
                <a:gd name="T18" fmla="*/ 0 w 1682"/>
                <a:gd name="T19" fmla="*/ 0 h 1418"/>
                <a:gd name="T20" fmla="*/ 0 w 1682"/>
                <a:gd name="T21" fmla="*/ 0 h 1418"/>
                <a:gd name="T22" fmla="*/ 0 w 1682"/>
                <a:gd name="T23" fmla="*/ 0 h 1418"/>
                <a:gd name="T24" fmla="*/ 0 w 1682"/>
                <a:gd name="T25" fmla="*/ 0 h 1418"/>
                <a:gd name="T26" fmla="*/ 0 w 1682"/>
                <a:gd name="T27" fmla="*/ 0 h 1418"/>
                <a:gd name="T28" fmla="*/ 0 w 1682"/>
                <a:gd name="T29" fmla="*/ 0 h 1418"/>
                <a:gd name="T30" fmla="*/ 0 w 1682"/>
                <a:gd name="T31" fmla="*/ 0 h 1418"/>
                <a:gd name="T32" fmla="*/ 0 w 1682"/>
                <a:gd name="T33" fmla="*/ 0 h 1418"/>
                <a:gd name="T34" fmla="*/ 0 w 1682"/>
                <a:gd name="T35" fmla="*/ 0 h 1418"/>
                <a:gd name="T36" fmla="*/ 0 w 1682"/>
                <a:gd name="T37" fmla="*/ 0 h 1418"/>
                <a:gd name="T38" fmla="*/ 0 w 1682"/>
                <a:gd name="T39" fmla="*/ 0 h 1418"/>
                <a:gd name="T40" fmla="*/ 0 w 1682"/>
                <a:gd name="T41" fmla="*/ 0 h 1418"/>
                <a:gd name="T42" fmla="*/ 0 w 1682"/>
                <a:gd name="T43" fmla="*/ 0 h 1418"/>
                <a:gd name="T44" fmla="*/ 0 w 1682"/>
                <a:gd name="T45" fmla="*/ 0 h 1418"/>
                <a:gd name="T46" fmla="*/ 0 w 1682"/>
                <a:gd name="T47" fmla="*/ 0 h 1418"/>
                <a:gd name="T48" fmla="*/ 0 w 1682"/>
                <a:gd name="T49" fmla="*/ 0 h 1418"/>
                <a:gd name="T50" fmla="*/ 0 w 1682"/>
                <a:gd name="T51" fmla="*/ 0 h 1418"/>
                <a:gd name="T52" fmla="*/ 0 w 1682"/>
                <a:gd name="T53" fmla="*/ 0 h 1418"/>
                <a:gd name="T54" fmla="*/ 0 w 1682"/>
                <a:gd name="T55" fmla="*/ 0 h 1418"/>
                <a:gd name="T56" fmla="*/ 0 w 1682"/>
                <a:gd name="T57" fmla="*/ 0 h 1418"/>
                <a:gd name="T58" fmla="*/ 0 w 1682"/>
                <a:gd name="T59" fmla="*/ 0 h 1418"/>
                <a:gd name="T60" fmla="*/ 0 w 1682"/>
                <a:gd name="T61" fmla="*/ 0 h 1418"/>
                <a:gd name="T62" fmla="*/ 0 w 1682"/>
                <a:gd name="T63" fmla="*/ 0 h 1418"/>
                <a:gd name="T64" fmla="*/ 0 w 1682"/>
                <a:gd name="T65" fmla="*/ 0 h 1418"/>
                <a:gd name="T66" fmla="*/ 0 w 1682"/>
                <a:gd name="T67" fmla="*/ 0 h 1418"/>
                <a:gd name="T68" fmla="*/ 0 w 1682"/>
                <a:gd name="T69" fmla="*/ 0 h 1418"/>
                <a:gd name="T70" fmla="*/ 0 w 1682"/>
                <a:gd name="T71" fmla="*/ 0 h 1418"/>
                <a:gd name="T72" fmla="*/ 0 w 1682"/>
                <a:gd name="T73" fmla="*/ 0 h 1418"/>
                <a:gd name="T74" fmla="*/ 0 w 1682"/>
                <a:gd name="T75" fmla="*/ 0 h 1418"/>
                <a:gd name="T76" fmla="*/ 0 w 1682"/>
                <a:gd name="T77" fmla="*/ 0 h 1418"/>
                <a:gd name="T78" fmla="*/ 0 w 1682"/>
                <a:gd name="T79" fmla="*/ 0 h 1418"/>
                <a:gd name="T80" fmla="*/ 0 w 1682"/>
                <a:gd name="T81" fmla="*/ 0 h 1418"/>
                <a:gd name="T82" fmla="*/ 0 w 1682"/>
                <a:gd name="T83" fmla="*/ 0 h 1418"/>
                <a:gd name="T84" fmla="*/ 0 w 1682"/>
                <a:gd name="T85" fmla="*/ 0 h 1418"/>
                <a:gd name="T86" fmla="*/ 0 w 1682"/>
                <a:gd name="T87" fmla="*/ 0 h 1418"/>
                <a:gd name="T88" fmla="*/ 0 w 1682"/>
                <a:gd name="T89" fmla="*/ 0 h 1418"/>
                <a:gd name="T90" fmla="*/ 0 w 1682"/>
                <a:gd name="T91" fmla="*/ 0 h 1418"/>
                <a:gd name="T92" fmla="*/ 0 w 1682"/>
                <a:gd name="T93" fmla="*/ 0 h 1418"/>
                <a:gd name="T94" fmla="*/ 0 w 1682"/>
                <a:gd name="T95" fmla="*/ 0 h 1418"/>
                <a:gd name="T96" fmla="*/ 0 w 1682"/>
                <a:gd name="T97" fmla="*/ 0 h 1418"/>
                <a:gd name="T98" fmla="*/ 0 w 1682"/>
                <a:gd name="T99" fmla="*/ 0 h 1418"/>
                <a:gd name="T100" fmla="*/ 0 w 1682"/>
                <a:gd name="T101" fmla="*/ 0 h 1418"/>
                <a:gd name="T102" fmla="*/ 0 w 1682"/>
                <a:gd name="T103" fmla="*/ 0 h 1418"/>
                <a:gd name="T104" fmla="*/ 0 w 1682"/>
                <a:gd name="T105" fmla="*/ 0 h 1418"/>
                <a:gd name="T106" fmla="*/ 0 w 1682"/>
                <a:gd name="T107" fmla="*/ 0 h 1418"/>
                <a:gd name="T108" fmla="*/ 0 w 1682"/>
                <a:gd name="T109" fmla="*/ 0 h 1418"/>
                <a:gd name="T110" fmla="*/ 0 w 1682"/>
                <a:gd name="T111" fmla="*/ 0 h 1418"/>
                <a:gd name="T112" fmla="*/ 0 w 1682"/>
                <a:gd name="T113" fmla="*/ 0 h 1418"/>
                <a:gd name="T114" fmla="*/ 0 w 1682"/>
                <a:gd name="T115" fmla="*/ 0 h 1418"/>
                <a:gd name="T116" fmla="*/ 0 w 1682"/>
                <a:gd name="T117" fmla="*/ 0 h 141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682" h="1418">
                  <a:moveTo>
                    <a:pt x="0" y="1181"/>
                  </a:moveTo>
                  <a:lnTo>
                    <a:pt x="2" y="1182"/>
                  </a:lnTo>
                  <a:lnTo>
                    <a:pt x="10" y="1185"/>
                  </a:lnTo>
                  <a:lnTo>
                    <a:pt x="21" y="1187"/>
                  </a:lnTo>
                  <a:lnTo>
                    <a:pt x="37" y="1192"/>
                  </a:lnTo>
                  <a:lnTo>
                    <a:pt x="56" y="1199"/>
                  </a:lnTo>
                  <a:lnTo>
                    <a:pt x="78" y="1205"/>
                  </a:lnTo>
                  <a:lnTo>
                    <a:pt x="105" y="1212"/>
                  </a:lnTo>
                  <a:lnTo>
                    <a:pt x="132" y="1220"/>
                  </a:lnTo>
                  <a:lnTo>
                    <a:pt x="163" y="1229"/>
                  </a:lnTo>
                  <a:lnTo>
                    <a:pt x="196" y="1239"/>
                  </a:lnTo>
                  <a:lnTo>
                    <a:pt x="230" y="1249"/>
                  </a:lnTo>
                  <a:lnTo>
                    <a:pt x="267" y="1259"/>
                  </a:lnTo>
                  <a:lnTo>
                    <a:pt x="304" y="1270"/>
                  </a:lnTo>
                  <a:lnTo>
                    <a:pt x="343" y="1280"/>
                  </a:lnTo>
                  <a:lnTo>
                    <a:pt x="381" y="1291"/>
                  </a:lnTo>
                  <a:lnTo>
                    <a:pt x="420" y="1302"/>
                  </a:lnTo>
                  <a:lnTo>
                    <a:pt x="460" y="1313"/>
                  </a:lnTo>
                  <a:lnTo>
                    <a:pt x="498" y="1325"/>
                  </a:lnTo>
                  <a:lnTo>
                    <a:pt x="536" y="1336"/>
                  </a:lnTo>
                  <a:lnTo>
                    <a:pt x="573" y="1346"/>
                  </a:lnTo>
                  <a:lnTo>
                    <a:pt x="609" y="1356"/>
                  </a:lnTo>
                  <a:lnTo>
                    <a:pt x="644" y="1366"/>
                  </a:lnTo>
                  <a:lnTo>
                    <a:pt x="676" y="1374"/>
                  </a:lnTo>
                  <a:lnTo>
                    <a:pt x="707" y="1383"/>
                  </a:lnTo>
                  <a:lnTo>
                    <a:pt x="735" y="1391"/>
                  </a:lnTo>
                  <a:lnTo>
                    <a:pt x="761" y="1398"/>
                  </a:lnTo>
                  <a:lnTo>
                    <a:pt x="783" y="1404"/>
                  </a:lnTo>
                  <a:lnTo>
                    <a:pt x="802" y="1409"/>
                  </a:lnTo>
                  <a:lnTo>
                    <a:pt x="817" y="1413"/>
                  </a:lnTo>
                  <a:lnTo>
                    <a:pt x="828" y="1416"/>
                  </a:lnTo>
                  <a:lnTo>
                    <a:pt x="836" y="1418"/>
                  </a:lnTo>
                  <a:lnTo>
                    <a:pt x="838" y="1418"/>
                  </a:lnTo>
                  <a:lnTo>
                    <a:pt x="843" y="1401"/>
                  </a:lnTo>
                  <a:lnTo>
                    <a:pt x="854" y="1359"/>
                  </a:lnTo>
                  <a:lnTo>
                    <a:pt x="869" y="1301"/>
                  </a:lnTo>
                  <a:lnTo>
                    <a:pt x="886" y="1235"/>
                  </a:lnTo>
                  <a:lnTo>
                    <a:pt x="903" y="1169"/>
                  </a:lnTo>
                  <a:lnTo>
                    <a:pt x="918" y="1111"/>
                  </a:lnTo>
                  <a:lnTo>
                    <a:pt x="928" y="1070"/>
                  </a:lnTo>
                  <a:lnTo>
                    <a:pt x="932" y="1055"/>
                  </a:lnTo>
                  <a:lnTo>
                    <a:pt x="939" y="1055"/>
                  </a:lnTo>
                  <a:lnTo>
                    <a:pt x="957" y="1057"/>
                  </a:lnTo>
                  <a:lnTo>
                    <a:pt x="980" y="1060"/>
                  </a:lnTo>
                  <a:lnTo>
                    <a:pt x="1006" y="1065"/>
                  </a:lnTo>
                  <a:lnTo>
                    <a:pt x="1034" y="1070"/>
                  </a:lnTo>
                  <a:lnTo>
                    <a:pt x="1056" y="1075"/>
                  </a:lnTo>
                  <a:lnTo>
                    <a:pt x="1072" y="1079"/>
                  </a:lnTo>
                  <a:lnTo>
                    <a:pt x="1080" y="1083"/>
                  </a:lnTo>
                  <a:lnTo>
                    <a:pt x="1080" y="1078"/>
                  </a:lnTo>
                  <a:lnTo>
                    <a:pt x="1081" y="1067"/>
                  </a:lnTo>
                  <a:lnTo>
                    <a:pt x="1085" y="1052"/>
                  </a:lnTo>
                  <a:lnTo>
                    <a:pt x="1090" y="1033"/>
                  </a:lnTo>
                  <a:lnTo>
                    <a:pt x="1096" y="1012"/>
                  </a:lnTo>
                  <a:lnTo>
                    <a:pt x="1105" y="988"/>
                  </a:lnTo>
                  <a:lnTo>
                    <a:pt x="1114" y="964"/>
                  </a:lnTo>
                  <a:lnTo>
                    <a:pt x="1123" y="942"/>
                  </a:lnTo>
                  <a:lnTo>
                    <a:pt x="1120" y="939"/>
                  </a:lnTo>
                  <a:lnTo>
                    <a:pt x="1110" y="936"/>
                  </a:lnTo>
                  <a:lnTo>
                    <a:pt x="1097" y="933"/>
                  </a:lnTo>
                  <a:lnTo>
                    <a:pt x="1091" y="934"/>
                  </a:lnTo>
                  <a:lnTo>
                    <a:pt x="1090" y="939"/>
                  </a:lnTo>
                  <a:lnTo>
                    <a:pt x="1085" y="951"/>
                  </a:lnTo>
                  <a:lnTo>
                    <a:pt x="1080" y="968"/>
                  </a:lnTo>
                  <a:lnTo>
                    <a:pt x="1072" y="988"/>
                  </a:lnTo>
                  <a:lnTo>
                    <a:pt x="1066" y="1007"/>
                  </a:lnTo>
                  <a:lnTo>
                    <a:pt x="1060" y="1024"/>
                  </a:lnTo>
                  <a:lnTo>
                    <a:pt x="1056" y="1037"/>
                  </a:lnTo>
                  <a:lnTo>
                    <a:pt x="1055" y="1042"/>
                  </a:lnTo>
                  <a:lnTo>
                    <a:pt x="1051" y="1040"/>
                  </a:lnTo>
                  <a:lnTo>
                    <a:pt x="1040" y="1038"/>
                  </a:lnTo>
                  <a:lnTo>
                    <a:pt x="1023" y="1034"/>
                  </a:lnTo>
                  <a:lnTo>
                    <a:pt x="1004" y="1029"/>
                  </a:lnTo>
                  <a:lnTo>
                    <a:pt x="983" y="1024"/>
                  </a:lnTo>
                  <a:lnTo>
                    <a:pt x="965" y="1020"/>
                  </a:lnTo>
                  <a:lnTo>
                    <a:pt x="953" y="1018"/>
                  </a:lnTo>
                  <a:lnTo>
                    <a:pt x="948" y="1017"/>
                  </a:lnTo>
                  <a:lnTo>
                    <a:pt x="950" y="1007"/>
                  </a:lnTo>
                  <a:lnTo>
                    <a:pt x="958" y="979"/>
                  </a:lnTo>
                  <a:lnTo>
                    <a:pt x="969" y="937"/>
                  </a:lnTo>
                  <a:lnTo>
                    <a:pt x="983" y="882"/>
                  </a:lnTo>
                  <a:lnTo>
                    <a:pt x="1000" y="817"/>
                  </a:lnTo>
                  <a:lnTo>
                    <a:pt x="1020" y="744"/>
                  </a:lnTo>
                  <a:lnTo>
                    <a:pt x="1040" y="667"/>
                  </a:lnTo>
                  <a:lnTo>
                    <a:pt x="1061" y="586"/>
                  </a:lnTo>
                  <a:lnTo>
                    <a:pt x="1084" y="506"/>
                  </a:lnTo>
                  <a:lnTo>
                    <a:pt x="1104" y="427"/>
                  </a:lnTo>
                  <a:lnTo>
                    <a:pt x="1123" y="355"/>
                  </a:lnTo>
                  <a:lnTo>
                    <a:pt x="1141" y="289"/>
                  </a:lnTo>
                  <a:lnTo>
                    <a:pt x="1156" y="234"/>
                  </a:lnTo>
                  <a:lnTo>
                    <a:pt x="1167" y="190"/>
                  </a:lnTo>
                  <a:lnTo>
                    <a:pt x="1175" y="163"/>
                  </a:lnTo>
                  <a:lnTo>
                    <a:pt x="1178" y="153"/>
                  </a:lnTo>
                  <a:lnTo>
                    <a:pt x="1186" y="153"/>
                  </a:lnTo>
                  <a:lnTo>
                    <a:pt x="1199" y="154"/>
                  </a:lnTo>
                  <a:lnTo>
                    <a:pt x="1219" y="158"/>
                  </a:lnTo>
                  <a:lnTo>
                    <a:pt x="1241" y="162"/>
                  </a:lnTo>
                  <a:lnTo>
                    <a:pt x="1261" y="167"/>
                  </a:lnTo>
                  <a:lnTo>
                    <a:pt x="1279" y="170"/>
                  </a:lnTo>
                  <a:lnTo>
                    <a:pt x="1290" y="174"/>
                  </a:lnTo>
                  <a:lnTo>
                    <a:pt x="1294" y="175"/>
                  </a:lnTo>
                  <a:lnTo>
                    <a:pt x="1100" y="912"/>
                  </a:lnTo>
                  <a:lnTo>
                    <a:pt x="1109" y="915"/>
                  </a:lnTo>
                  <a:lnTo>
                    <a:pt x="1114" y="916"/>
                  </a:lnTo>
                  <a:lnTo>
                    <a:pt x="1117" y="918"/>
                  </a:lnTo>
                  <a:lnTo>
                    <a:pt x="1126" y="921"/>
                  </a:lnTo>
                  <a:lnTo>
                    <a:pt x="1330" y="189"/>
                  </a:lnTo>
                  <a:lnTo>
                    <a:pt x="1334" y="190"/>
                  </a:lnTo>
                  <a:lnTo>
                    <a:pt x="1346" y="194"/>
                  </a:lnTo>
                  <a:lnTo>
                    <a:pt x="1364" y="199"/>
                  </a:lnTo>
                  <a:lnTo>
                    <a:pt x="1386" y="204"/>
                  </a:lnTo>
                  <a:lnTo>
                    <a:pt x="1412" y="212"/>
                  </a:lnTo>
                  <a:lnTo>
                    <a:pt x="1442" y="219"/>
                  </a:lnTo>
                  <a:lnTo>
                    <a:pt x="1473" y="228"/>
                  </a:lnTo>
                  <a:lnTo>
                    <a:pt x="1506" y="237"/>
                  </a:lnTo>
                  <a:lnTo>
                    <a:pt x="1540" y="244"/>
                  </a:lnTo>
                  <a:lnTo>
                    <a:pt x="1571" y="253"/>
                  </a:lnTo>
                  <a:lnTo>
                    <a:pt x="1601" y="260"/>
                  </a:lnTo>
                  <a:lnTo>
                    <a:pt x="1627" y="266"/>
                  </a:lnTo>
                  <a:lnTo>
                    <a:pt x="1649" y="273"/>
                  </a:lnTo>
                  <a:lnTo>
                    <a:pt x="1667" y="276"/>
                  </a:lnTo>
                  <a:lnTo>
                    <a:pt x="1678" y="279"/>
                  </a:lnTo>
                  <a:lnTo>
                    <a:pt x="1682" y="280"/>
                  </a:lnTo>
                  <a:lnTo>
                    <a:pt x="1679" y="270"/>
                  </a:lnTo>
                  <a:lnTo>
                    <a:pt x="1672" y="259"/>
                  </a:lnTo>
                  <a:lnTo>
                    <a:pt x="1660" y="249"/>
                  </a:lnTo>
                  <a:lnTo>
                    <a:pt x="1645" y="239"/>
                  </a:lnTo>
                  <a:lnTo>
                    <a:pt x="1640" y="238"/>
                  </a:lnTo>
                  <a:lnTo>
                    <a:pt x="1627" y="234"/>
                  </a:lnTo>
                  <a:lnTo>
                    <a:pt x="1604" y="229"/>
                  </a:lnTo>
                  <a:lnTo>
                    <a:pt x="1577" y="222"/>
                  </a:lnTo>
                  <a:lnTo>
                    <a:pt x="1543" y="214"/>
                  </a:lnTo>
                  <a:lnTo>
                    <a:pt x="1506" y="204"/>
                  </a:lnTo>
                  <a:lnTo>
                    <a:pt x="1466" y="194"/>
                  </a:lnTo>
                  <a:lnTo>
                    <a:pt x="1425" y="184"/>
                  </a:lnTo>
                  <a:lnTo>
                    <a:pt x="1384" y="173"/>
                  </a:lnTo>
                  <a:lnTo>
                    <a:pt x="1344" y="163"/>
                  </a:lnTo>
                  <a:lnTo>
                    <a:pt x="1307" y="153"/>
                  </a:lnTo>
                  <a:lnTo>
                    <a:pt x="1273" y="144"/>
                  </a:lnTo>
                  <a:lnTo>
                    <a:pt x="1244" y="137"/>
                  </a:lnTo>
                  <a:lnTo>
                    <a:pt x="1222" y="132"/>
                  </a:lnTo>
                  <a:lnTo>
                    <a:pt x="1207" y="127"/>
                  </a:lnTo>
                  <a:lnTo>
                    <a:pt x="1201" y="126"/>
                  </a:lnTo>
                  <a:lnTo>
                    <a:pt x="1203" y="123"/>
                  </a:lnTo>
                  <a:lnTo>
                    <a:pt x="1201" y="116"/>
                  </a:lnTo>
                  <a:lnTo>
                    <a:pt x="1194" y="109"/>
                  </a:lnTo>
                  <a:lnTo>
                    <a:pt x="1187" y="107"/>
                  </a:lnTo>
                  <a:lnTo>
                    <a:pt x="1181" y="106"/>
                  </a:lnTo>
                  <a:lnTo>
                    <a:pt x="1166" y="102"/>
                  </a:lnTo>
                  <a:lnTo>
                    <a:pt x="1143" y="96"/>
                  </a:lnTo>
                  <a:lnTo>
                    <a:pt x="1115" y="89"/>
                  </a:lnTo>
                  <a:lnTo>
                    <a:pt x="1081" y="81"/>
                  </a:lnTo>
                  <a:lnTo>
                    <a:pt x="1044" y="71"/>
                  </a:lnTo>
                  <a:lnTo>
                    <a:pt x="1004" y="61"/>
                  </a:lnTo>
                  <a:lnTo>
                    <a:pt x="963" y="50"/>
                  </a:lnTo>
                  <a:lnTo>
                    <a:pt x="920" y="40"/>
                  </a:lnTo>
                  <a:lnTo>
                    <a:pt x="881" y="30"/>
                  </a:lnTo>
                  <a:lnTo>
                    <a:pt x="842" y="21"/>
                  </a:lnTo>
                  <a:lnTo>
                    <a:pt x="808" y="12"/>
                  </a:lnTo>
                  <a:lnTo>
                    <a:pt x="780" y="6"/>
                  </a:lnTo>
                  <a:lnTo>
                    <a:pt x="756" y="2"/>
                  </a:lnTo>
                  <a:lnTo>
                    <a:pt x="741" y="0"/>
                  </a:lnTo>
                  <a:lnTo>
                    <a:pt x="734" y="0"/>
                  </a:lnTo>
                  <a:lnTo>
                    <a:pt x="724" y="15"/>
                  </a:lnTo>
                  <a:lnTo>
                    <a:pt x="700" y="52"/>
                  </a:lnTo>
                  <a:lnTo>
                    <a:pt x="664" y="112"/>
                  </a:lnTo>
                  <a:lnTo>
                    <a:pt x="617" y="188"/>
                  </a:lnTo>
                  <a:lnTo>
                    <a:pt x="562" y="278"/>
                  </a:lnTo>
                  <a:lnTo>
                    <a:pt x="499" y="377"/>
                  </a:lnTo>
                  <a:lnTo>
                    <a:pt x="433" y="485"/>
                  </a:lnTo>
                  <a:lnTo>
                    <a:pt x="366" y="594"/>
                  </a:lnTo>
                  <a:lnTo>
                    <a:pt x="298" y="704"/>
                  </a:lnTo>
                  <a:lnTo>
                    <a:pt x="233" y="811"/>
                  </a:lnTo>
                  <a:lnTo>
                    <a:pt x="171" y="910"/>
                  </a:lnTo>
                  <a:lnTo>
                    <a:pt x="116" y="999"/>
                  </a:lnTo>
                  <a:lnTo>
                    <a:pt x="69" y="1074"/>
                  </a:lnTo>
                  <a:lnTo>
                    <a:pt x="32" y="1131"/>
                  </a:lnTo>
                  <a:lnTo>
                    <a:pt x="9" y="1169"/>
                  </a:lnTo>
                  <a:lnTo>
                    <a:pt x="0" y="1181"/>
                  </a:lnTo>
                  <a:close/>
                </a:path>
              </a:pathLst>
            </a:custGeom>
            <a:solidFill>
              <a:srgbClr val="0033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94" name="Freeform 10"/>
            <p:cNvSpPr>
              <a:spLocks/>
            </p:cNvSpPr>
            <p:nvPr/>
          </p:nvSpPr>
          <p:spPr bwMode="auto">
            <a:xfrm>
              <a:off x="2496" y="1788"/>
              <a:ext cx="655" cy="301"/>
            </a:xfrm>
            <a:custGeom>
              <a:avLst/>
              <a:gdLst>
                <a:gd name="T0" fmla="*/ 0 w 1963"/>
                <a:gd name="T1" fmla="*/ 0 h 903"/>
                <a:gd name="T2" fmla="*/ 0 w 1963"/>
                <a:gd name="T3" fmla="*/ 0 h 903"/>
                <a:gd name="T4" fmla="*/ 0 w 1963"/>
                <a:gd name="T5" fmla="*/ 0 h 903"/>
                <a:gd name="T6" fmla="*/ 0 w 1963"/>
                <a:gd name="T7" fmla="*/ 0 h 903"/>
                <a:gd name="T8" fmla="*/ 0 w 1963"/>
                <a:gd name="T9" fmla="*/ 0 h 903"/>
                <a:gd name="T10" fmla="*/ 0 w 1963"/>
                <a:gd name="T11" fmla="*/ 0 h 903"/>
                <a:gd name="T12" fmla="*/ 0 w 1963"/>
                <a:gd name="T13" fmla="*/ 0 h 903"/>
                <a:gd name="T14" fmla="*/ 0 w 1963"/>
                <a:gd name="T15" fmla="*/ 0 h 903"/>
                <a:gd name="T16" fmla="*/ 0 w 1963"/>
                <a:gd name="T17" fmla="*/ 0 h 903"/>
                <a:gd name="T18" fmla="*/ 0 w 1963"/>
                <a:gd name="T19" fmla="*/ 0 h 903"/>
                <a:gd name="T20" fmla="*/ 0 w 1963"/>
                <a:gd name="T21" fmla="*/ 0 h 903"/>
                <a:gd name="T22" fmla="*/ 0 w 1963"/>
                <a:gd name="T23" fmla="*/ 0 h 903"/>
                <a:gd name="T24" fmla="*/ 0 w 1963"/>
                <a:gd name="T25" fmla="*/ 0 h 903"/>
                <a:gd name="T26" fmla="*/ 0 w 1963"/>
                <a:gd name="T27" fmla="*/ 0 h 903"/>
                <a:gd name="T28" fmla="*/ 0 w 1963"/>
                <a:gd name="T29" fmla="*/ 0 h 903"/>
                <a:gd name="T30" fmla="*/ 0 w 1963"/>
                <a:gd name="T31" fmla="*/ 0 h 903"/>
                <a:gd name="T32" fmla="*/ 0 w 1963"/>
                <a:gd name="T33" fmla="*/ 0 h 903"/>
                <a:gd name="T34" fmla="*/ 0 w 1963"/>
                <a:gd name="T35" fmla="*/ 0 h 903"/>
                <a:gd name="T36" fmla="*/ 0 w 1963"/>
                <a:gd name="T37" fmla="*/ 0 h 903"/>
                <a:gd name="T38" fmla="*/ 0 w 1963"/>
                <a:gd name="T39" fmla="*/ 0 h 903"/>
                <a:gd name="T40" fmla="*/ 0 w 1963"/>
                <a:gd name="T41" fmla="*/ 0 h 903"/>
                <a:gd name="T42" fmla="*/ 0 w 1963"/>
                <a:gd name="T43" fmla="*/ 0 h 903"/>
                <a:gd name="T44" fmla="*/ 0 w 1963"/>
                <a:gd name="T45" fmla="*/ 0 h 903"/>
                <a:gd name="T46" fmla="*/ 0 w 1963"/>
                <a:gd name="T47" fmla="*/ 0 h 903"/>
                <a:gd name="T48" fmla="*/ 0 w 1963"/>
                <a:gd name="T49" fmla="*/ 0 h 903"/>
                <a:gd name="T50" fmla="*/ 0 w 1963"/>
                <a:gd name="T51" fmla="*/ 0 h 903"/>
                <a:gd name="T52" fmla="*/ 0 w 1963"/>
                <a:gd name="T53" fmla="*/ 0 h 903"/>
                <a:gd name="T54" fmla="*/ 0 w 1963"/>
                <a:gd name="T55" fmla="*/ 0 h 903"/>
                <a:gd name="T56" fmla="*/ 0 w 1963"/>
                <a:gd name="T57" fmla="*/ 0 h 903"/>
                <a:gd name="T58" fmla="*/ 0 w 1963"/>
                <a:gd name="T59" fmla="*/ 0 h 903"/>
                <a:gd name="T60" fmla="*/ 0 w 1963"/>
                <a:gd name="T61" fmla="*/ 0 h 903"/>
                <a:gd name="T62" fmla="*/ 0 w 1963"/>
                <a:gd name="T63" fmla="*/ 0 h 903"/>
                <a:gd name="T64" fmla="*/ 0 w 1963"/>
                <a:gd name="T65" fmla="*/ 0 h 903"/>
                <a:gd name="T66" fmla="*/ 0 w 1963"/>
                <a:gd name="T67" fmla="*/ 0 h 903"/>
                <a:gd name="T68" fmla="*/ 0 w 1963"/>
                <a:gd name="T69" fmla="*/ 0 h 903"/>
                <a:gd name="T70" fmla="*/ 0 w 1963"/>
                <a:gd name="T71" fmla="*/ 0 h 903"/>
                <a:gd name="T72" fmla="*/ 0 w 1963"/>
                <a:gd name="T73" fmla="*/ 0 h 903"/>
                <a:gd name="T74" fmla="*/ 0 w 1963"/>
                <a:gd name="T75" fmla="*/ 0 h 903"/>
                <a:gd name="T76" fmla="*/ 0 w 1963"/>
                <a:gd name="T77" fmla="*/ 0 h 903"/>
                <a:gd name="T78" fmla="*/ 0 w 1963"/>
                <a:gd name="T79" fmla="*/ 0 h 903"/>
                <a:gd name="T80" fmla="*/ 0 w 1963"/>
                <a:gd name="T81" fmla="*/ 0 h 903"/>
                <a:gd name="T82" fmla="*/ 0 w 1963"/>
                <a:gd name="T83" fmla="*/ 0 h 903"/>
                <a:gd name="T84" fmla="*/ 0 w 1963"/>
                <a:gd name="T85" fmla="*/ 0 h 903"/>
                <a:gd name="T86" fmla="*/ 0 w 1963"/>
                <a:gd name="T87" fmla="*/ 0 h 903"/>
                <a:gd name="T88" fmla="*/ 0 w 1963"/>
                <a:gd name="T89" fmla="*/ 0 h 903"/>
                <a:gd name="T90" fmla="*/ 0 w 1963"/>
                <a:gd name="T91" fmla="*/ 0 h 903"/>
                <a:gd name="T92" fmla="*/ 0 w 1963"/>
                <a:gd name="T93" fmla="*/ 0 h 903"/>
                <a:gd name="T94" fmla="*/ 0 w 1963"/>
                <a:gd name="T95" fmla="*/ 0 h 903"/>
                <a:gd name="T96" fmla="*/ 0 w 1963"/>
                <a:gd name="T97" fmla="*/ 0 h 903"/>
                <a:gd name="T98" fmla="*/ 0 w 1963"/>
                <a:gd name="T99" fmla="*/ 0 h 903"/>
                <a:gd name="T100" fmla="*/ 0 w 1963"/>
                <a:gd name="T101" fmla="*/ 0 h 903"/>
                <a:gd name="T102" fmla="*/ 0 w 1963"/>
                <a:gd name="T103" fmla="*/ 0 h 903"/>
                <a:gd name="T104" fmla="*/ 0 w 1963"/>
                <a:gd name="T105" fmla="*/ 0 h 903"/>
                <a:gd name="T106" fmla="*/ 0 w 1963"/>
                <a:gd name="T107" fmla="*/ 0 h 903"/>
                <a:gd name="T108" fmla="*/ 0 w 1963"/>
                <a:gd name="T109" fmla="*/ 0 h 903"/>
                <a:gd name="T110" fmla="*/ 0 w 1963"/>
                <a:gd name="T111" fmla="*/ 0 h 903"/>
                <a:gd name="T112" fmla="*/ 0 w 1963"/>
                <a:gd name="T113" fmla="*/ 0 h 903"/>
                <a:gd name="T114" fmla="*/ 0 w 1963"/>
                <a:gd name="T115" fmla="*/ 0 h 903"/>
                <a:gd name="T116" fmla="*/ 0 w 1963"/>
                <a:gd name="T117" fmla="*/ 0 h 90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63" h="903">
                  <a:moveTo>
                    <a:pt x="71" y="0"/>
                  </a:moveTo>
                  <a:lnTo>
                    <a:pt x="78" y="2"/>
                  </a:lnTo>
                  <a:lnTo>
                    <a:pt x="94" y="5"/>
                  </a:lnTo>
                  <a:lnTo>
                    <a:pt x="118" y="10"/>
                  </a:lnTo>
                  <a:lnTo>
                    <a:pt x="144" y="18"/>
                  </a:lnTo>
                  <a:lnTo>
                    <a:pt x="172" y="25"/>
                  </a:lnTo>
                  <a:lnTo>
                    <a:pt x="195" y="32"/>
                  </a:lnTo>
                  <a:lnTo>
                    <a:pt x="214" y="37"/>
                  </a:lnTo>
                  <a:lnTo>
                    <a:pt x="223" y="39"/>
                  </a:lnTo>
                  <a:lnTo>
                    <a:pt x="231" y="42"/>
                  </a:lnTo>
                  <a:lnTo>
                    <a:pt x="243" y="44"/>
                  </a:lnTo>
                  <a:lnTo>
                    <a:pt x="255" y="48"/>
                  </a:lnTo>
                  <a:lnTo>
                    <a:pt x="269" y="50"/>
                  </a:lnTo>
                  <a:lnTo>
                    <a:pt x="284" y="54"/>
                  </a:lnTo>
                  <a:lnTo>
                    <a:pt x="299" y="58"/>
                  </a:lnTo>
                  <a:lnTo>
                    <a:pt x="315" y="61"/>
                  </a:lnTo>
                  <a:lnTo>
                    <a:pt x="332" y="65"/>
                  </a:lnTo>
                  <a:lnTo>
                    <a:pt x="348" y="69"/>
                  </a:lnTo>
                  <a:lnTo>
                    <a:pt x="365" y="73"/>
                  </a:lnTo>
                  <a:lnTo>
                    <a:pt x="381" y="76"/>
                  </a:lnTo>
                  <a:lnTo>
                    <a:pt x="396" y="80"/>
                  </a:lnTo>
                  <a:lnTo>
                    <a:pt x="409" y="83"/>
                  </a:lnTo>
                  <a:lnTo>
                    <a:pt x="422" y="86"/>
                  </a:lnTo>
                  <a:lnTo>
                    <a:pt x="433" y="88"/>
                  </a:lnTo>
                  <a:lnTo>
                    <a:pt x="442" y="90"/>
                  </a:lnTo>
                  <a:lnTo>
                    <a:pt x="458" y="94"/>
                  </a:lnTo>
                  <a:lnTo>
                    <a:pt x="473" y="98"/>
                  </a:lnTo>
                  <a:lnTo>
                    <a:pt x="488" y="103"/>
                  </a:lnTo>
                  <a:lnTo>
                    <a:pt x="503" y="108"/>
                  </a:lnTo>
                  <a:lnTo>
                    <a:pt x="515" y="114"/>
                  </a:lnTo>
                  <a:lnTo>
                    <a:pt x="528" y="119"/>
                  </a:lnTo>
                  <a:lnTo>
                    <a:pt x="539" y="125"/>
                  </a:lnTo>
                  <a:lnTo>
                    <a:pt x="548" y="131"/>
                  </a:lnTo>
                  <a:lnTo>
                    <a:pt x="559" y="139"/>
                  </a:lnTo>
                  <a:lnTo>
                    <a:pt x="569" y="145"/>
                  </a:lnTo>
                  <a:lnTo>
                    <a:pt x="578" y="152"/>
                  </a:lnTo>
                  <a:lnTo>
                    <a:pt x="586" y="157"/>
                  </a:lnTo>
                  <a:lnTo>
                    <a:pt x="595" y="164"/>
                  </a:lnTo>
                  <a:lnTo>
                    <a:pt x="604" y="170"/>
                  </a:lnTo>
                  <a:lnTo>
                    <a:pt x="614" y="176"/>
                  </a:lnTo>
                  <a:lnTo>
                    <a:pt x="625" y="184"/>
                  </a:lnTo>
                  <a:lnTo>
                    <a:pt x="634" y="189"/>
                  </a:lnTo>
                  <a:lnTo>
                    <a:pt x="640" y="195"/>
                  </a:lnTo>
                  <a:lnTo>
                    <a:pt x="646" y="200"/>
                  </a:lnTo>
                  <a:lnTo>
                    <a:pt x="652" y="206"/>
                  </a:lnTo>
                  <a:lnTo>
                    <a:pt x="657" y="212"/>
                  </a:lnTo>
                  <a:lnTo>
                    <a:pt x="664" y="217"/>
                  </a:lnTo>
                  <a:lnTo>
                    <a:pt x="671" y="222"/>
                  </a:lnTo>
                  <a:lnTo>
                    <a:pt x="680" y="226"/>
                  </a:lnTo>
                  <a:lnTo>
                    <a:pt x="691" y="230"/>
                  </a:lnTo>
                  <a:lnTo>
                    <a:pt x="706" y="232"/>
                  </a:lnTo>
                  <a:lnTo>
                    <a:pt x="721" y="233"/>
                  </a:lnTo>
                  <a:lnTo>
                    <a:pt x="735" y="235"/>
                  </a:lnTo>
                  <a:lnTo>
                    <a:pt x="746" y="236"/>
                  </a:lnTo>
                  <a:lnTo>
                    <a:pt x="753" y="236"/>
                  </a:lnTo>
                  <a:lnTo>
                    <a:pt x="747" y="236"/>
                  </a:lnTo>
                  <a:lnTo>
                    <a:pt x="753" y="236"/>
                  </a:lnTo>
                  <a:lnTo>
                    <a:pt x="771" y="236"/>
                  </a:lnTo>
                  <a:lnTo>
                    <a:pt x="796" y="237"/>
                  </a:lnTo>
                  <a:lnTo>
                    <a:pt x="824" y="237"/>
                  </a:lnTo>
                  <a:lnTo>
                    <a:pt x="853" y="240"/>
                  </a:lnTo>
                  <a:lnTo>
                    <a:pt x="878" y="242"/>
                  </a:lnTo>
                  <a:lnTo>
                    <a:pt x="896" y="245"/>
                  </a:lnTo>
                  <a:lnTo>
                    <a:pt x="904" y="250"/>
                  </a:lnTo>
                  <a:lnTo>
                    <a:pt x="908" y="257"/>
                  </a:lnTo>
                  <a:lnTo>
                    <a:pt x="913" y="265"/>
                  </a:lnTo>
                  <a:lnTo>
                    <a:pt x="921" y="270"/>
                  </a:lnTo>
                  <a:lnTo>
                    <a:pt x="930" y="276"/>
                  </a:lnTo>
                  <a:lnTo>
                    <a:pt x="938" y="281"/>
                  </a:lnTo>
                  <a:lnTo>
                    <a:pt x="944" y="286"/>
                  </a:lnTo>
                  <a:lnTo>
                    <a:pt x="949" y="291"/>
                  </a:lnTo>
                  <a:lnTo>
                    <a:pt x="949" y="295"/>
                  </a:lnTo>
                  <a:lnTo>
                    <a:pt x="948" y="300"/>
                  </a:lnTo>
                  <a:lnTo>
                    <a:pt x="943" y="303"/>
                  </a:lnTo>
                  <a:lnTo>
                    <a:pt x="935" y="305"/>
                  </a:lnTo>
                  <a:lnTo>
                    <a:pt x="928" y="305"/>
                  </a:lnTo>
                  <a:lnTo>
                    <a:pt x="919" y="305"/>
                  </a:lnTo>
                  <a:lnTo>
                    <a:pt x="911" y="305"/>
                  </a:lnTo>
                  <a:lnTo>
                    <a:pt x="906" y="305"/>
                  </a:lnTo>
                  <a:lnTo>
                    <a:pt x="904" y="306"/>
                  </a:lnTo>
                  <a:lnTo>
                    <a:pt x="910" y="312"/>
                  </a:lnTo>
                  <a:lnTo>
                    <a:pt x="928" y="324"/>
                  </a:lnTo>
                  <a:lnTo>
                    <a:pt x="951" y="341"/>
                  </a:lnTo>
                  <a:lnTo>
                    <a:pt x="979" y="359"/>
                  </a:lnTo>
                  <a:lnTo>
                    <a:pt x="1006" y="377"/>
                  </a:lnTo>
                  <a:lnTo>
                    <a:pt x="1031" y="393"/>
                  </a:lnTo>
                  <a:lnTo>
                    <a:pt x="1048" y="404"/>
                  </a:lnTo>
                  <a:lnTo>
                    <a:pt x="1055" y="408"/>
                  </a:lnTo>
                  <a:lnTo>
                    <a:pt x="1057" y="407"/>
                  </a:lnTo>
                  <a:lnTo>
                    <a:pt x="1062" y="402"/>
                  </a:lnTo>
                  <a:lnTo>
                    <a:pt x="1068" y="395"/>
                  </a:lnTo>
                  <a:lnTo>
                    <a:pt x="1075" y="389"/>
                  </a:lnTo>
                  <a:lnTo>
                    <a:pt x="1081" y="382"/>
                  </a:lnTo>
                  <a:lnTo>
                    <a:pt x="1086" y="376"/>
                  </a:lnTo>
                  <a:lnTo>
                    <a:pt x="1089" y="372"/>
                  </a:lnTo>
                  <a:lnTo>
                    <a:pt x="1091" y="369"/>
                  </a:lnTo>
                  <a:lnTo>
                    <a:pt x="1085" y="363"/>
                  </a:lnTo>
                  <a:lnTo>
                    <a:pt x="1077" y="354"/>
                  </a:lnTo>
                  <a:lnTo>
                    <a:pt x="1068" y="346"/>
                  </a:lnTo>
                  <a:lnTo>
                    <a:pt x="1061" y="338"/>
                  </a:lnTo>
                  <a:lnTo>
                    <a:pt x="1055" y="329"/>
                  </a:lnTo>
                  <a:lnTo>
                    <a:pt x="1050" y="323"/>
                  </a:lnTo>
                  <a:lnTo>
                    <a:pt x="1046" y="318"/>
                  </a:lnTo>
                  <a:lnTo>
                    <a:pt x="1045" y="314"/>
                  </a:lnTo>
                  <a:lnTo>
                    <a:pt x="1048" y="308"/>
                  </a:lnTo>
                  <a:lnTo>
                    <a:pt x="1053" y="305"/>
                  </a:lnTo>
                  <a:lnTo>
                    <a:pt x="1060" y="305"/>
                  </a:lnTo>
                  <a:lnTo>
                    <a:pt x="1061" y="303"/>
                  </a:lnTo>
                  <a:lnTo>
                    <a:pt x="1053" y="291"/>
                  </a:lnTo>
                  <a:lnTo>
                    <a:pt x="1045" y="281"/>
                  </a:lnTo>
                  <a:lnTo>
                    <a:pt x="1036" y="272"/>
                  </a:lnTo>
                  <a:lnTo>
                    <a:pt x="1026" y="263"/>
                  </a:lnTo>
                  <a:lnTo>
                    <a:pt x="1015" y="256"/>
                  </a:lnTo>
                  <a:lnTo>
                    <a:pt x="1006" y="250"/>
                  </a:lnTo>
                  <a:lnTo>
                    <a:pt x="997" y="245"/>
                  </a:lnTo>
                  <a:lnTo>
                    <a:pt x="990" y="240"/>
                  </a:lnTo>
                  <a:lnTo>
                    <a:pt x="987" y="235"/>
                  </a:lnTo>
                  <a:lnTo>
                    <a:pt x="987" y="228"/>
                  </a:lnTo>
                  <a:lnTo>
                    <a:pt x="986" y="222"/>
                  </a:lnTo>
                  <a:lnTo>
                    <a:pt x="984" y="216"/>
                  </a:lnTo>
                  <a:lnTo>
                    <a:pt x="989" y="215"/>
                  </a:lnTo>
                  <a:lnTo>
                    <a:pt x="996" y="215"/>
                  </a:lnTo>
                  <a:lnTo>
                    <a:pt x="1006" y="214"/>
                  </a:lnTo>
                  <a:lnTo>
                    <a:pt x="1017" y="214"/>
                  </a:lnTo>
                  <a:lnTo>
                    <a:pt x="1031" y="214"/>
                  </a:lnTo>
                  <a:lnTo>
                    <a:pt x="1046" y="214"/>
                  </a:lnTo>
                  <a:lnTo>
                    <a:pt x="1062" y="214"/>
                  </a:lnTo>
                  <a:lnTo>
                    <a:pt x="1077" y="214"/>
                  </a:lnTo>
                  <a:lnTo>
                    <a:pt x="1081" y="215"/>
                  </a:lnTo>
                  <a:lnTo>
                    <a:pt x="1087" y="220"/>
                  </a:lnTo>
                  <a:lnTo>
                    <a:pt x="1096" y="227"/>
                  </a:lnTo>
                  <a:lnTo>
                    <a:pt x="1106" y="236"/>
                  </a:lnTo>
                  <a:lnTo>
                    <a:pt x="1118" y="246"/>
                  </a:lnTo>
                  <a:lnTo>
                    <a:pt x="1129" y="256"/>
                  </a:lnTo>
                  <a:lnTo>
                    <a:pt x="1139" y="266"/>
                  </a:lnTo>
                  <a:lnTo>
                    <a:pt x="1149" y="276"/>
                  </a:lnTo>
                  <a:lnTo>
                    <a:pt x="1153" y="277"/>
                  </a:lnTo>
                  <a:lnTo>
                    <a:pt x="1160" y="277"/>
                  </a:lnTo>
                  <a:lnTo>
                    <a:pt x="1172" y="278"/>
                  </a:lnTo>
                  <a:lnTo>
                    <a:pt x="1185" y="280"/>
                  </a:lnTo>
                  <a:lnTo>
                    <a:pt x="1203" y="280"/>
                  </a:lnTo>
                  <a:lnTo>
                    <a:pt x="1220" y="281"/>
                  </a:lnTo>
                  <a:lnTo>
                    <a:pt x="1240" y="282"/>
                  </a:lnTo>
                  <a:lnTo>
                    <a:pt x="1260" y="282"/>
                  </a:lnTo>
                  <a:lnTo>
                    <a:pt x="1280" y="282"/>
                  </a:lnTo>
                  <a:lnTo>
                    <a:pt x="1300" y="283"/>
                  </a:lnTo>
                  <a:lnTo>
                    <a:pt x="1317" y="283"/>
                  </a:lnTo>
                  <a:lnTo>
                    <a:pt x="1334" y="283"/>
                  </a:lnTo>
                  <a:lnTo>
                    <a:pt x="1347" y="285"/>
                  </a:lnTo>
                  <a:lnTo>
                    <a:pt x="1357" y="285"/>
                  </a:lnTo>
                  <a:lnTo>
                    <a:pt x="1364" y="285"/>
                  </a:lnTo>
                  <a:lnTo>
                    <a:pt x="1366" y="285"/>
                  </a:lnTo>
                  <a:lnTo>
                    <a:pt x="1375" y="296"/>
                  </a:lnTo>
                  <a:lnTo>
                    <a:pt x="1395" y="326"/>
                  </a:lnTo>
                  <a:lnTo>
                    <a:pt x="1422" y="367"/>
                  </a:lnTo>
                  <a:lnTo>
                    <a:pt x="1454" y="415"/>
                  </a:lnTo>
                  <a:lnTo>
                    <a:pt x="1487" y="463"/>
                  </a:lnTo>
                  <a:lnTo>
                    <a:pt x="1514" y="505"/>
                  </a:lnTo>
                  <a:lnTo>
                    <a:pt x="1534" y="535"/>
                  </a:lnTo>
                  <a:lnTo>
                    <a:pt x="1543" y="546"/>
                  </a:lnTo>
                  <a:lnTo>
                    <a:pt x="1547" y="548"/>
                  </a:lnTo>
                  <a:lnTo>
                    <a:pt x="1553" y="550"/>
                  </a:lnTo>
                  <a:lnTo>
                    <a:pt x="1560" y="553"/>
                  </a:lnTo>
                  <a:lnTo>
                    <a:pt x="1570" y="555"/>
                  </a:lnTo>
                  <a:lnTo>
                    <a:pt x="1581" y="558"/>
                  </a:lnTo>
                  <a:lnTo>
                    <a:pt x="1594" y="558"/>
                  </a:lnTo>
                  <a:lnTo>
                    <a:pt x="1609" y="556"/>
                  </a:lnTo>
                  <a:lnTo>
                    <a:pt x="1626" y="554"/>
                  </a:lnTo>
                  <a:lnTo>
                    <a:pt x="1623" y="545"/>
                  </a:lnTo>
                  <a:lnTo>
                    <a:pt x="1609" y="523"/>
                  </a:lnTo>
                  <a:lnTo>
                    <a:pt x="1588" y="489"/>
                  </a:lnTo>
                  <a:lnTo>
                    <a:pt x="1560" y="447"/>
                  </a:lnTo>
                  <a:lnTo>
                    <a:pt x="1530" y="402"/>
                  </a:lnTo>
                  <a:lnTo>
                    <a:pt x="1499" y="354"/>
                  </a:lnTo>
                  <a:lnTo>
                    <a:pt x="1471" y="309"/>
                  </a:lnTo>
                  <a:lnTo>
                    <a:pt x="1444" y="271"/>
                  </a:lnTo>
                  <a:lnTo>
                    <a:pt x="1435" y="256"/>
                  </a:lnTo>
                  <a:lnTo>
                    <a:pt x="1430" y="245"/>
                  </a:lnTo>
                  <a:lnTo>
                    <a:pt x="1427" y="232"/>
                  </a:lnTo>
                  <a:lnTo>
                    <a:pt x="1427" y="214"/>
                  </a:lnTo>
                  <a:lnTo>
                    <a:pt x="1427" y="182"/>
                  </a:lnTo>
                  <a:lnTo>
                    <a:pt x="1425" y="151"/>
                  </a:lnTo>
                  <a:lnTo>
                    <a:pt x="1426" y="125"/>
                  </a:lnTo>
                  <a:lnTo>
                    <a:pt x="1432" y="110"/>
                  </a:lnTo>
                  <a:lnTo>
                    <a:pt x="1437" y="110"/>
                  </a:lnTo>
                  <a:lnTo>
                    <a:pt x="1442" y="115"/>
                  </a:lnTo>
                  <a:lnTo>
                    <a:pt x="1446" y="123"/>
                  </a:lnTo>
                  <a:lnTo>
                    <a:pt x="1447" y="125"/>
                  </a:lnTo>
                  <a:lnTo>
                    <a:pt x="1449" y="133"/>
                  </a:lnTo>
                  <a:lnTo>
                    <a:pt x="1448" y="142"/>
                  </a:lnTo>
                  <a:lnTo>
                    <a:pt x="1447" y="150"/>
                  </a:lnTo>
                  <a:lnTo>
                    <a:pt x="1447" y="152"/>
                  </a:lnTo>
                  <a:lnTo>
                    <a:pt x="1452" y="160"/>
                  </a:lnTo>
                  <a:lnTo>
                    <a:pt x="1461" y="171"/>
                  </a:lnTo>
                  <a:lnTo>
                    <a:pt x="1473" y="187"/>
                  </a:lnTo>
                  <a:lnTo>
                    <a:pt x="1488" y="204"/>
                  </a:lnTo>
                  <a:lnTo>
                    <a:pt x="1502" y="220"/>
                  </a:lnTo>
                  <a:lnTo>
                    <a:pt x="1513" y="233"/>
                  </a:lnTo>
                  <a:lnTo>
                    <a:pt x="1522" y="243"/>
                  </a:lnTo>
                  <a:lnTo>
                    <a:pt x="1525" y="247"/>
                  </a:lnTo>
                  <a:lnTo>
                    <a:pt x="1528" y="247"/>
                  </a:lnTo>
                  <a:lnTo>
                    <a:pt x="1530" y="247"/>
                  </a:lnTo>
                  <a:lnTo>
                    <a:pt x="1534" y="247"/>
                  </a:lnTo>
                  <a:lnTo>
                    <a:pt x="1535" y="248"/>
                  </a:lnTo>
                  <a:lnTo>
                    <a:pt x="1535" y="255"/>
                  </a:lnTo>
                  <a:lnTo>
                    <a:pt x="1535" y="267"/>
                  </a:lnTo>
                  <a:lnTo>
                    <a:pt x="1535" y="281"/>
                  </a:lnTo>
                  <a:lnTo>
                    <a:pt x="1535" y="287"/>
                  </a:lnTo>
                  <a:lnTo>
                    <a:pt x="1542" y="286"/>
                  </a:lnTo>
                  <a:lnTo>
                    <a:pt x="1550" y="286"/>
                  </a:lnTo>
                  <a:lnTo>
                    <a:pt x="1560" y="287"/>
                  </a:lnTo>
                  <a:lnTo>
                    <a:pt x="1570" y="287"/>
                  </a:lnTo>
                  <a:lnTo>
                    <a:pt x="1580" y="290"/>
                  </a:lnTo>
                  <a:lnTo>
                    <a:pt x="1588" y="291"/>
                  </a:lnTo>
                  <a:lnTo>
                    <a:pt x="1594" y="291"/>
                  </a:lnTo>
                  <a:lnTo>
                    <a:pt x="1596" y="292"/>
                  </a:lnTo>
                  <a:lnTo>
                    <a:pt x="1596" y="300"/>
                  </a:lnTo>
                  <a:lnTo>
                    <a:pt x="1593" y="306"/>
                  </a:lnTo>
                  <a:lnTo>
                    <a:pt x="1588" y="311"/>
                  </a:lnTo>
                  <a:lnTo>
                    <a:pt x="1586" y="311"/>
                  </a:lnTo>
                  <a:lnTo>
                    <a:pt x="1586" y="316"/>
                  </a:lnTo>
                  <a:lnTo>
                    <a:pt x="1586" y="326"/>
                  </a:lnTo>
                  <a:lnTo>
                    <a:pt x="1586" y="336"/>
                  </a:lnTo>
                  <a:lnTo>
                    <a:pt x="1586" y="338"/>
                  </a:lnTo>
                  <a:lnTo>
                    <a:pt x="1588" y="338"/>
                  </a:lnTo>
                  <a:lnTo>
                    <a:pt x="1593" y="338"/>
                  </a:lnTo>
                  <a:lnTo>
                    <a:pt x="1598" y="338"/>
                  </a:lnTo>
                  <a:lnTo>
                    <a:pt x="1605" y="338"/>
                  </a:lnTo>
                  <a:lnTo>
                    <a:pt x="1613" y="338"/>
                  </a:lnTo>
                  <a:lnTo>
                    <a:pt x="1620" y="338"/>
                  </a:lnTo>
                  <a:lnTo>
                    <a:pt x="1626" y="338"/>
                  </a:lnTo>
                  <a:lnTo>
                    <a:pt x="1630" y="338"/>
                  </a:lnTo>
                  <a:lnTo>
                    <a:pt x="1629" y="347"/>
                  </a:lnTo>
                  <a:lnTo>
                    <a:pt x="1628" y="363"/>
                  </a:lnTo>
                  <a:lnTo>
                    <a:pt x="1625" y="381"/>
                  </a:lnTo>
                  <a:lnTo>
                    <a:pt x="1625" y="388"/>
                  </a:lnTo>
                  <a:lnTo>
                    <a:pt x="1631" y="388"/>
                  </a:lnTo>
                  <a:lnTo>
                    <a:pt x="1638" y="388"/>
                  </a:lnTo>
                  <a:lnTo>
                    <a:pt x="1644" y="388"/>
                  </a:lnTo>
                  <a:lnTo>
                    <a:pt x="1650" y="388"/>
                  </a:lnTo>
                  <a:lnTo>
                    <a:pt x="1655" y="389"/>
                  </a:lnTo>
                  <a:lnTo>
                    <a:pt x="1660" y="391"/>
                  </a:lnTo>
                  <a:lnTo>
                    <a:pt x="1665" y="392"/>
                  </a:lnTo>
                  <a:lnTo>
                    <a:pt x="1670" y="394"/>
                  </a:lnTo>
                  <a:lnTo>
                    <a:pt x="1667" y="405"/>
                  </a:lnTo>
                  <a:lnTo>
                    <a:pt x="1665" y="417"/>
                  </a:lnTo>
                  <a:lnTo>
                    <a:pt x="1662" y="429"/>
                  </a:lnTo>
                  <a:lnTo>
                    <a:pt x="1662" y="439"/>
                  </a:lnTo>
                  <a:lnTo>
                    <a:pt x="1665" y="443"/>
                  </a:lnTo>
                  <a:lnTo>
                    <a:pt x="1670" y="445"/>
                  </a:lnTo>
                  <a:lnTo>
                    <a:pt x="1675" y="448"/>
                  </a:lnTo>
                  <a:lnTo>
                    <a:pt x="1680" y="449"/>
                  </a:lnTo>
                  <a:lnTo>
                    <a:pt x="1686" y="450"/>
                  </a:lnTo>
                  <a:lnTo>
                    <a:pt x="1692" y="450"/>
                  </a:lnTo>
                  <a:lnTo>
                    <a:pt x="1699" y="450"/>
                  </a:lnTo>
                  <a:lnTo>
                    <a:pt x="1704" y="450"/>
                  </a:lnTo>
                  <a:lnTo>
                    <a:pt x="1704" y="468"/>
                  </a:lnTo>
                  <a:lnTo>
                    <a:pt x="1704" y="484"/>
                  </a:lnTo>
                  <a:lnTo>
                    <a:pt x="1705" y="496"/>
                  </a:lnTo>
                  <a:lnTo>
                    <a:pt x="1706" y="501"/>
                  </a:lnTo>
                  <a:lnTo>
                    <a:pt x="1719" y="496"/>
                  </a:lnTo>
                  <a:lnTo>
                    <a:pt x="1736" y="488"/>
                  </a:lnTo>
                  <a:lnTo>
                    <a:pt x="1757" y="477"/>
                  </a:lnTo>
                  <a:lnTo>
                    <a:pt x="1780" y="463"/>
                  </a:lnTo>
                  <a:lnTo>
                    <a:pt x="1801" y="448"/>
                  </a:lnTo>
                  <a:lnTo>
                    <a:pt x="1819" y="432"/>
                  </a:lnTo>
                  <a:lnTo>
                    <a:pt x="1834" y="415"/>
                  </a:lnTo>
                  <a:lnTo>
                    <a:pt x="1842" y="399"/>
                  </a:lnTo>
                  <a:lnTo>
                    <a:pt x="1847" y="409"/>
                  </a:lnTo>
                  <a:lnTo>
                    <a:pt x="1860" y="434"/>
                  </a:lnTo>
                  <a:lnTo>
                    <a:pt x="1880" y="469"/>
                  </a:lnTo>
                  <a:lnTo>
                    <a:pt x="1903" y="509"/>
                  </a:lnTo>
                  <a:lnTo>
                    <a:pt x="1924" y="550"/>
                  </a:lnTo>
                  <a:lnTo>
                    <a:pt x="1944" y="585"/>
                  </a:lnTo>
                  <a:lnTo>
                    <a:pt x="1958" y="610"/>
                  </a:lnTo>
                  <a:lnTo>
                    <a:pt x="1963" y="620"/>
                  </a:lnTo>
                  <a:lnTo>
                    <a:pt x="1958" y="629"/>
                  </a:lnTo>
                  <a:lnTo>
                    <a:pt x="1948" y="640"/>
                  </a:lnTo>
                  <a:lnTo>
                    <a:pt x="1931" y="651"/>
                  </a:lnTo>
                  <a:lnTo>
                    <a:pt x="1913" y="662"/>
                  </a:lnTo>
                  <a:lnTo>
                    <a:pt x="1893" y="673"/>
                  </a:lnTo>
                  <a:lnTo>
                    <a:pt x="1874" y="683"/>
                  </a:lnTo>
                  <a:lnTo>
                    <a:pt x="1857" y="692"/>
                  </a:lnTo>
                  <a:lnTo>
                    <a:pt x="1844" y="698"/>
                  </a:lnTo>
                  <a:lnTo>
                    <a:pt x="1836" y="703"/>
                  </a:lnTo>
                  <a:lnTo>
                    <a:pt x="1828" y="707"/>
                  </a:lnTo>
                  <a:lnTo>
                    <a:pt x="1821" y="712"/>
                  </a:lnTo>
                  <a:lnTo>
                    <a:pt x="1814" y="716"/>
                  </a:lnTo>
                  <a:lnTo>
                    <a:pt x="1808" y="718"/>
                  </a:lnTo>
                  <a:lnTo>
                    <a:pt x="1803" y="720"/>
                  </a:lnTo>
                  <a:lnTo>
                    <a:pt x="1798" y="721"/>
                  </a:lnTo>
                  <a:lnTo>
                    <a:pt x="1794" y="720"/>
                  </a:lnTo>
                  <a:lnTo>
                    <a:pt x="1785" y="715"/>
                  </a:lnTo>
                  <a:lnTo>
                    <a:pt x="1776" y="711"/>
                  </a:lnTo>
                  <a:lnTo>
                    <a:pt x="1766" y="706"/>
                  </a:lnTo>
                  <a:lnTo>
                    <a:pt x="1757" y="702"/>
                  </a:lnTo>
                  <a:lnTo>
                    <a:pt x="1747" y="700"/>
                  </a:lnTo>
                  <a:lnTo>
                    <a:pt x="1737" y="697"/>
                  </a:lnTo>
                  <a:lnTo>
                    <a:pt x="1727" y="696"/>
                  </a:lnTo>
                  <a:lnTo>
                    <a:pt x="1717" y="696"/>
                  </a:lnTo>
                  <a:lnTo>
                    <a:pt x="1710" y="705"/>
                  </a:lnTo>
                  <a:lnTo>
                    <a:pt x="1707" y="722"/>
                  </a:lnTo>
                  <a:lnTo>
                    <a:pt x="1706" y="741"/>
                  </a:lnTo>
                  <a:lnTo>
                    <a:pt x="1706" y="748"/>
                  </a:lnTo>
                  <a:lnTo>
                    <a:pt x="1697" y="754"/>
                  </a:lnTo>
                  <a:lnTo>
                    <a:pt x="1684" y="763"/>
                  </a:lnTo>
                  <a:lnTo>
                    <a:pt x="1666" y="774"/>
                  </a:lnTo>
                  <a:lnTo>
                    <a:pt x="1646" y="784"/>
                  </a:lnTo>
                  <a:lnTo>
                    <a:pt x="1624" y="796"/>
                  </a:lnTo>
                  <a:lnTo>
                    <a:pt x="1603" y="806"/>
                  </a:lnTo>
                  <a:lnTo>
                    <a:pt x="1584" y="816"/>
                  </a:lnTo>
                  <a:lnTo>
                    <a:pt x="1567" y="823"/>
                  </a:lnTo>
                  <a:lnTo>
                    <a:pt x="1563" y="823"/>
                  </a:lnTo>
                  <a:lnTo>
                    <a:pt x="1555" y="824"/>
                  </a:lnTo>
                  <a:lnTo>
                    <a:pt x="1545" y="824"/>
                  </a:lnTo>
                  <a:lnTo>
                    <a:pt x="1534" y="825"/>
                  </a:lnTo>
                  <a:lnTo>
                    <a:pt x="1523" y="825"/>
                  </a:lnTo>
                  <a:lnTo>
                    <a:pt x="1512" y="825"/>
                  </a:lnTo>
                  <a:lnTo>
                    <a:pt x="1503" y="825"/>
                  </a:lnTo>
                  <a:lnTo>
                    <a:pt x="1497" y="824"/>
                  </a:lnTo>
                  <a:lnTo>
                    <a:pt x="1488" y="819"/>
                  </a:lnTo>
                  <a:lnTo>
                    <a:pt x="1479" y="814"/>
                  </a:lnTo>
                  <a:lnTo>
                    <a:pt x="1473" y="809"/>
                  </a:lnTo>
                  <a:lnTo>
                    <a:pt x="1467" y="803"/>
                  </a:lnTo>
                  <a:lnTo>
                    <a:pt x="1462" y="799"/>
                  </a:lnTo>
                  <a:lnTo>
                    <a:pt x="1457" y="796"/>
                  </a:lnTo>
                  <a:lnTo>
                    <a:pt x="1452" y="794"/>
                  </a:lnTo>
                  <a:lnTo>
                    <a:pt x="1447" y="794"/>
                  </a:lnTo>
                  <a:lnTo>
                    <a:pt x="1442" y="803"/>
                  </a:lnTo>
                  <a:lnTo>
                    <a:pt x="1439" y="818"/>
                  </a:lnTo>
                  <a:lnTo>
                    <a:pt x="1439" y="833"/>
                  </a:lnTo>
                  <a:lnTo>
                    <a:pt x="1441" y="839"/>
                  </a:lnTo>
                  <a:lnTo>
                    <a:pt x="1430" y="844"/>
                  </a:lnTo>
                  <a:lnTo>
                    <a:pt x="1412" y="852"/>
                  </a:lnTo>
                  <a:lnTo>
                    <a:pt x="1392" y="862"/>
                  </a:lnTo>
                  <a:lnTo>
                    <a:pt x="1371" y="873"/>
                  </a:lnTo>
                  <a:lnTo>
                    <a:pt x="1350" y="883"/>
                  </a:lnTo>
                  <a:lnTo>
                    <a:pt x="1331" y="890"/>
                  </a:lnTo>
                  <a:lnTo>
                    <a:pt x="1316" y="897"/>
                  </a:lnTo>
                  <a:lnTo>
                    <a:pt x="1307" y="899"/>
                  </a:lnTo>
                  <a:lnTo>
                    <a:pt x="1299" y="898"/>
                  </a:lnTo>
                  <a:lnTo>
                    <a:pt x="1289" y="897"/>
                  </a:lnTo>
                  <a:lnTo>
                    <a:pt x="1278" y="894"/>
                  </a:lnTo>
                  <a:lnTo>
                    <a:pt x="1268" y="890"/>
                  </a:lnTo>
                  <a:lnTo>
                    <a:pt x="1259" y="888"/>
                  </a:lnTo>
                  <a:lnTo>
                    <a:pt x="1250" y="884"/>
                  </a:lnTo>
                  <a:lnTo>
                    <a:pt x="1244" y="880"/>
                  </a:lnTo>
                  <a:lnTo>
                    <a:pt x="1239" y="878"/>
                  </a:lnTo>
                  <a:lnTo>
                    <a:pt x="1230" y="875"/>
                  </a:lnTo>
                  <a:lnTo>
                    <a:pt x="1220" y="875"/>
                  </a:lnTo>
                  <a:lnTo>
                    <a:pt x="1213" y="875"/>
                  </a:lnTo>
                  <a:lnTo>
                    <a:pt x="1209" y="875"/>
                  </a:lnTo>
                  <a:lnTo>
                    <a:pt x="1194" y="859"/>
                  </a:lnTo>
                  <a:lnTo>
                    <a:pt x="1184" y="849"/>
                  </a:lnTo>
                  <a:lnTo>
                    <a:pt x="1178" y="844"/>
                  </a:lnTo>
                  <a:lnTo>
                    <a:pt x="1177" y="843"/>
                  </a:lnTo>
                  <a:lnTo>
                    <a:pt x="1168" y="849"/>
                  </a:lnTo>
                  <a:lnTo>
                    <a:pt x="1157" y="855"/>
                  </a:lnTo>
                  <a:lnTo>
                    <a:pt x="1144" y="862"/>
                  </a:lnTo>
                  <a:lnTo>
                    <a:pt x="1131" y="869"/>
                  </a:lnTo>
                  <a:lnTo>
                    <a:pt x="1117" y="875"/>
                  </a:lnTo>
                  <a:lnTo>
                    <a:pt x="1103" y="882"/>
                  </a:lnTo>
                  <a:lnTo>
                    <a:pt x="1091" y="888"/>
                  </a:lnTo>
                  <a:lnTo>
                    <a:pt x="1080" y="892"/>
                  </a:lnTo>
                  <a:lnTo>
                    <a:pt x="1067" y="895"/>
                  </a:lnTo>
                  <a:lnTo>
                    <a:pt x="1052" y="897"/>
                  </a:lnTo>
                  <a:lnTo>
                    <a:pt x="1038" y="898"/>
                  </a:lnTo>
                  <a:lnTo>
                    <a:pt x="1023" y="898"/>
                  </a:lnTo>
                  <a:lnTo>
                    <a:pt x="1009" y="899"/>
                  </a:lnTo>
                  <a:lnTo>
                    <a:pt x="995" y="898"/>
                  </a:lnTo>
                  <a:lnTo>
                    <a:pt x="980" y="898"/>
                  </a:lnTo>
                  <a:lnTo>
                    <a:pt x="966" y="898"/>
                  </a:lnTo>
                  <a:lnTo>
                    <a:pt x="956" y="897"/>
                  </a:lnTo>
                  <a:lnTo>
                    <a:pt x="949" y="893"/>
                  </a:lnTo>
                  <a:lnTo>
                    <a:pt x="943" y="887"/>
                  </a:lnTo>
                  <a:lnTo>
                    <a:pt x="938" y="880"/>
                  </a:lnTo>
                  <a:lnTo>
                    <a:pt x="933" y="874"/>
                  </a:lnTo>
                  <a:lnTo>
                    <a:pt x="930" y="868"/>
                  </a:lnTo>
                  <a:lnTo>
                    <a:pt x="928" y="864"/>
                  </a:lnTo>
                  <a:lnTo>
                    <a:pt x="926" y="863"/>
                  </a:lnTo>
                  <a:lnTo>
                    <a:pt x="916" y="865"/>
                  </a:lnTo>
                  <a:lnTo>
                    <a:pt x="910" y="868"/>
                  </a:lnTo>
                  <a:lnTo>
                    <a:pt x="904" y="869"/>
                  </a:lnTo>
                  <a:lnTo>
                    <a:pt x="900" y="870"/>
                  </a:lnTo>
                  <a:lnTo>
                    <a:pt x="896" y="873"/>
                  </a:lnTo>
                  <a:lnTo>
                    <a:pt x="890" y="874"/>
                  </a:lnTo>
                  <a:lnTo>
                    <a:pt x="884" y="878"/>
                  </a:lnTo>
                  <a:lnTo>
                    <a:pt x="874" y="883"/>
                  </a:lnTo>
                  <a:lnTo>
                    <a:pt x="870" y="864"/>
                  </a:lnTo>
                  <a:lnTo>
                    <a:pt x="863" y="824"/>
                  </a:lnTo>
                  <a:lnTo>
                    <a:pt x="854" y="783"/>
                  </a:lnTo>
                  <a:lnTo>
                    <a:pt x="850" y="764"/>
                  </a:lnTo>
                  <a:lnTo>
                    <a:pt x="850" y="746"/>
                  </a:lnTo>
                  <a:lnTo>
                    <a:pt x="852" y="728"/>
                  </a:lnTo>
                  <a:lnTo>
                    <a:pt x="853" y="711"/>
                  </a:lnTo>
                  <a:lnTo>
                    <a:pt x="852" y="695"/>
                  </a:lnTo>
                  <a:lnTo>
                    <a:pt x="849" y="678"/>
                  </a:lnTo>
                  <a:lnTo>
                    <a:pt x="844" y="665"/>
                  </a:lnTo>
                  <a:lnTo>
                    <a:pt x="837" y="651"/>
                  </a:lnTo>
                  <a:lnTo>
                    <a:pt x="824" y="640"/>
                  </a:lnTo>
                  <a:lnTo>
                    <a:pt x="814" y="634"/>
                  </a:lnTo>
                  <a:lnTo>
                    <a:pt x="804" y="629"/>
                  </a:lnTo>
                  <a:lnTo>
                    <a:pt x="794" y="625"/>
                  </a:lnTo>
                  <a:lnTo>
                    <a:pt x="784" y="621"/>
                  </a:lnTo>
                  <a:lnTo>
                    <a:pt x="774" y="620"/>
                  </a:lnTo>
                  <a:lnTo>
                    <a:pt x="763" y="619"/>
                  </a:lnTo>
                  <a:lnTo>
                    <a:pt x="752" y="617"/>
                  </a:lnTo>
                  <a:lnTo>
                    <a:pt x="739" y="617"/>
                  </a:lnTo>
                  <a:lnTo>
                    <a:pt x="732" y="617"/>
                  </a:lnTo>
                  <a:lnTo>
                    <a:pt x="725" y="617"/>
                  </a:lnTo>
                  <a:lnTo>
                    <a:pt x="718" y="619"/>
                  </a:lnTo>
                  <a:lnTo>
                    <a:pt x="712" y="620"/>
                  </a:lnTo>
                  <a:lnTo>
                    <a:pt x="706" y="622"/>
                  </a:lnTo>
                  <a:lnTo>
                    <a:pt x="700" y="625"/>
                  </a:lnTo>
                  <a:lnTo>
                    <a:pt x="695" y="629"/>
                  </a:lnTo>
                  <a:lnTo>
                    <a:pt x="688" y="634"/>
                  </a:lnTo>
                  <a:lnTo>
                    <a:pt x="682" y="639"/>
                  </a:lnTo>
                  <a:lnTo>
                    <a:pt x="675" y="644"/>
                  </a:lnTo>
                  <a:lnTo>
                    <a:pt x="671" y="650"/>
                  </a:lnTo>
                  <a:lnTo>
                    <a:pt x="668" y="661"/>
                  </a:lnTo>
                  <a:lnTo>
                    <a:pt x="672" y="672"/>
                  </a:lnTo>
                  <a:lnTo>
                    <a:pt x="682" y="683"/>
                  </a:lnTo>
                  <a:lnTo>
                    <a:pt x="696" y="695"/>
                  </a:lnTo>
                  <a:lnTo>
                    <a:pt x="712" y="705"/>
                  </a:lnTo>
                  <a:lnTo>
                    <a:pt x="728" y="713"/>
                  </a:lnTo>
                  <a:lnTo>
                    <a:pt x="743" y="720"/>
                  </a:lnTo>
                  <a:lnTo>
                    <a:pt x="756" y="725"/>
                  </a:lnTo>
                  <a:lnTo>
                    <a:pt x="762" y="725"/>
                  </a:lnTo>
                  <a:lnTo>
                    <a:pt x="772" y="725"/>
                  </a:lnTo>
                  <a:lnTo>
                    <a:pt x="783" y="718"/>
                  </a:lnTo>
                  <a:lnTo>
                    <a:pt x="791" y="711"/>
                  </a:lnTo>
                  <a:lnTo>
                    <a:pt x="796" y="703"/>
                  </a:lnTo>
                  <a:lnTo>
                    <a:pt x="798" y="710"/>
                  </a:lnTo>
                  <a:lnTo>
                    <a:pt x="803" y="713"/>
                  </a:lnTo>
                  <a:lnTo>
                    <a:pt x="808" y="715"/>
                  </a:lnTo>
                  <a:lnTo>
                    <a:pt x="812" y="715"/>
                  </a:lnTo>
                  <a:lnTo>
                    <a:pt x="813" y="732"/>
                  </a:lnTo>
                  <a:lnTo>
                    <a:pt x="817" y="746"/>
                  </a:lnTo>
                  <a:lnTo>
                    <a:pt x="820" y="756"/>
                  </a:lnTo>
                  <a:lnTo>
                    <a:pt x="825" y="766"/>
                  </a:lnTo>
                  <a:lnTo>
                    <a:pt x="828" y="772"/>
                  </a:lnTo>
                  <a:lnTo>
                    <a:pt x="832" y="774"/>
                  </a:lnTo>
                  <a:lnTo>
                    <a:pt x="834" y="776"/>
                  </a:lnTo>
                  <a:lnTo>
                    <a:pt x="837" y="776"/>
                  </a:lnTo>
                  <a:lnTo>
                    <a:pt x="840" y="793"/>
                  </a:lnTo>
                  <a:lnTo>
                    <a:pt x="849" y="832"/>
                  </a:lnTo>
                  <a:lnTo>
                    <a:pt x="857" y="870"/>
                  </a:lnTo>
                  <a:lnTo>
                    <a:pt x="860" y="892"/>
                  </a:lnTo>
                  <a:lnTo>
                    <a:pt x="858" y="894"/>
                  </a:lnTo>
                  <a:lnTo>
                    <a:pt x="850" y="898"/>
                  </a:lnTo>
                  <a:lnTo>
                    <a:pt x="839" y="902"/>
                  </a:lnTo>
                  <a:lnTo>
                    <a:pt x="825" y="903"/>
                  </a:lnTo>
                  <a:lnTo>
                    <a:pt x="802" y="900"/>
                  </a:lnTo>
                  <a:lnTo>
                    <a:pt x="779" y="895"/>
                  </a:lnTo>
                  <a:lnTo>
                    <a:pt x="757" y="887"/>
                  </a:lnTo>
                  <a:lnTo>
                    <a:pt x="736" y="877"/>
                  </a:lnTo>
                  <a:lnTo>
                    <a:pt x="713" y="864"/>
                  </a:lnTo>
                  <a:lnTo>
                    <a:pt x="691" y="852"/>
                  </a:lnTo>
                  <a:lnTo>
                    <a:pt x="668" y="838"/>
                  </a:lnTo>
                  <a:lnTo>
                    <a:pt x="646" y="824"/>
                  </a:lnTo>
                  <a:lnTo>
                    <a:pt x="640" y="817"/>
                  </a:lnTo>
                  <a:lnTo>
                    <a:pt x="639" y="807"/>
                  </a:lnTo>
                  <a:lnTo>
                    <a:pt x="639" y="796"/>
                  </a:lnTo>
                  <a:lnTo>
                    <a:pt x="639" y="786"/>
                  </a:lnTo>
                  <a:lnTo>
                    <a:pt x="637" y="776"/>
                  </a:lnTo>
                  <a:lnTo>
                    <a:pt x="636" y="768"/>
                  </a:lnTo>
                  <a:lnTo>
                    <a:pt x="636" y="762"/>
                  </a:lnTo>
                  <a:lnTo>
                    <a:pt x="634" y="758"/>
                  </a:lnTo>
                  <a:lnTo>
                    <a:pt x="630" y="758"/>
                  </a:lnTo>
                  <a:lnTo>
                    <a:pt x="626" y="758"/>
                  </a:lnTo>
                  <a:lnTo>
                    <a:pt x="620" y="761"/>
                  </a:lnTo>
                  <a:lnTo>
                    <a:pt x="612" y="764"/>
                  </a:lnTo>
                  <a:lnTo>
                    <a:pt x="604" y="767"/>
                  </a:lnTo>
                  <a:lnTo>
                    <a:pt x="595" y="771"/>
                  </a:lnTo>
                  <a:lnTo>
                    <a:pt x="586" y="773"/>
                  </a:lnTo>
                  <a:lnTo>
                    <a:pt x="578" y="776"/>
                  </a:lnTo>
                  <a:lnTo>
                    <a:pt x="580" y="754"/>
                  </a:lnTo>
                  <a:lnTo>
                    <a:pt x="585" y="706"/>
                  </a:lnTo>
                  <a:lnTo>
                    <a:pt x="589" y="658"/>
                  </a:lnTo>
                  <a:lnTo>
                    <a:pt x="591" y="636"/>
                  </a:lnTo>
                  <a:lnTo>
                    <a:pt x="595" y="631"/>
                  </a:lnTo>
                  <a:lnTo>
                    <a:pt x="605" y="621"/>
                  </a:lnTo>
                  <a:lnTo>
                    <a:pt x="615" y="611"/>
                  </a:lnTo>
                  <a:lnTo>
                    <a:pt x="624" y="606"/>
                  </a:lnTo>
                  <a:lnTo>
                    <a:pt x="629" y="610"/>
                  </a:lnTo>
                  <a:lnTo>
                    <a:pt x="635" y="616"/>
                  </a:lnTo>
                  <a:lnTo>
                    <a:pt x="641" y="622"/>
                  </a:lnTo>
                  <a:lnTo>
                    <a:pt x="652" y="625"/>
                  </a:lnTo>
                  <a:lnTo>
                    <a:pt x="659" y="622"/>
                  </a:lnTo>
                  <a:lnTo>
                    <a:pt x="662" y="616"/>
                  </a:lnTo>
                  <a:lnTo>
                    <a:pt x="665" y="607"/>
                  </a:lnTo>
                  <a:lnTo>
                    <a:pt x="666" y="600"/>
                  </a:lnTo>
                  <a:lnTo>
                    <a:pt x="665" y="584"/>
                  </a:lnTo>
                  <a:lnTo>
                    <a:pt x="661" y="567"/>
                  </a:lnTo>
                  <a:lnTo>
                    <a:pt x="654" y="554"/>
                  </a:lnTo>
                  <a:lnTo>
                    <a:pt x="642" y="541"/>
                  </a:lnTo>
                  <a:lnTo>
                    <a:pt x="629" y="531"/>
                  </a:lnTo>
                  <a:lnTo>
                    <a:pt x="614" y="523"/>
                  </a:lnTo>
                  <a:lnTo>
                    <a:pt x="596" y="518"/>
                  </a:lnTo>
                  <a:lnTo>
                    <a:pt x="578" y="516"/>
                  </a:lnTo>
                  <a:lnTo>
                    <a:pt x="568" y="516"/>
                  </a:lnTo>
                  <a:lnTo>
                    <a:pt x="559" y="516"/>
                  </a:lnTo>
                  <a:lnTo>
                    <a:pt x="550" y="516"/>
                  </a:lnTo>
                  <a:lnTo>
                    <a:pt x="541" y="518"/>
                  </a:lnTo>
                  <a:lnTo>
                    <a:pt x="534" y="519"/>
                  </a:lnTo>
                  <a:lnTo>
                    <a:pt x="525" y="521"/>
                  </a:lnTo>
                  <a:lnTo>
                    <a:pt x="518" y="525"/>
                  </a:lnTo>
                  <a:lnTo>
                    <a:pt x="510" y="530"/>
                  </a:lnTo>
                  <a:lnTo>
                    <a:pt x="503" y="539"/>
                  </a:lnTo>
                  <a:lnTo>
                    <a:pt x="500" y="549"/>
                  </a:lnTo>
                  <a:lnTo>
                    <a:pt x="499" y="558"/>
                  </a:lnTo>
                  <a:lnTo>
                    <a:pt x="499" y="561"/>
                  </a:lnTo>
                  <a:lnTo>
                    <a:pt x="497" y="561"/>
                  </a:lnTo>
                  <a:lnTo>
                    <a:pt x="490" y="563"/>
                  </a:lnTo>
                  <a:lnTo>
                    <a:pt x="485" y="563"/>
                  </a:lnTo>
                  <a:lnTo>
                    <a:pt x="483" y="564"/>
                  </a:lnTo>
                  <a:lnTo>
                    <a:pt x="493" y="577"/>
                  </a:lnTo>
                  <a:lnTo>
                    <a:pt x="507" y="590"/>
                  </a:lnTo>
                  <a:lnTo>
                    <a:pt x="524" y="601"/>
                  </a:lnTo>
                  <a:lnTo>
                    <a:pt x="541" y="610"/>
                  </a:lnTo>
                  <a:lnTo>
                    <a:pt x="558" y="619"/>
                  </a:lnTo>
                  <a:lnTo>
                    <a:pt x="573" y="625"/>
                  </a:lnTo>
                  <a:lnTo>
                    <a:pt x="581" y="629"/>
                  </a:lnTo>
                  <a:lnTo>
                    <a:pt x="585" y="631"/>
                  </a:lnTo>
                  <a:lnTo>
                    <a:pt x="583" y="655"/>
                  </a:lnTo>
                  <a:lnTo>
                    <a:pt x="579" y="705"/>
                  </a:lnTo>
                  <a:lnTo>
                    <a:pt x="574" y="754"/>
                  </a:lnTo>
                  <a:lnTo>
                    <a:pt x="571" y="776"/>
                  </a:lnTo>
                  <a:lnTo>
                    <a:pt x="556" y="769"/>
                  </a:lnTo>
                  <a:lnTo>
                    <a:pt x="541" y="763"/>
                  </a:lnTo>
                  <a:lnTo>
                    <a:pt x="528" y="757"/>
                  </a:lnTo>
                  <a:lnTo>
                    <a:pt x="514" y="751"/>
                  </a:lnTo>
                  <a:lnTo>
                    <a:pt x="500" y="743"/>
                  </a:lnTo>
                  <a:lnTo>
                    <a:pt x="488" y="736"/>
                  </a:lnTo>
                  <a:lnTo>
                    <a:pt x="474" y="727"/>
                  </a:lnTo>
                  <a:lnTo>
                    <a:pt x="462" y="717"/>
                  </a:lnTo>
                  <a:lnTo>
                    <a:pt x="452" y="703"/>
                  </a:lnTo>
                  <a:lnTo>
                    <a:pt x="451" y="688"/>
                  </a:lnTo>
                  <a:lnTo>
                    <a:pt x="452" y="672"/>
                  </a:lnTo>
                  <a:lnTo>
                    <a:pt x="449" y="653"/>
                  </a:lnTo>
                  <a:lnTo>
                    <a:pt x="443" y="653"/>
                  </a:lnTo>
                  <a:lnTo>
                    <a:pt x="438" y="653"/>
                  </a:lnTo>
                  <a:lnTo>
                    <a:pt x="433" y="653"/>
                  </a:lnTo>
                  <a:lnTo>
                    <a:pt x="429" y="655"/>
                  </a:lnTo>
                  <a:lnTo>
                    <a:pt x="424" y="656"/>
                  </a:lnTo>
                  <a:lnTo>
                    <a:pt x="419" y="656"/>
                  </a:lnTo>
                  <a:lnTo>
                    <a:pt x="413" y="657"/>
                  </a:lnTo>
                  <a:lnTo>
                    <a:pt x="407" y="657"/>
                  </a:lnTo>
                  <a:lnTo>
                    <a:pt x="408" y="640"/>
                  </a:lnTo>
                  <a:lnTo>
                    <a:pt x="416" y="601"/>
                  </a:lnTo>
                  <a:lnTo>
                    <a:pt x="423" y="563"/>
                  </a:lnTo>
                  <a:lnTo>
                    <a:pt x="427" y="545"/>
                  </a:lnTo>
                  <a:lnTo>
                    <a:pt x="432" y="543"/>
                  </a:lnTo>
                  <a:lnTo>
                    <a:pt x="438" y="538"/>
                  </a:lnTo>
                  <a:lnTo>
                    <a:pt x="443" y="531"/>
                  </a:lnTo>
                  <a:lnTo>
                    <a:pt x="449" y="529"/>
                  </a:lnTo>
                  <a:lnTo>
                    <a:pt x="457" y="531"/>
                  </a:lnTo>
                  <a:lnTo>
                    <a:pt x="464" y="538"/>
                  </a:lnTo>
                  <a:lnTo>
                    <a:pt x="472" y="544"/>
                  </a:lnTo>
                  <a:lnTo>
                    <a:pt x="480" y="540"/>
                  </a:lnTo>
                  <a:lnTo>
                    <a:pt x="484" y="528"/>
                  </a:lnTo>
                  <a:lnTo>
                    <a:pt x="484" y="513"/>
                  </a:lnTo>
                  <a:lnTo>
                    <a:pt x="482" y="498"/>
                  </a:lnTo>
                  <a:lnTo>
                    <a:pt x="477" y="484"/>
                  </a:lnTo>
                  <a:lnTo>
                    <a:pt x="469" y="470"/>
                  </a:lnTo>
                  <a:lnTo>
                    <a:pt x="460" y="459"/>
                  </a:lnTo>
                  <a:lnTo>
                    <a:pt x="449" y="450"/>
                  </a:lnTo>
                  <a:lnTo>
                    <a:pt x="438" y="443"/>
                  </a:lnTo>
                  <a:lnTo>
                    <a:pt x="424" y="438"/>
                  </a:lnTo>
                  <a:lnTo>
                    <a:pt x="409" y="434"/>
                  </a:lnTo>
                  <a:lnTo>
                    <a:pt x="393" y="433"/>
                  </a:lnTo>
                  <a:lnTo>
                    <a:pt x="376" y="433"/>
                  </a:lnTo>
                  <a:lnTo>
                    <a:pt x="371" y="434"/>
                  </a:lnTo>
                  <a:lnTo>
                    <a:pt x="366" y="434"/>
                  </a:lnTo>
                  <a:lnTo>
                    <a:pt x="360" y="435"/>
                  </a:lnTo>
                  <a:lnTo>
                    <a:pt x="353" y="438"/>
                  </a:lnTo>
                  <a:lnTo>
                    <a:pt x="347" y="439"/>
                  </a:lnTo>
                  <a:lnTo>
                    <a:pt x="341" y="440"/>
                  </a:lnTo>
                  <a:lnTo>
                    <a:pt x="336" y="443"/>
                  </a:lnTo>
                  <a:lnTo>
                    <a:pt x="332" y="444"/>
                  </a:lnTo>
                  <a:lnTo>
                    <a:pt x="317" y="453"/>
                  </a:lnTo>
                  <a:lnTo>
                    <a:pt x="310" y="463"/>
                  </a:lnTo>
                  <a:lnTo>
                    <a:pt x="307" y="474"/>
                  </a:lnTo>
                  <a:lnTo>
                    <a:pt x="311" y="486"/>
                  </a:lnTo>
                  <a:lnTo>
                    <a:pt x="315" y="489"/>
                  </a:lnTo>
                  <a:lnTo>
                    <a:pt x="323" y="496"/>
                  </a:lnTo>
                  <a:lnTo>
                    <a:pt x="336" y="505"/>
                  </a:lnTo>
                  <a:lnTo>
                    <a:pt x="352" y="515"/>
                  </a:lnTo>
                  <a:lnTo>
                    <a:pt x="370" y="526"/>
                  </a:lnTo>
                  <a:lnTo>
                    <a:pt x="388" y="535"/>
                  </a:lnTo>
                  <a:lnTo>
                    <a:pt x="406" y="541"/>
                  </a:lnTo>
                  <a:lnTo>
                    <a:pt x="422" y="544"/>
                  </a:lnTo>
                  <a:lnTo>
                    <a:pt x="418" y="563"/>
                  </a:lnTo>
                  <a:lnTo>
                    <a:pt x="411" y="602"/>
                  </a:lnTo>
                  <a:lnTo>
                    <a:pt x="403" y="644"/>
                  </a:lnTo>
                  <a:lnTo>
                    <a:pt x="398" y="662"/>
                  </a:lnTo>
                  <a:lnTo>
                    <a:pt x="394" y="662"/>
                  </a:lnTo>
                  <a:lnTo>
                    <a:pt x="386" y="660"/>
                  </a:lnTo>
                  <a:lnTo>
                    <a:pt x="373" y="656"/>
                  </a:lnTo>
                  <a:lnTo>
                    <a:pt x="357" y="651"/>
                  </a:lnTo>
                  <a:lnTo>
                    <a:pt x="340" y="644"/>
                  </a:lnTo>
                  <a:lnTo>
                    <a:pt x="322" y="634"/>
                  </a:lnTo>
                  <a:lnTo>
                    <a:pt x="306" y="622"/>
                  </a:lnTo>
                  <a:lnTo>
                    <a:pt x="292" y="607"/>
                  </a:lnTo>
                  <a:lnTo>
                    <a:pt x="290" y="606"/>
                  </a:lnTo>
                  <a:lnTo>
                    <a:pt x="284" y="605"/>
                  </a:lnTo>
                  <a:lnTo>
                    <a:pt x="277" y="604"/>
                  </a:lnTo>
                  <a:lnTo>
                    <a:pt x="272" y="601"/>
                  </a:lnTo>
                  <a:lnTo>
                    <a:pt x="271" y="592"/>
                  </a:lnTo>
                  <a:lnTo>
                    <a:pt x="272" y="576"/>
                  </a:lnTo>
                  <a:lnTo>
                    <a:pt x="270" y="558"/>
                  </a:lnTo>
                  <a:lnTo>
                    <a:pt x="265" y="540"/>
                  </a:lnTo>
                  <a:lnTo>
                    <a:pt x="257" y="544"/>
                  </a:lnTo>
                  <a:lnTo>
                    <a:pt x="252" y="544"/>
                  </a:lnTo>
                  <a:lnTo>
                    <a:pt x="248" y="545"/>
                  </a:lnTo>
                  <a:lnTo>
                    <a:pt x="245" y="545"/>
                  </a:lnTo>
                  <a:lnTo>
                    <a:pt x="240" y="545"/>
                  </a:lnTo>
                  <a:lnTo>
                    <a:pt x="235" y="545"/>
                  </a:lnTo>
                  <a:lnTo>
                    <a:pt x="229" y="545"/>
                  </a:lnTo>
                  <a:lnTo>
                    <a:pt x="223" y="544"/>
                  </a:lnTo>
                  <a:lnTo>
                    <a:pt x="216" y="543"/>
                  </a:lnTo>
                  <a:lnTo>
                    <a:pt x="210" y="541"/>
                  </a:lnTo>
                  <a:lnTo>
                    <a:pt x="205" y="539"/>
                  </a:lnTo>
                  <a:lnTo>
                    <a:pt x="201" y="538"/>
                  </a:lnTo>
                  <a:lnTo>
                    <a:pt x="196" y="534"/>
                  </a:lnTo>
                  <a:lnTo>
                    <a:pt x="191" y="530"/>
                  </a:lnTo>
                  <a:lnTo>
                    <a:pt x="185" y="523"/>
                  </a:lnTo>
                  <a:lnTo>
                    <a:pt x="175" y="515"/>
                  </a:lnTo>
                  <a:lnTo>
                    <a:pt x="163" y="505"/>
                  </a:lnTo>
                  <a:lnTo>
                    <a:pt x="145" y="494"/>
                  </a:lnTo>
                  <a:lnTo>
                    <a:pt x="123" y="480"/>
                  </a:lnTo>
                  <a:lnTo>
                    <a:pt x="93" y="465"/>
                  </a:lnTo>
                  <a:lnTo>
                    <a:pt x="97" y="445"/>
                  </a:lnTo>
                  <a:lnTo>
                    <a:pt x="104" y="402"/>
                  </a:lnTo>
                  <a:lnTo>
                    <a:pt x="112" y="352"/>
                  </a:lnTo>
                  <a:lnTo>
                    <a:pt x="118" y="311"/>
                  </a:lnTo>
                  <a:lnTo>
                    <a:pt x="106" y="308"/>
                  </a:lnTo>
                  <a:lnTo>
                    <a:pt x="96" y="306"/>
                  </a:lnTo>
                  <a:lnTo>
                    <a:pt x="88" y="303"/>
                  </a:lnTo>
                  <a:lnTo>
                    <a:pt x="81" y="302"/>
                  </a:lnTo>
                  <a:lnTo>
                    <a:pt x="72" y="300"/>
                  </a:lnTo>
                  <a:lnTo>
                    <a:pt x="62" y="297"/>
                  </a:lnTo>
                  <a:lnTo>
                    <a:pt x="49" y="295"/>
                  </a:lnTo>
                  <a:lnTo>
                    <a:pt x="32" y="291"/>
                  </a:lnTo>
                  <a:lnTo>
                    <a:pt x="25" y="285"/>
                  </a:lnTo>
                  <a:lnTo>
                    <a:pt x="17" y="277"/>
                  </a:lnTo>
                  <a:lnTo>
                    <a:pt x="8" y="268"/>
                  </a:lnTo>
                  <a:lnTo>
                    <a:pt x="0" y="261"/>
                  </a:lnTo>
                  <a:lnTo>
                    <a:pt x="3" y="251"/>
                  </a:lnTo>
                  <a:lnTo>
                    <a:pt x="11" y="225"/>
                  </a:lnTo>
                  <a:lnTo>
                    <a:pt x="23" y="187"/>
                  </a:lnTo>
                  <a:lnTo>
                    <a:pt x="36" y="144"/>
                  </a:lnTo>
                  <a:lnTo>
                    <a:pt x="49" y="98"/>
                  </a:lnTo>
                  <a:lnTo>
                    <a:pt x="61" y="55"/>
                  </a:lnTo>
                  <a:lnTo>
                    <a:pt x="68" y="22"/>
                  </a:lnTo>
                  <a:lnTo>
                    <a:pt x="71"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95" name="Freeform 11"/>
            <p:cNvSpPr>
              <a:spLocks/>
            </p:cNvSpPr>
            <p:nvPr/>
          </p:nvSpPr>
          <p:spPr bwMode="auto">
            <a:xfrm>
              <a:off x="2627" y="1969"/>
              <a:ext cx="14" cy="39"/>
            </a:xfrm>
            <a:custGeom>
              <a:avLst/>
              <a:gdLst>
                <a:gd name="T0" fmla="*/ 0 w 40"/>
                <a:gd name="T1" fmla="*/ 0 h 118"/>
                <a:gd name="T2" fmla="*/ 0 w 40"/>
                <a:gd name="T3" fmla="*/ 0 h 118"/>
                <a:gd name="T4" fmla="*/ 0 w 40"/>
                <a:gd name="T5" fmla="*/ 0 h 118"/>
                <a:gd name="T6" fmla="*/ 0 w 40"/>
                <a:gd name="T7" fmla="*/ 0 h 118"/>
                <a:gd name="T8" fmla="*/ 0 w 40"/>
                <a:gd name="T9" fmla="*/ 0 h 118"/>
                <a:gd name="T10" fmla="*/ 0 w 40"/>
                <a:gd name="T11" fmla="*/ 0 h 118"/>
                <a:gd name="T12" fmla="*/ 0 w 40"/>
                <a:gd name="T13" fmla="*/ 0 h 118"/>
                <a:gd name="T14" fmla="*/ 0 w 40"/>
                <a:gd name="T15" fmla="*/ 0 h 118"/>
                <a:gd name="T16" fmla="*/ 0 w 40"/>
                <a:gd name="T17" fmla="*/ 0 h 118"/>
                <a:gd name="T18" fmla="*/ 0 w 40"/>
                <a:gd name="T19" fmla="*/ 0 h 118"/>
                <a:gd name="T20" fmla="*/ 0 w 40"/>
                <a:gd name="T21" fmla="*/ 0 h 118"/>
                <a:gd name="T22" fmla="*/ 0 w 40"/>
                <a:gd name="T23" fmla="*/ 0 h 118"/>
                <a:gd name="T24" fmla="*/ 0 w 40"/>
                <a:gd name="T25" fmla="*/ 0 h 118"/>
                <a:gd name="T26" fmla="*/ 0 w 40"/>
                <a:gd name="T27" fmla="*/ 0 h 118"/>
                <a:gd name="T28" fmla="*/ 0 w 40"/>
                <a:gd name="T29" fmla="*/ 0 h 118"/>
                <a:gd name="T30" fmla="*/ 0 w 40"/>
                <a:gd name="T31" fmla="*/ 0 h 118"/>
                <a:gd name="T32" fmla="*/ 0 w 40"/>
                <a:gd name="T33" fmla="*/ 0 h 118"/>
                <a:gd name="T34" fmla="*/ 0 w 40"/>
                <a:gd name="T35" fmla="*/ 0 h 118"/>
                <a:gd name="T36" fmla="*/ 0 w 40"/>
                <a:gd name="T37" fmla="*/ 0 h 118"/>
                <a:gd name="T38" fmla="*/ 0 w 40"/>
                <a:gd name="T39" fmla="*/ 0 h 118"/>
                <a:gd name="T40" fmla="*/ 0 w 40"/>
                <a:gd name="T41" fmla="*/ 0 h 118"/>
                <a:gd name="T42" fmla="*/ 0 w 40"/>
                <a:gd name="T43" fmla="*/ 0 h 118"/>
                <a:gd name="T44" fmla="*/ 0 w 40"/>
                <a:gd name="T45" fmla="*/ 0 h 118"/>
                <a:gd name="T46" fmla="*/ 0 w 40"/>
                <a:gd name="T47" fmla="*/ 0 h 118"/>
                <a:gd name="T48" fmla="*/ 0 w 40"/>
                <a:gd name="T49" fmla="*/ 0 h 1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0" h="118">
                  <a:moveTo>
                    <a:pt x="28" y="0"/>
                  </a:moveTo>
                  <a:lnTo>
                    <a:pt x="31" y="1"/>
                  </a:lnTo>
                  <a:lnTo>
                    <a:pt x="34" y="1"/>
                  </a:lnTo>
                  <a:lnTo>
                    <a:pt x="36" y="1"/>
                  </a:lnTo>
                  <a:lnTo>
                    <a:pt x="40" y="1"/>
                  </a:lnTo>
                  <a:lnTo>
                    <a:pt x="38" y="21"/>
                  </a:lnTo>
                  <a:lnTo>
                    <a:pt x="30" y="55"/>
                  </a:lnTo>
                  <a:lnTo>
                    <a:pt x="24" y="88"/>
                  </a:lnTo>
                  <a:lnTo>
                    <a:pt x="19" y="106"/>
                  </a:lnTo>
                  <a:lnTo>
                    <a:pt x="16" y="109"/>
                  </a:lnTo>
                  <a:lnTo>
                    <a:pt x="14" y="113"/>
                  </a:lnTo>
                  <a:lnTo>
                    <a:pt x="10" y="117"/>
                  </a:lnTo>
                  <a:lnTo>
                    <a:pt x="5" y="118"/>
                  </a:lnTo>
                  <a:lnTo>
                    <a:pt x="0" y="108"/>
                  </a:lnTo>
                  <a:lnTo>
                    <a:pt x="1" y="88"/>
                  </a:lnTo>
                  <a:lnTo>
                    <a:pt x="3" y="67"/>
                  </a:lnTo>
                  <a:lnTo>
                    <a:pt x="5" y="55"/>
                  </a:lnTo>
                  <a:lnTo>
                    <a:pt x="9" y="43"/>
                  </a:lnTo>
                  <a:lnTo>
                    <a:pt x="14" y="27"/>
                  </a:lnTo>
                  <a:lnTo>
                    <a:pt x="19" y="11"/>
                  </a:lnTo>
                  <a:lnTo>
                    <a:pt x="21" y="4"/>
                  </a:lnTo>
                  <a:lnTo>
                    <a:pt x="23" y="2"/>
                  </a:lnTo>
                  <a:lnTo>
                    <a:pt x="25" y="1"/>
                  </a:lnTo>
                  <a:lnTo>
                    <a:pt x="26"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96" name="Freeform 12"/>
            <p:cNvSpPr>
              <a:spLocks/>
            </p:cNvSpPr>
            <p:nvPr/>
          </p:nvSpPr>
          <p:spPr bwMode="auto">
            <a:xfrm>
              <a:off x="2683" y="1998"/>
              <a:ext cx="13" cy="48"/>
            </a:xfrm>
            <a:custGeom>
              <a:avLst/>
              <a:gdLst>
                <a:gd name="T0" fmla="*/ 0 w 39"/>
                <a:gd name="T1" fmla="*/ 0 h 144"/>
                <a:gd name="T2" fmla="*/ 0 w 39"/>
                <a:gd name="T3" fmla="*/ 0 h 144"/>
                <a:gd name="T4" fmla="*/ 0 w 39"/>
                <a:gd name="T5" fmla="*/ 0 h 144"/>
                <a:gd name="T6" fmla="*/ 0 w 39"/>
                <a:gd name="T7" fmla="*/ 0 h 144"/>
                <a:gd name="T8" fmla="*/ 0 w 39"/>
                <a:gd name="T9" fmla="*/ 0 h 144"/>
                <a:gd name="T10" fmla="*/ 0 w 39"/>
                <a:gd name="T11" fmla="*/ 0 h 144"/>
                <a:gd name="T12" fmla="*/ 0 w 39"/>
                <a:gd name="T13" fmla="*/ 0 h 144"/>
                <a:gd name="T14" fmla="*/ 0 w 39"/>
                <a:gd name="T15" fmla="*/ 0 h 144"/>
                <a:gd name="T16" fmla="*/ 0 w 39"/>
                <a:gd name="T17" fmla="*/ 0 h 144"/>
                <a:gd name="T18" fmla="*/ 0 w 39"/>
                <a:gd name="T19" fmla="*/ 0 h 144"/>
                <a:gd name="T20" fmla="*/ 0 w 39"/>
                <a:gd name="T21" fmla="*/ 0 h 144"/>
                <a:gd name="T22" fmla="*/ 0 w 39"/>
                <a:gd name="T23" fmla="*/ 0 h 144"/>
                <a:gd name="T24" fmla="*/ 0 w 39"/>
                <a:gd name="T25" fmla="*/ 0 h 144"/>
                <a:gd name="T26" fmla="*/ 0 w 39"/>
                <a:gd name="T27" fmla="*/ 0 h 144"/>
                <a:gd name="T28" fmla="*/ 0 w 39"/>
                <a:gd name="T29" fmla="*/ 0 h 144"/>
                <a:gd name="T30" fmla="*/ 0 w 39"/>
                <a:gd name="T31" fmla="*/ 0 h 144"/>
                <a:gd name="T32" fmla="*/ 0 w 39"/>
                <a:gd name="T33" fmla="*/ 0 h 144"/>
                <a:gd name="T34" fmla="*/ 0 w 39"/>
                <a:gd name="T35" fmla="*/ 0 h 144"/>
                <a:gd name="T36" fmla="*/ 0 w 39"/>
                <a:gd name="T37" fmla="*/ 0 h 144"/>
                <a:gd name="T38" fmla="*/ 0 w 39"/>
                <a:gd name="T39" fmla="*/ 0 h 144"/>
                <a:gd name="T40" fmla="*/ 0 w 39"/>
                <a:gd name="T41" fmla="*/ 0 h 1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9" h="144">
                  <a:moveTo>
                    <a:pt x="26" y="0"/>
                  </a:moveTo>
                  <a:lnTo>
                    <a:pt x="30" y="4"/>
                  </a:lnTo>
                  <a:lnTo>
                    <a:pt x="34" y="6"/>
                  </a:lnTo>
                  <a:lnTo>
                    <a:pt x="37" y="9"/>
                  </a:lnTo>
                  <a:lnTo>
                    <a:pt x="39" y="12"/>
                  </a:lnTo>
                  <a:lnTo>
                    <a:pt x="37" y="31"/>
                  </a:lnTo>
                  <a:lnTo>
                    <a:pt x="34" y="70"/>
                  </a:lnTo>
                  <a:lnTo>
                    <a:pt x="30" y="108"/>
                  </a:lnTo>
                  <a:lnTo>
                    <a:pt x="27" y="129"/>
                  </a:lnTo>
                  <a:lnTo>
                    <a:pt x="26" y="134"/>
                  </a:lnTo>
                  <a:lnTo>
                    <a:pt x="25" y="138"/>
                  </a:lnTo>
                  <a:lnTo>
                    <a:pt x="24" y="142"/>
                  </a:lnTo>
                  <a:lnTo>
                    <a:pt x="22" y="144"/>
                  </a:lnTo>
                  <a:lnTo>
                    <a:pt x="15" y="144"/>
                  </a:lnTo>
                  <a:lnTo>
                    <a:pt x="11" y="144"/>
                  </a:lnTo>
                  <a:lnTo>
                    <a:pt x="7" y="144"/>
                  </a:lnTo>
                  <a:lnTo>
                    <a:pt x="2" y="142"/>
                  </a:lnTo>
                  <a:lnTo>
                    <a:pt x="0" y="117"/>
                  </a:lnTo>
                  <a:lnTo>
                    <a:pt x="7" y="70"/>
                  </a:lnTo>
                  <a:lnTo>
                    <a:pt x="19" y="23"/>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97" name="Freeform 13"/>
            <p:cNvSpPr>
              <a:spLocks/>
            </p:cNvSpPr>
            <p:nvPr/>
          </p:nvSpPr>
          <p:spPr bwMode="auto">
            <a:xfrm>
              <a:off x="2774" y="2041"/>
              <a:ext cx="15" cy="44"/>
            </a:xfrm>
            <a:custGeom>
              <a:avLst/>
              <a:gdLst>
                <a:gd name="T0" fmla="*/ 0 w 46"/>
                <a:gd name="T1" fmla="*/ 0 h 134"/>
                <a:gd name="T2" fmla="*/ 0 w 46"/>
                <a:gd name="T3" fmla="*/ 0 h 134"/>
                <a:gd name="T4" fmla="*/ 0 w 46"/>
                <a:gd name="T5" fmla="*/ 0 h 134"/>
                <a:gd name="T6" fmla="*/ 0 w 46"/>
                <a:gd name="T7" fmla="*/ 0 h 134"/>
                <a:gd name="T8" fmla="*/ 0 w 46"/>
                <a:gd name="T9" fmla="*/ 0 h 134"/>
                <a:gd name="T10" fmla="*/ 0 w 46"/>
                <a:gd name="T11" fmla="*/ 0 h 134"/>
                <a:gd name="T12" fmla="*/ 0 w 46"/>
                <a:gd name="T13" fmla="*/ 0 h 134"/>
                <a:gd name="T14" fmla="*/ 0 w 46"/>
                <a:gd name="T15" fmla="*/ 0 h 134"/>
                <a:gd name="T16" fmla="*/ 0 w 46"/>
                <a:gd name="T17" fmla="*/ 0 h 134"/>
                <a:gd name="T18" fmla="*/ 0 w 46"/>
                <a:gd name="T19" fmla="*/ 0 h 134"/>
                <a:gd name="T20" fmla="*/ 0 w 46"/>
                <a:gd name="T21" fmla="*/ 0 h 134"/>
                <a:gd name="T22" fmla="*/ 0 w 46"/>
                <a:gd name="T23" fmla="*/ 0 h 134"/>
                <a:gd name="T24" fmla="*/ 0 w 46"/>
                <a:gd name="T25" fmla="*/ 0 h 134"/>
                <a:gd name="T26" fmla="*/ 0 w 46"/>
                <a:gd name="T27" fmla="*/ 0 h 134"/>
                <a:gd name="T28" fmla="*/ 0 w 46"/>
                <a:gd name="T29" fmla="*/ 0 h 134"/>
                <a:gd name="T30" fmla="*/ 0 w 46"/>
                <a:gd name="T31" fmla="*/ 0 h 134"/>
                <a:gd name="T32" fmla="*/ 0 w 46"/>
                <a:gd name="T33" fmla="*/ 0 h 134"/>
                <a:gd name="T34" fmla="*/ 0 w 46"/>
                <a:gd name="T35" fmla="*/ 0 h 134"/>
                <a:gd name="T36" fmla="*/ 0 w 46"/>
                <a:gd name="T37" fmla="*/ 0 h 134"/>
                <a:gd name="T38" fmla="*/ 0 w 46"/>
                <a:gd name="T39" fmla="*/ 0 h 134"/>
                <a:gd name="T40" fmla="*/ 0 w 46"/>
                <a:gd name="T41" fmla="*/ 0 h 1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6" h="134">
                  <a:moveTo>
                    <a:pt x="0" y="17"/>
                  </a:moveTo>
                  <a:lnTo>
                    <a:pt x="4" y="17"/>
                  </a:lnTo>
                  <a:lnTo>
                    <a:pt x="7" y="14"/>
                  </a:lnTo>
                  <a:lnTo>
                    <a:pt x="11" y="12"/>
                  </a:lnTo>
                  <a:lnTo>
                    <a:pt x="14" y="8"/>
                  </a:lnTo>
                  <a:lnTo>
                    <a:pt x="15" y="5"/>
                  </a:lnTo>
                  <a:lnTo>
                    <a:pt x="16" y="4"/>
                  </a:lnTo>
                  <a:lnTo>
                    <a:pt x="17" y="2"/>
                  </a:lnTo>
                  <a:lnTo>
                    <a:pt x="19" y="0"/>
                  </a:lnTo>
                  <a:lnTo>
                    <a:pt x="24" y="18"/>
                  </a:lnTo>
                  <a:lnTo>
                    <a:pt x="34" y="59"/>
                  </a:lnTo>
                  <a:lnTo>
                    <a:pt x="42" y="101"/>
                  </a:lnTo>
                  <a:lnTo>
                    <a:pt x="46" y="121"/>
                  </a:lnTo>
                  <a:lnTo>
                    <a:pt x="42" y="125"/>
                  </a:lnTo>
                  <a:lnTo>
                    <a:pt x="36" y="129"/>
                  </a:lnTo>
                  <a:lnTo>
                    <a:pt x="30" y="131"/>
                  </a:lnTo>
                  <a:lnTo>
                    <a:pt x="26" y="134"/>
                  </a:lnTo>
                  <a:lnTo>
                    <a:pt x="20" y="116"/>
                  </a:lnTo>
                  <a:lnTo>
                    <a:pt x="11" y="76"/>
                  </a:lnTo>
                  <a:lnTo>
                    <a:pt x="2" y="3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98" name="Freeform 14"/>
            <p:cNvSpPr>
              <a:spLocks/>
            </p:cNvSpPr>
            <p:nvPr/>
          </p:nvSpPr>
          <p:spPr bwMode="auto">
            <a:xfrm>
              <a:off x="2932" y="1776"/>
              <a:ext cx="45" cy="35"/>
            </a:xfrm>
            <a:custGeom>
              <a:avLst/>
              <a:gdLst>
                <a:gd name="T0" fmla="*/ 0 w 136"/>
                <a:gd name="T1" fmla="*/ 0 h 103"/>
                <a:gd name="T2" fmla="*/ 0 w 136"/>
                <a:gd name="T3" fmla="*/ 0 h 103"/>
                <a:gd name="T4" fmla="*/ 0 w 136"/>
                <a:gd name="T5" fmla="*/ 0 h 103"/>
                <a:gd name="T6" fmla="*/ 0 w 136"/>
                <a:gd name="T7" fmla="*/ 0 h 103"/>
                <a:gd name="T8" fmla="*/ 0 w 136"/>
                <a:gd name="T9" fmla="*/ 0 h 103"/>
                <a:gd name="T10" fmla="*/ 0 w 136"/>
                <a:gd name="T11" fmla="*/ 0 h 103"/>
                <a:gd name="T12" fmla="*/ 0 w 136"/>
                <a:gd name="T13" fmla="*/ 0 h 103"/>
                <a:gd name="T14" fmla="*/ 0 w 136"/>
                <a:gd name="T15" fmla="*/ 0 h 103"/>
                <a:gd name="T16" fmla="*/ 0 w 136"/>
                <a:gd name="T17" fmla="*/ 0 h 103"/>
                <a:gd name="T18" fmla="*/ 0 w 136"/>
                <a:gd name="T19" fmla="*/ 0 h 103"/>
                <a:gd name="T20" fmla="*/ 0 w 136"/>
                <a:gd name="T21" fmla="*/ 0 h 103"/>
                <a:gd name="T22" fmla="*/ 0 w 136"/>
                <a:gd name="T23" fmla="*/ 0 h 103"/>
                <a:gd name="T24" fmla="*/ 0 w 136"/>
                <a:gd name="T25" fmla="*/ 0 h 103"/>
                <a:gd name="T26" fmla="*/ 0 w 136"/>
                <a:gd name="T27" fmla="*/ 0 h 103"/>
                <a:gd name="T28" fmla="*/ 0 w 136"/>
                <a:gd name="T29" fmla="*/ 0 h 103"/>
                <a:gd name="T30" fmla="*/ 0 w 136"/>
                <a:gd name="T31" fmla="*/ 0 h 103"/>
                <a:gd name="T32" fmla="*/ 0 w 136"/>
                <a:gd name="T33" fmla="*/ 0 h 103"/>
                <a:gd name="T34" fmla="*/ 0 w 136"/>
                <a:gd name="T35" fmla="*/ 0 h 103"/>
                <a:gd name="T36" fmla="*/ 0 w 136"/>
                <a:gd name="T37" fmla="*/ 0 h 103"/>
                <a:gd name="T38" fmla="*/ 0 w 136"/>
                <a:gd name="T39" fmla="*/ 0 h 103"/>
                <a:gd name="T40" fmla="*/ 0 w 136"/>
                <a:gd name="T41" fmla="*/ 0 h 103"/>
                <a:gd name="T42" fmla="*/ 0 w 136"/>
                <a:gd name="T43" fmla="*/ 0 h 103"/>
                <a:gd name="T44" fmla="*/ 0 w 136"/>
                <a:gd name="T45" fmla="*/ 0 h 103"/>
                <a:gd name="T46" fmla="*/ 0 w 136"/>
                <a:gd name="T47" fmla="*/ 0 h 103"/>
                <a:gd name="T48" fmla="*/ 0 w 136"/>
                <a:gd name="T49" fmla="*/ 0 h 103"/>
                <a:gd name="T50" fmla="*/ 0 w 136"/>
                <a:gd name="T51" fmla="*/ 0 h 103"/>
                <a:gd name="T52" fmla="*/ 0 w 136"/>
                <a:gd name="T53" fmla="*/ 0 h 103"/>
                <a:gd name="T54" fmla="*/ 0 w 136"/>
                <a:gd name="T55" fmla="*/ 0 h 103"/>
                <a:gd name="T56" fmla="*/ 0 w 136"/>
                <a:gd name="T57" fmla="*/ 0 h 103"/>
                <a:gd name="T58" fmla="*/ 0 w 136"/>
                <a:gd name="T59" fmla="*/ 0 h 103"/>
                <a:gd name="T60" fmla="*/ 0 w 136"/>
                <a:gd name="T61" fmla="*/ 0 h 103"/>
                <a:gd name="T62" fmla="*/ 0 w 136"/>
                <a:gd name="T63" fmla="*/ 0 h 103"/>
                <a:gd name="T64" fmla="*/ 0 w 136"/>
                <a:gd name="T65" fmla="*/ 0 h 103"/>
                <a:gd name="T66" fmla="*/ 0 w 136"/>
                <a:gd name="T67" fmla="*/ 0 h 103"/>
                <a:gd name="T68" fmla="*/ 0 w 136"/>
                <a:gd name="T69" fmla="*/ 0 h 103"/>
                <a:gd name="T70" fmla="*/ 0 w 136"/>
                <a:gd name="T71" fmla="*/ 0 h 103"/>
                <a:gd name="T72" fmla="*/ 0 w 136"/>
                <a:gd name="T73" fmla="*/ 0 h 103"/>
                <a:gd name="T74" fmla="*/ 0 w 136"/>
                <a:gd name="T75" fmla="*/ 0 h 103"/>
                <a:gd name="T76" fmla="*/ 0 w 136"/>
                <a:gd name="T77" fmla="*/ 0 h 103"/>
                <a:gd name="T78" fmla="*/ 0 w 136"/>
                <a:gd name="T79" fmla="*/ 0 h 103"/>
                <a:gd name="T80" fmla="*/ 0 w 136"/>
                <a:gd name="T81" fmla="*/ 0 h 103"/>
                <a:gd name="T82" fmla="*/ 0 w 136"/>
                <a:gd name="T83" fmla="*/ 0 h 103"/>
                <a:gd name="T84" fmla="*/ 0 w 136"/>
                <a:gd name="T85" fmla="*/ 0 h 103"/>
                <a:gd name="T86" fmla="*/ 0 w 136"/>
                <a:gd name="T87" fmla="*/ 0 h 103"/>
                <a:gd name="T88" fmla="*/ 0 w 136"/>
                <a:gd name="T89" fmla="*/ 0 h 1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36" h="103">
                  <a:moveTo>
                    <a:pt x="15" y="0"/>
                  </a:moveTo>
                  <a:lnTo>
                    <a:pt x="22" y="1"/>
                  </a:lnTo>
                  <a:lnTo>
                    <a:pt x="28" y="2"/>
                  </a:lnTo>
                  <a:lnTo>
                    <a:pt x="35" y="4"/>
                  </a:lnTo>
                  <a:lnTo>
                    <a:pt x="43" y="6"/>
                  </a:lnTo>
                  <a:lnTo>
                    <a:pt x="49" y="8"/>
                  </a:lnTo>
                  <a:lnTo>
                    <a:pt x="57" y="9"/>
                  </a:lnTo>
                  <a:lnTo>
                    <a:pt x="63" y="12"/>
                  </a:lnTo>
                  <a:lnTo>
                    <a:pt x="69" y="13"/>
                  </a:lnTo>
                  <a:lnTo>
                    <a:pt x="76" y="17"/>
                  </a:lnTo>
                  <a:lnTo>
                    <a:pt x="86" y="27"/>
                  </a:lnTo>
                  <a:lnTo>
                    <a:pt x="98" y="39"/>
                  </a:lnTo>
                  <a:lnTo>
                    <a:pt x="110" y="54"/>
                  </a:lnTo>
                  <a:lnTo>
                    <a:pt x="121" y="69"/>
                  </a:lnTo>
                  <a:lnTo>
                    <a:pt x="130" y="84"/>
                  </a:lnTo>
                  <a:lnTo>
                    <a:pt x="136" y="95"/>
                  </a:lnTo>
                  <a:lnTo>
                    <a:pt x="136" y="103"/>
                  </a:lnTo>
                  <a:lnTo>
                    <a:pt x="129" y="103"/>
                  </a:lnTo>
                  <a:lnTo>
                    <a:pt x="120" y="103"/>
                  </a:lnTo>
                  <a:lnTo>
                    <a:pt x="111" y="103"/>
                  </a:lnTo>
                  <a:lnTo>
                    <a:pt x="101" y="103"/>
                  </a:lnTo>
                  <a:lnTo>
                    <a:pt x="93" y="103"/>
                  </a:lnTo>
                  <a:lnTo>
                    <a:pt x="84" y="103"/>
                  </a:lnTo>
                  <a:lnTo>
                    <a:pt x="78" y="103"/>
                  </a:lnTo>
                  <a:lnTo>
                    <a:pt x="74" y="102"/>
                  </a:lnTo>
                  <a:lnTo>
                    <a:pt x="71" y="99"/>
                  </a:lnTo>
                  <a:lnTo>
                    <a:pt x="68" y="93"/>
                  </a:lnTo>
                  <a:lnTo>
                    <a:pt x="63" y="86"/>
                  </a:lnTo>
                  <a:lnTo>
                    <a:pt x="58" y="76"/>
                  </a:lnTo>
                  <a:lnTo>
                    <a:pt x="53" y="64"/>
                  </a:lnTo>
                  <a:lnTo>
                    <a:pt x="47" y="54"/>
                  </a:lnTo>
                  <a:lnTo>
                    <a:pt x="39" y="46"/>
                  </a:lnTo>
                  <a:lnTo>
                    <a:pt x="33" y="39"/>
                  </a:lnTo>
                  <a:lnTo>
                    <a:pt x="24" y="33"/>
                  </a:lnTo>
                  <a:lnTo>
                    <a:pt x="15" y="28"/>
                  </a:lnTo>
                  <a:lnTo>
                    <a:pt x="8" y="22"/>
                  </a:lnTo>
                  <a:lnTo>
                    <a:pt x="2" y="14"/>
                  </a:lnTo>
                  <a:lnTo>
                    <a:pt x="0" y="12"/>
                  </a:lnTo>
                  <a:lnTo>
                    <a:pt x="0" y="11"/>
                  </a:lnTo>
                  <a:lnTo>
                    <a:pt x="0" y="8"/>
                  </a:lnTo>
                  <a:lnTo>
                    <a:pt x="0" y="7"/>
                  </a:lnTo>
                  <a:lnTo>
                    <a:pt x="3" y="4"/>
                  </a:lnTo>
                  <a:lnTo>
                    <a:pt x="7" y="3"/>
                  </a:lnTo>
                  <a:lnTo>
                    <a:pt x="12" y="1"/>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99" name="Freeform 15"/>
            <p:cNvSpPr>
              <a:spLocks/>
            </p:cNvSpPr>
            <p:nvPr/>
          </p:nvSpPr>
          <p:spPr bwMode="auto">
            <a:xfrm>
              <a:off x="3204" y="1564"/>
              <a:ext cx="473" cy="448"/>
            </a:xfrm>
            <a:custGeom>
              <a:avLst/>
              <a:gdLst>
                <a:gd name="T0" fmla="*/ 0 w 1419"/>
                <a:gd name="T1" fmla="*/ 0 h 1344"/>
                <a:gd name="T2" fmla="*/ 0 w 1419"/>
                <a:gd name="T3" fmla="*/ 0 h 1344"/>
                <a:gd name="T4" fmla="*/ 0 w 1419"/>
                <a:gd name="T5" fmla="*/ 0 h 1344"/>
                <a:gd name="T6" fmla="*/ 0 w 1419"/>
                <a:gd name="T7" fmla="*/ 0 h 1344"/>
                <a:gd name="T8" fmla="*/ 0 w 1419"/>
                <a:gd name="T9" fmla="*/ 0 h 1344"/>
                <a:gd name="T10" fmla="*/ 0 w 1419"/>
                <a:gd name="T11" fmla="*/ 0 h 1344"/>
                <a:gd name="T12" fmla="*/ 0 w 1419"/>
                <a:gd name="T13" fmla="*/ 0 h 1344"/>
                <a:gd name="T14" fmla="*/ 0 w 1419"/>
                <a:gd name="T15" fmla="*/ 0 h 1344"/>
                <a:gd name="T16" fmla="*/ 0 w 1419"/>
                <a:gd name="T17" fmla="*/ 0 h 1344"/>
                <a:gd name="T18" fmla="*/ 0 w 1419"/>
                <a:gd name="T19" fmla="*/ 0 h 1344"/>
                <a:gd name="T20" fmla="*/ 0 w 1419"/>
                <a:gd name="T21" fmla="*/ 0 h 1344"/>
                <a:gd name="T22" fmla="*/ 0 w 1419"/>
                <a:gd name="T23" fmla="*/ 0 h 1344"/>
                <a:gd name="T24" fmla="*/ 0 w 1419"/>
                <a:gd name="T25" fmla="*/ 0 h 1344"/>
                <a:gd name="T26" fmla="*/ 0 w 1419"/>
                <a:gd name="T27" fmla="*/ 0 h 1344"/>
                <a:gd name="T28" fmla="*/ 0 w 1419"/>
                <a:gd name="T29" fmla="*/ 0 h 1344"/>
                <a:gd name="T30" fmla="*/ 0 w 1419"/>
                <a:gd name="T31" fmla="*/ 0 h 1344"/>
                <a:gd name="T32" fmla="*/ 0 w 1419"/>
                <a:gd name="T33" fmla="*/ 0 h 1344"/>
                <a:gd name="T34" fmla="*/ 0 w 1419"/>
                <a:gd name="T35" fmla="*/ 0 h 1344"/>
                <a:gd name="T36" fmla="*/ 0 w 1419"/>
                <a:gd name="T37" fmla="*/ 0 h 1344"/>
                <a:gd name="T38" fmla="*/ 0 w 1419"/>
                <a:gd name="T39" fmla="*/ 0 h 1344"/>
                <a:gd name="T40" fmla="*/ 0 w 1419"/>
                <a:gd name="T41" fmla="*/ 0 h 1344"/>
                <a:gd name="T42" fmla="*/ 0 w 1419"/>
                <a:gd name="T43" fmla="*/ 0 h 1344"/>
                <a:gd name="T44" fmla="*/ 0 w 1419"/>
                <a:gd name="T45" fmla="*/ 0 h 1344"/>
                <a:gd name="T46" fmla="*/ 0 w 1419"/>
                <a:gd name="T47" fmla="*/ 0 h 1344"/>
                <a:gd name="T48" fmla="*/ 0 w 1419"/>
                <a:gd name="T49" fmla="*/ 0 h 1344"/>
                <a:gd name="T50" fmla="*/ 0 w 1419"/>
                <a:gd name="T51" fmla="*/ 0 h 1344"/>
                <a:gd name="T52" fmla="*/ 0 w 1419"/>
                <a:gd name="T53" fmla="*/ 0 h 1344"/>
                <a:gd name="T54" fmla="*/ 0 w 1419"/>
                <a:gd name="T55" fmla="*/ 0 h 1344"/>
                <a:gd name="T56" fmla="*/ 0 w 1419"/>
                <a:gd name="T57" fmla="*/ 0 h 1344"/>
                <a:gd name="T58" fmla="*/ 0 w 1419"/>
                <a:gd name="T59" fmla="*/ 0 h 1344"/>
                <a:gd name="T60" fmla="*/ 0 w 1419"/>
                <a:gd name="T61" fmla="*/ 0 h 1344"/>
                <a:gd name="T62" fmla="*/ 0 w 1419"/>
                <a:gd name="T63" fmla="*/ 0 h 1344"/>
                <a:gd name="T64" fmla="*/ 0 w 1419"/>
                <a:gd name="T65" fmla="*/ 0 h 1344"/>
                <a:gd name="T66" fmla="*/ 0 w 1419"/>
                <a:gd name="T67" fmla="*/ 0 h 1344"/>
                <a:gd name="T68" fmla="*/ 0 w 1419"/>
                <a:gd name="T69" fmla="*/ 0 h 1344"/>
                <a:gd name="T70" fmla="*/ 0 w 1419"/>
                <a:gd name="T71" fmla="*/ 0 h 1344"/>
                <a:gd name="T72" fmla="*/ 0 w 1419"/>
                <a:gd name="T73" fmla="*/ 0 h 1344"/>
                <a:gd name="T74" fmla="*/ 0 w 1419"/>
                <a:gd name="T75" fmla="*/ 0 h 1344"/>
                <a:gd name="T76" fmla="*/ 0 w 1419"/>
                <a:gd name="T77" fmla="*/ 0 h 1344"/>
                <a:gd name="T78" fmla="*/ 0 w 1419"/>
                <a:gd name="T79" fmla="*/ 0 h 1344"/>
                <a:gd name="T80" fmla="*/ 0 w 1419"/>
                <a:gd name="T81" fmla="*/ 0 h 1344"/>
                <a:gd name="T82" fmla="*/ 0 w 1419"/>
                <a:gd name="T83" fmla="*/ 0 h 1344"/>
                <a:gd name="T84" fmla="*/ 0 w 1419"/>
                <a:gd name="T85" fmla="*/ 0 h 1344"/>
                <a:gd name="T86" fmla="*/ 0 w 1419"/>
                <a:gd name="T87" fmla="*/ 0 h 1344"/>
                <a:gd name="T88" fmla="*/ 0 w 1419"/>
                <a:gd name="T89" fmla="*/ 0 h 1344"/>
                <a:gd name="T90" fmla="*/ 0 w 1419"/>
                <a:gd name="T91" fmla="*/ 0 h 1344"/>
                <a:gd name="T92" fmla="*/ 0 w 1419"/>
                <a:gd name="T93" fmla="*/ 0 h 1344"/>
                <a:gd name="T94" fmla="*/ 0 w 1419"/>
                <a:gd name="T95" fmla="*/ 0 h 1344"/>
                <a:gd name="T96" fmla="*/ 0 w 1419"/>
                <a:gd name="T97" fmla="*/ 0 h 1344"/>
                <a:gd name="T98" fmla="*/ 0 w 1419"/>
                <a:gd name="T99" fmla="*/ 0 h 1344"/>
                <a:gd name="T100" fmla="*/ 0 w 1419"/>
                <a:gd name="T101" fmla="*/ 0 h 1344"/>
                <a:gd name="T102" fmla="*/ 0 w 1419"/>
                <a:gd name="T103" fmla="*/ 0 h 1344"/>
                <a:gd name="T104" fmla="*/ 0 w 1419"/>
                <a:gd name="T105" fmla="*/ 0 h 1344"/>
                <a:gd name="T106" fmla="*/ 0 w 1419"/>
                <a:gd name="T107" fmla="*/ 0 h 1344"/>
                <a:gd name="T108" fmla="*/ 0 w 1419"/>
                <a:gd name="T109" fmla="*/ 0 h 1344"/>
                <a:gd name="T110" fmla="*/ 0 w 1419"/>
                <a:gd name="T111" fmla="*/ 0 h 1344"/>
                <a:gd name="T112" fmla="*/ 0 w 1419"/>
                <a:gd name="T113" fmla="*/ 0 h 1344"/>
                <a:gd name="T114" fmla="*/ 0 w 1419"/>
                <a:gd name="T115" fmla="*/ 0 h 1344"/>
                <a:gd name="T116" fmla="*/ 0 w 1419"/>
                <a:gd name="T117" fmla="*/ 0 h 1344"/>
                <a:gd name="T118" fmla="*/ 0 w 1419"/>
                <a:gd name="T119" fmla="*/ 0 h 134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19" h="1344">
                  <a:moveTo>
                    <a:pt x="167" y="179"/>
                  </a:moveTo>
                  <a:lnTo>
                    <a:pt x="172" y="177"/>
                  </a:lnTo>
                  <a:lnTo>
                    <a:pt x="186" y="170"/>
                  </a:lnTo>
                  <a:lnTo>
                    <a:pt x="207" y="160"/>
                  </a:lnTo>
                  <a:lnTo>
                    <a:pt x="234" y="149"/>
                  </a:lnTo>
                  <a:lnTo>
                    <a:pt x="266" y="135"/>
                  </a:lnTo>
                  <a:lnTo>
                    <a:pt x="302" y="121"/>
                  </a:lnTo>
                  <a:lnTo>
                    <a:pt x="339" y="104"/>
                  </a:lnTo>
                  <a:lnTo>
                    <a:pt x="379" y="88"/>
                  </a:lnTo>
                  <a:lnTo>
                    <a:pt x="419" y="72"/>
                  </a:lnTo>
                  <a:lnTo>
                    <a:pt x="457" y="56"/>
                  </a:lnTo>
                  <a:lnTo>
                    <a:pt x="494" y="41"/>
                  </a:lnTo>
                  <a:lnTo>
                    <a:pt x="526" y="28"/>
                  </a:lnTo>
                  <a:lnTo>
                    <a:pt x="555" y="17"/>
                  </a:lnTo>
                  <a:lnTo>
                    <a:pt x="576" y="8"/>
                  </a:lnTo>
                  <a:lnTo>
                    <a:pt x="591" y="2"/>
                  </a:lnTo>
                  <a:lnTo>
                    <a:pt x="598" y="0"/>
                  </a:lnTo>
                  <a:lnTo>
                    <a:pt x="601" y="2"/>
                  </a:lnTo>
                  <a:lnTo>
                    <a:pt x="609" y="11"/>
                  </a:lnTo>
                  <a:lnTo>
                    <a:pt x="621" y="23"/>
                  </a:lnTo>
                  <a:lnTo>
                    <a:pt x="636" y="42"/>
                  </a:lnTo>
                  <a:lnTo>
                    <a:pt x="654" y="64"/>
                  </a:lnTo>
                  <a:lnTo>
                    <a:pt x="677" y="92"/>
                  </a:lnTo>
                  <a:lnTo>
                    <a:pt x="702" y="122"/>
                  </a:lnTo>
                  <a:lnTo>
                    <a:pt x="729" y="155"/>
                  </a:lnTo>
                  <a:lnTo>
                    <a:pt x="759" y="193"/>
                  </a:lnTo>
                  <a:lnTo>
                    <a:pt x="791" y="231"/>
                  </a:lnTo>
                  <a:lnTo>
                    <a:pt x="825" y="273"/>
                  </a:lnTo>
                  <a:lnTo>
                    <a:pt x="861" y="316"/>
                  </a:lnTo>
                  <a:lnTo>
                    <a:pt x="897" y="361"/>
                  </a:lnTo>
                  <a:lnTo>
                    <a:pt x="934" y="407"/>
                  </a:lnTo>
                  <a:lnTo>
                    <a:pt x="972" y="455"/>
                  </a:lnTo>
                  <a:lnTo>
                    <a:pt x="1010" y="502"/>
                  </a:lnTo>
                  <a:lnTo>
                    <a:pt x="1048" y="549"/>
                  </a:lnTo>
                  <a:lnTo>
                    <a:pt x="1086" y="597"/>
                  </a:lnTo>
                  <a:lnTo>
                    <a:pt x="1123" y="643"/>
                  </a:lnTo>
                  <a:lnTo>
                    <a:pt x="1160" y="688"/>
                  </a:lnTo>
                  <a:lnTo>
                    <a:pt x="1195" y="731"/>
                  </a:lnTo>
                  <a:lnTo>
                    <a:pt x="1228" y="774"/>
                  </a:lnTo>
                  <a:lnTo>
                    <a:pt x="1260" y="813"/>
                  </a:lnTo>
                  <a:lnTo>
                    <a:pt x="1289" y="851"/>
                  </a:lnTo>
                  <a:lnTo>
                    <a:pt x="1317" y="885"/>
                  </a:lnTo>
                  <a:lnTo>
                    <a:pt x="1342" y="916"/>
                  </a:lnTo>
                  <a:lnTo>
                    <a:pt x="1364" y="943"/>
                  </a:lnTo>
                  <a:lnTo>
                    <a:pt x="1383" y="967"/>
                  </a:lnTo>
                  <a:lnTo>
                    <a:pt x="1398" y="987"/>
                  </a:lnTo>
                  <a:lnTo>
                    <a:pt x="1409" y="1000"/>
                  </a:lnTo>
                  <a:lnTo>
                    <a:pt x="1417" y="1010"/>
                  </a:lnTo>
                  <a:lnTo>
                    <a:pt x="1419" y="1014"/>
                  </a:lnTo>
                  <a:lnTo>
                    <a:pt x="1410" y="1020"/>
                  </a:lnTo>
                  <a:lnTo>
                    <a:pt x="1385" y="1034"/>
                  </a:lnTo>
                  <a:lnTo>
                    <a:pt x="1347" y="1052"/>
                  </a:lnTo>
                  <a:lnTo>
                    <a:pt x="1297" y="1075"/>
                  </a:lnTo>
                  <a:lnTo>
                    <a:pt x="1238" y="1101"/>
                  </a:lnTo>
                  <a:lnTo>
                    <a:pt x="1172" y="1130"/>
                  </a:lnTo>
                  <a:lnTo>
                    <a:pt x="1103" y="1160"/>
                  </a:lnTo>
                  <a:lnTo>
                    <a:pt x="1029" y="1191"/>
                  </a:lnTo>
                  <a:lnTo>
                    <a:pt x="957" y="1221"/>
                  </a:lnTo>
                  <a:lnTo>
                    <a:pt x="886" y="1251"/>
                  </a:lnTo>
                  <a:lnTo>
                    <a:pt x="820" y="1277"/>
                  </a:lnTo>
                  <a:lnTo>
                    <a:pt x="761" y="1301"/>
                  </a:lnTo>
                  <a:lnTo>
                    <a:pt x="710" y="1321"/>
                  </a:lnTo>
                  <a:lnTo>
                    <a:pt x="670" y="1336"/>
                  </a:lnTo>
                  <a:lnTo>
                    <a:pt x="644" y="1343"/>
                  </a:lnTo>
                  <a:lnTo>
                    <a:pt x="634" y="1344"/>
                  </a:lnTo>
                  <a:lnTo>
                    <a:pt x="624" y="1324"/>
                  </a:lnTo>
                  <a:lnTo>
                    <a:pt x="608" y="1286"/>
                  </a:lnTo>
                  <a:lnTo>
                    <a:pt x="587" y="1235"/>
                  </a:lnTo>
                  <a:lnTo>
                    <a:pt x="565" y="1179"/>
                  </a:lnTo>
                  <a:lnTo>
                    <a:pt x="541" y="1123"/>
                  </a:lnTo>
                  <a:lnTo>
                    <a:pt x="521" y="1075"/>
                  </a:lnTo>
                  <a:lnTo>
                    <a:pt x="506" y="1043"/>
                  </a:lnTo>
                  <a:lnTo>
                    <a:pt x="497" y="1030"/>
                  </a:lnTo>
                  <a:lnTo>
                    <a:pt x="489" y="1034"/>
                  </a:lnTo>
                  <a:lnTo>
                    <a:pt x="472" y="1040"/>
                  </a:lnTo>
                  <a:lnTo>
                    <a:pt x="451" y="1050"/>
                  </a:lnTo>
                  <a:lnTo>
                    <a:pt x="426" y="1060"/>
                  </a:lnTo>
                  <a:lnTo>
                    <a:pt x="403" y="1070"/>
                  </a:lnTo>
                  <a:lnTo>
                    <a:pt x="383" y="1078"/>
                  </a:lnTo>
                  <a:lnTo>
                    <a:pt x="368" y="1083"/>
                  </a:lnTo>
                  <a:lnTo>
                    <a:pt x="362" y="1084"/>
                  </a:lnTo>
                  <a:lnTo>
                    <a:pt x="358" y="1080"/>
                  </a:lnTo>
                  <a:lnTo>
                    <a:pt x="350" y="1071"/>
                  </a:lnTo>
                  <a:lnTo>
                    <a:pt x="342" y="1058"/>
                  </a:lnTo>
                  <a:lnTo>
                    <a:pt x="334" y="1043"/>
                  </a:lnTo>
                  <a:lnTo>
                    <a:pt x="325" y="1027"/>
                  </a:lnTo>
                  <a:lnTo>
                    <a:pt x="318" y="1013"/>
                  </a:lnTo>
                  <a:lnTo>
                    <a:pt x="314" y="1002"/>
                  </a:lnTo>
                  <a:lnTo>
                    <a:pt x="313" y="995"/>
                  </a:lnTo>
                  <a:lnTo>
                    <a:pt x="317" y="989"/>
                  </a:lnTo>
                  <a:lnTo>
                    <a:pt x="325" y="984"/>
                  </a:lnTo>
                  <a:lnTo>
                    <a:pt x="334" y="979"/>
                  </a:lnTo>
                  <a:lnTo>
                    <a:pt x="342" y="976"/>
                  </a:lnTo>
                  <a:lnTo>
                    <a:pt x="347" y="984"/>
                  </a:lnTo>
                  <a:lnTo>
                    <a:pt x="352" y="993"/>
                  </a:lnTo>
                  <a:lnTo>
                    <a:pt x="358" y="1003"/>
                  </a:lnTo>
                  <a:lnTo>
                    <a:pt x="363" y="1013"/>
                  </a:lnTo>
                  <a:lnTo>
                    <a:pt x="368" y="1022"/>
                  </a:lnTo>
                  <a:lnTo>
                    <a:pt x="373" y="1029"/>
                  </a:lnTo>
                  <a:lnTo>
                    <a:pt x="378" y="1035"/>
                  </a:lnTo>
                  <a:lnTo>
                    <a:pt x="381" y="1040"/>
                  </a:lnTo>
                  <a:lnTo>
                    <a:pt x="386" y="1040"/>
                  </a:lnTo>
                  <a:lnTo>
                    <a:pt x="398" y="1037"/>
                  </a:lnTo>
                  <a:lnTo>
                    <a:pt x="414" y="1032"/>
                  </a:lnTo>
                  <a:lnTo>
                    <a:pt x="430" y="1024"/>
                  </a:lnTo>
                  <a:lnTo>
                    <a:pt x="447" y="1017"/>
                  </a:lnTo>
                  <a:lnTo>
                    <a:pt x="462" y="1009"/>
                  </a:lnTo>
                  <a:lnTo>
                    <a:pt x="472" y="1004"/>
                  </a:lnTo>
                  <a:lnTo>
                    <a:pt x="477" y="1000"/>
                  </a:lnTo>
                  <a:lnTo>
                    <a:pt x="474" y="990"/>
                  </a:lnTo>
                  <a:lnTo>
                    <a:pt x="464" y="967"/>
                  </a:lnTo>
                  <a:lnTo>
                    <a:pt x="447" y="929"/>
                  </a:lnTo>
                  <a:lnTo>
                    <a:pt x="426" y="881"/>
                  </a:lnTo>
                  <a:lnTo>
                    <a:pt x="400" y="825"/>
                  </a:lnTo>
                  <a:lnTo>
                    <a:pt x="371" y="761"/>
                  </a:lnTo>
                  <a:lnTo>
                    <a:pt x="342" y="695"/>
                  </a:lnTo>
                  <a:lnTo>
                    <a:pt x="309" y="625"/>
                  </a:lnTo>
                  <a:lnTo>
                    <a:pt x="278" y="556"/>
                  </a:lnTo>
                  <a:lnTo>
                    <a:pt x="247" y="489"/>
                  </a:lnTo>
                  <a:lnTo>
                    <a:pt x="218" y="426"/>
                  </a:lnTo>
                  <a:lnTo>
                    <a:pt x="193" y="370"/>
                  </a:lnTo>
                  <a:lnTo>
                    <a:pt x="171" y="321"/>
                  </a:lnTo>
                  <a:lnTo>
                    <a:pt x="155" y="284"/>
                  </a:lnTo>
                  <a:lnTo>
                    <a:pt x="144" y="260"/>
                  </a:lnTo>
                  <a:lnTo>
                    <a:pt x="140" y="250"/>
                  </a:lnTo>
                  <a:lnTo>
                    <a:pt x="134" y="253"/>
                  </a:lnTo>
                  <a:lnTo>
                    <a:pt x="122" y="258"/>
                  </a:lnTo>
                  <a:lnTo>
                    <a:pt x="107" y="265"/>
                  </a:lnTo>
                  <a:lnTo>
                    <a:pt x="90" y="273"/>
                  </a:lnTo>
                  <a:lnTo>
                    <a:pt x="74" y="280"/>
                  </a:lnTo>
                  <a:lnTo>
                    <a:pt x="60" y="286"/>
                  </a:lnTo>
                  <a:lnTo>
                    <a:pt x="50" y="291"/>
                  </a:lnTo>
                  <a:lnTo>
                    <a:pt x="46" y="293"/>
                  </a:lnTo>
                  <a:lnTo>
                    <a:pt x="49" y="300"/>
                  </a:lnTo>
                  <a:lnTo>
                    <a:pt x="58" y="321"/>
                  </a:lnTo>
                  <a:lnTo>
                    <a:pt x="71" y="352"/>
                  </a:lnTo>
                  <a:lnTo>
                    <a:pt x="89" y="395"/>
                  </a:lnTo>
                  <a:lnTo>
                    <a:pt x="110" y="443"/>
                  </a:lnTo>
                  <a:lnTo>
                    <a:pt x="134" y="497"/>
                  </a:lnTo>
                  <a:lnTo>
                    <a:pt x="158" y="556"/>
                  </a:lnTo>
                  <a:lnTo>
                    <a:pt x="185" y="615"/>
                  </a:lnTo>
                  <a:lnTo>
                    <a:pt x="211" y="675"/>
                  </a:lnTo>
                  <a:lnTo>
                    <a:pt x="236" y="732"/>
                  </a:lnTo>
                  <a:lnTo>
                    <a:pt x="259" y="787"/>
                  </a:lnTo>
                  <a:lnTo>
                    <a:pt x="281" y="836"/>
                  </a:lnTo>
                  <a:lnTo>
                    <a:pt x="298" y="876"/>
                  </a:lnTo>
                  <a:lnTo>
                    <a:pt x="312" y="908"/>
                  </a:lnTo>
                  <a:lnTo>
                    <a:pt x="320" y="928"/>
                  </a:lnTo>
                  <a:lnTo>
                    <a:pt x="324" y="934"/>
                  </a:lnTo>
                  <a:lnTo>
                    <a:pt x="320" y="936"/>
                  </a:lnTo>
                  <a:lnTo>
                    <a:pt x="313" y="938"/>
                  </a:lnTo>
                  <a:lnTo>
                    <a:pt x="305" y="941"/>
                  </a:lnTo>
                  <a:lnTo>
                    <a:pt x="300" y="939"/>
                  </a:lnTo>
                  <a:lnTo>
                    <a:pt x="297" y="932"/>
                  </a:lnTo>
                  <a:lnTo>
                    <a:pt x="287" y="911"/>
                  </a:lnTo>
                  <a:lnTo>
                    <a:pt x="272" y="877"/>
                  </a:lnTo>
                  <a:lnTo>
                    <a:pt x="252" y="835"/>
                  </a:lnTo>
                  <a:lnTo>
                    <a:pt x="228" y="785"/>
                  </a:lnTo>
                  <a:lnTo>
                    <a:pt x="203" y="729"/>
                  </a:lnTo>
                  <a:lnTo>
                    <a:pt x="176" y="670"/>
                  </a:lnTo>
                  <a:lnTo>
                    <a:pt x="147" y="608"/>
                  </a:lnTo>
                  <a:lnTo>
                    <a:pt x="120" y="546"/>
                  </a:lnTo>
                  <a:lnTo>
                    <a:pt x="92" y="486"/>
                  </a:lnTo>
                  <a:lnTo>
                    <a:pt x="68" y="430"/>
                  </a:lnTo>
                  <a:lnTo>
                    <a:pt x="45" y="380"/>
                  </a:lnTo>
                  <a:lnTo>
                    <a:pt x="26" y="336"/>
                  </a:lnTo>
                  <a:lnTo>
                    <a:pt x="12" y="304"/>
                  </a:lnTo>
                  <a:lnTo>
                    <a:pt x="3" y="281"/>
                  </a:lnTo>
                  <a:lnTo>
                    <a:pt x="0" y="273"/>
                  </a:lnTo>
                  <a:lnTo>
                    <a:pt x="8" y="268"/>
                  </a:lnTo>
                  <a:lnTo>
                    <a:pt x="24" y="258"/>
                  </a:lnTo>
                  <a:lnTo>
                    <a:pt x="48" y="246"/>
                  </a:lnTo>
                  <a:lnTo>
                    <a:pt x="74" y="234"/>
                  </a:lnTo>
                  <a:lnTo>
                    <a:pt x="100" y="221"/>
                  </a:lnTo>
                  <a:lnTo>
                    <a:pt x="122" y="210"/>
                  </a:lnTo>
                  <a:lnTo>
                    <a:pt x="141" y="203"/>
                  </a:lnTo>
                  <a:lnTo>
                    <a:pt x="150" y="199"/>
                  </a:lnTo>
                  <a:lnTo>
                    <a:pt x="154" y="190"/>
                  </a:lnTo>
                  <a:lnTo>
                    <a:pt x="160" y="185"/>
                  </a:lnTo>
                  <a:lnTo>
                    <a:pt x="165" y="182"/>
                  </a:lnTo>
                  <a:lnTo>
                    <a:pt x="167" y="17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00" name="Freeform 16"/>
            <p:cNvSpPr>
              <a:spLocks/>
            </p:cNvSpPr>
            <p:nvPr/>
          </p:nvSpPr>
          <p:spPr bwMode="auto">
            <a:xfrm>
              <a:off x="2681" y="1568"/>
              <a:ext cx="637" cy="398"/>
            </a:xfrm>
            <a:custGeom>
              <a:avLst/>
              <a:gdLst>
                <a:gd name="T0" fmla="*/ 0 w 1911"/>
                <a:gd name="T1" fmla="*/ 0 h 1195"/>
                <a:gd name="T2" fmla="*/ 0 w 1911"/>
                <a:gd name="T3" fmla="*/ 0 h 1195"/>
                <a:gd name="T4" fmla="*/ 0 w 1911"/>
                <a:gd name="T5" fmla="*/ 0 h 1195"/>
                <a:gd name="T6" fmla="*/ 0 w 1911"/>
                <a:gd name="T7" fmla="*/ 0 h 1195"/>
                <a:gd name="T8" fmla="*/ 0 w 1911"/>
                <a:gd name="T9" fmla="*/ 0 h 1195"/>
                <a:gd name="T10" fmla="*/ 0 w 1911"/>
                <a:gd name="T11" fmla="*/ 0 h 1195"/>
                <a:gd name="T12" fmla="*/ 0 w 1911"/>
                <a:gd name="T13" fmla="*/ 0 h 1195"/>
                <a:gd name="T14" fmla="*/ 0 w 1911"/>
                <a:gd name="T15" fmla="*/ 0 h 1195"/>
                <a:gd name="T16" fmla="*/ 0 w 1911"/>
                <a:gd name="T17" fmla="*/ 0 h 1195"/>
                <a:gd name="T18" fmla="*/ 0 w 1911"/>
                <a:gd name="T19" fmla="*/ 0 h 1195"/>
                <a:gd name="T20" fmla="*/ 0 w 1911"/>
                <a:gd name="T21" fmla="*/ 0 h 1195"/>
                <a:gd name="T22" fmla="*/ 0 w 1911"/>
                <a:gd name="T23" fmla="*/ 0 h 1195"/>
                <a:gd name="T24" fmla="*/ 0 w 1911"/>
                <a:gd name="T25" fmla="*/ 0 h 1195"/>
                <a:gd name="T26" fmla="*/ 0 w 1911"/>
                <a:gd name="T27" fmla="*/ 0 h 1195"/>
                <a:gd name="T28" fmla="*/ 0 w 1911"/>
                <a:gd name="T29" fmla="*/ 0 h 1195"/>
                <a:gd name="T30" fmla="*/ 0 w 1911"/>
                <a:gd name="T31" fmla="*/ 0 h 1195"/>
                <a:gd name="T32" fmla="*/ 0 w 1911"/>
                <a:gd name="T33" fmla="*/ 0 h 1195"/>
                <a:gd name="T34" fmla="*/ 0 w 1911"/>
                <a:gd name="T35" fmla="*/ 0 h 1195"/>
                <a:gd name="T36" fmla="*/ 0 w 1911"/>
                <a:gd name="T37" fmla="*/ 0 h 1195"/>
                <a:gd name="T38" fmla="*/ 0 w 1911"/>
                <a:gd name="T39" fmla="*/ 0 h 1195"/>
                <a:gd name="T40" fmla="*/ 0 w 1911"/>
                <a:gd name="T41" fmla="*/ 0 h 1195"/>
                <a:gd name="T42" fmla="*/ 0 w 1911"/>
                <a:gd name="T43" fmla="*/ 0 h 1195"/>
                <a:gd name="T44" fmla="*/ 0 w 1911"/>
                <a:gd name="T45" fmla="*/ 0 h 1195"/>
                <a:gd name="T46" fmla="*/ 0 w 1911"/>
                <a:gd name="T47" fmla="*/ 0 h 1195"/>
                <a:gd name="T48" fmla="*/ 0 w 1911"/>
                <a:gd name="T49" fmla="*/ 0 h 1195"/>
                <a:gd name="T50" fmla="*/ 0 w 1911"/>
                <a:gd name="T51" fmla="*/ 0 h 1195"/>
                <a:gd name="T52" fmla="*/ 0 w 1911"/>
                <a:gd name="T53" fmla="*/ 0 h 1195"/>
                <a:gd name="T54" fmla="*/ 0 w 1911"/>
                <a:gd name="T55" fmla="*/ 0 h 1195"/>
                <a:gd name="T56" fmla="*/ 0 w 1911"/>
                <a:gd name="T57" fmla="*/ 0 h 1195"/>
                <a:gd name="T58" fmla="*/ 0 w 1911"/>
                <a:gd name="T59" fmla="*/ 0 h 1195"/>
                <a:gd name="T60" fmla="*/ 0 w 1911"/>
                <a:gd name="T61" fmla="*/ 0 h 1195"/>
                <a:gd name="T62" fmla="*/ 0 w 1911"/>
                <a:gd name="T63" fmla="*/ 0 h 1195"/>
                <a:gd name="T64" fmla="*/ 0 w 1911"/>
                <a:gd name="T65" fmla="*/ 0 h 1195"/>
                <a:gd name="T66" fmla="*/ 0 w 1911"/>
                <a:gd name="T67" fmla="*/ 0 h 1195"/>
                <a:gd name="T68" fmla="*/ 0 w 1911"/>
                <a:gd name="T69" fmla="*/ 0 h 1195"/>
                <a:gd name="T70" fmla="*/ 0 w 1911"/>
                <a:gd name="T71" fmla="*/ 0 h 1195"/>
                <a:gd name="T72" fmla="*/ 0 w 1911"/>
                <a:gd name="T73" fmla="*/ 0 h 1195"/>
                <a:gd name="T74" fmla="*/ 0 w 1911"/>
                <a:gd name="T75" fmla="*/ 0 h 1195"/>
                <a:gd name="T76" fmla="*/ 0 w 1911"/>
                <a:gd name="T77" fmla="*/ 0 h 1195"/>
                <a:gd name="T78" fmla="*/ 0 w 1911"/>
                <a:gd name="T79" fmla="*/ 0 h 1195"/>
                <a:gd name="T80" fmla="*/ 0 w 1911"/>
                <a:gd name="T81" fmla="*/ 0 h 1195"/>
                <a:gd name="T82" fmla="*/ 0 w 1911"/>
                <a:gd name="T83" fmla="*/ 0 h 1195"/>
                <a:gd name="T84" fmla="*/ 0 w 1911"/>
                <a:gd name="T85" fmla="*/ 0 h 1195"/>
                <a:gd name="T86" fmla="*/ 0 w 1911"/>
                <a:gd name="T87" fmla="*/ 0 h 1195"/>
                <a:gd name="T88" fmla="*/ 0 w 1911"/>
                <a:gd name="T89" fmla="*/ 0 h 1195"/>
                <a:gd name="T90" fmla="*/ 0 w 1911"/>
                <a:gd name="T91" fmla="*/ 0 h 1195"/>
                <a:gd name="T92" fmla="*/ 0 w 1911"/>
                <a:gd name="T93" fmla="*/ 0 h 1195"/>
                <a:gd name="T94" fmla="*/ 0 w 1911"/>
                <a:gd name="T95" fmla="*/ 0 h 1195"/>
                <a:gd name="T96" fmla="*/ 0 w 1911"/>
                <a:gd name="T97" fmla="*/ 0 h 1195"/>
                <a:gd name="T98" fmla="*/ 0 w 1911"/>
                <a:gd name="T99" fmla="*/ 0 h 1195"/>
                <a:gd name="T100" fmla="*/ 0 w 1911"/>
                <a:gd name="T101" fmla="*/ 0 h 1195"/>
                <a:gd name="T102" fmla="*/ 0 w 1911"/>
                <a:gd name="T103" fmla="*/ 0 h 1195"/>
                <a:gd name="T104" fmla="*/ 0 w 1911"/>
                <a:gd name="T105" fmla="*/ 0 h 1195"/>
                <a:gd name="T106" fmla="*/ 0 w 1911"/>
                <a:gd name="T107" fmla="*/ 0 h 1195"/>
                <a:gd name="T108" fmla="*/ 0 w 1911"/>
                <a:gd name="T109" fmla="*/ 0 h 1195"/>
                <a:gd name="T110" fmla="*/ 0 w 1911"/>
                <a:gd name="T111" fmla="*/ 0 h 1195"/>
                <a:gd name="T112" fmla="*/ 0 w 1911"/>
                <a:gd name="T113" fmla="*/ 0 h 1195"/>
                <a:gd name="T114" fmla="*/ 0 w 1911"/>
                <a:gd name="T115" fmla="*/ 0 h 1195"/>
                <a:gd name="T116" fmla="*/ 0 w 1911"/>
                <a:gd name="T117" fmla="*/ 0 h 1195"/>
                <a:gd name="T118" fmla="*/ 0 w 1911"/>
                <a:gd name="T119" fmla="*/ 0 h 119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911" h="1195">
                  <a:moveTo>
                    <a:pt x="1434" y="717"/>
                  </a:moveTo>
                  <a:lnTo>
                    <a:pt x="1725" y="595"/>
                  </a:lnTo>
                  <a:lnTo>
                    <a:pt x="1735" y="618"/>
                  </a:lnTo>
                  <a:lnTo>
                    <a:pt x="1744" y="638"/>
                  </a:lnTo>
                  <a:lnTo>
                    <a:pt x="1748" y="652"/>
                  </a:lnTo>
                  <a:lnTo>
                    <a:pt x="1748" y="658"/>
                  </a:lnTo>
                  <a:lnTo>
                    <a:pt x="1735" y="667"/>
                  </a:lnTo>
                  <a:lnTo>
                    <a:pt x="1718" y="673"/>
                  </a:lnTo>
                  <a:lnTo>
                    <a:pt x="1699" y="679"/>
                  </a:lnTo>
                  <a:lnTo>
                    <a:pt x="1679" y="684"/>
                  </a:lnTo>
                  <a:lnTo>
                    <a:pt x="1659" y="691"/>
                  </a:lnTo>
                  <a:lnTo>
                    <a:pt x="1643" y="697"/>
                  </a:lnTo>
                  <a:lnTo>
                    <a:pt x="1629" y="706"/>
                  </a:lnTo>
                  <a:lnTo>
                    <a:pt x="1621" y="718"/>
                  </a:lnTo>
                  <a:lnTo>
                    <a:pt x="1634" y="724"/>
                  </a:lnTo>
                  <a:lnTo>
                    <a:pt x="1648" y="729"/>
                  </a:lnTo>
                  <a:lnTo>
                    <a:pt x="1663" y="734"/>
                  </a:lnTo>
                  <a:lnTo>
                    <a:pt x="1678" y="737"/>
                  </a:lnTo>
                  <a:lnTo>
                    <a:pt x="1693" y="739"/>
                  </a:lnTo>
                  <a:lnTo>
                    <a:pt x="1708" y="740"/>
                  </a:lnTo>
                  <a:lnTo>
                    <a:pt x="1722" y="740"/>
                  </a:lnTo>
                  <a:lnTo>
                    <a:pt x="1734" y="738"/>
                  </a:lnTo>
                  <a:lnTo>
                    <a:pt x="1744" y="735"/>
                  </a:lnTo>
                  <a:lnTo>
                    <a:pt x="1753" y="732"/>
                  </a:lnTo>
                  <a:lnTo>
                    <a:pt x="1760" y="727"/>
                  </a:lnTo>
                  <a:lnTo>
                    <a:pt x="1766" y="723"/>
                  </a:lnTo>
                  <a:lnTo>
                    <a:pt x="1771" y="719"/>
                  </a:lnTo>
                  <a:lnTo>
                    <a:pt x="1774" y="715"/>
                  </a:lnTo>
                  <a:lnTo>
                    <a:pt x="1775" y="713"/>
                  </a:lnTo>
                  <a:lnTo>
                    <a:pt x="1780" y="723"/>
                  </a:lnTo>
                  <a:lnTo>
                    <a:pt x="1793" y="747"/>
                  </a:lnTo>
                  <a:lnTo>
                    <a:pt x="1811" y="780"/>
                  </a:lnTo>
                  <a:lnTo>
                    <a:pt x="1834" y="819"/>
                  </a:lnTo>
                  <a:lnTo>
                    <a:pt x="1855" y="858"/>
                  </a:lnTo>
                  <a:lnTo>
                    <a:pt x="1873" y="890"/>
                  </a:lnTo>
                  <a:lnTo>
                    <a:pt x="1887" y="914"/>
                  </a:lnTo>
                  <a:lnTo>
                    <a:pt x="1892" y="922"/>
                  </a:lnTo>
                  <a:lnTo>
                    <a:pt x="1895" y="929"/>
                  </a:lnTo>
                  <a:lnTo>
                    <a:pt x="1902" y="945"/>
                  </a:lnTo>
                  <a:lnTo>
                    <a:pt x="1908" y="960"/>
                  </a:lnTo>
                  <a:lnTo>
                    <a:pt x="1911" y="968"/>
                  </a:lnTo>
                  <a:lnTo>
                    <a:pt x="1898" y="980"/>
                  </a:lnTo>
                  <a:lnTo>
                    <a:pt x="1888" y="990"/>
                  </a:lnTo>
                  <a:lnTo>
                    <a:pt x="1877" y="998"/>
                  </a:lnTo>
                  <a:lnTo>
                    <a:pt x="1867" y="1006"/>
                  </a:lnTo>
                  <a:lnTo>
                    <a:pt x="1856" y="1012"/>
                  </a:lnTo>
                  <a:lnTo>
                    <a:pt x="1844" y="1016"/>
                  </a:lnTo>
                  <a:lnTo>
                    <a:pt x="1830" y="1018"/>
                  </a:lnTo>
                  <a:lnTo>
                    <a:pt x="1814" y="1020"/>
                  </a:lnTo>
                  <a:lnTo>
                    <a:pt x="1805" y="1022"/>
                  </a:lnTo>
                  <a:lnTo>
                    <a:pt x="1793" y="1027"/>
                  </a:lnTo>
                  <a:lnTo>
                    <a:pt x="1775" y="1035"/>
                  </a:lnTo>
                  <a:lnTo>
                    <a:pt x="1756" y="1043"/>
                  </a:lnTo>
                  <a:lnTo>
                    <a:pt x="1734" y="1053"/>
                  </a:lnTo>
                  <a:lnTo>
                    <a:pt x="1712" y="1063"/>
                  </a:lnTo>
                  <a:lnTo>
                    <a:pt x="1689" y="1073"/>
                  </a:lnTo>
                  <a:lnTo>
                    <a:pt x="1668" y="1081"/>
                  </a:lnTo>
                  <a:lnTo>
                    <a:pt x="1659" y="1084"/>
                  </a:lnTo>
                  <a:lnTo>
                    <a:pt x="1652" y="1091"/>
                  </a:lnTo>
                  <a:lnTo>
                    <a:pt x="1643" y="1099"/>
                  </a:lnTo>
                  <a:lnTo>
                    <a:pt x="1634" y="1109"/>
                  </a:lnTo>
                  <a:lnTo>
                    <a:pt x="1623" y="1119"/>
                  </a:lnTo>
                  <a:lnTo>
                    <a:pt x="1611" y="1131"/>
                  </a:lnTo>
                  <a:lnTo>
                    <a:pt x="1594" y="1142"/>
                  </a:lnTo>
                  <a:lnTo>
                    <a:pt x="1575" y="1152"/>
                  </a:lnTo>
                  <a:lnTo>
                    <a:pt x="1563" y="1155"/>
                  </a:lnTo>
                  <a:lnTo>
                    <a:pt x="1550" y="1160"/>
                  </a:lnTo>
                  <a:lnTo>
                    <a:pt x="1532" y="1165"/>
                  </a:lnTo>
                  <a:lnTo>
                    <a:pt x="1512" y="1170"/>
                  </a:lnTo>
                  <a:lnTo>
                    <a:pt x="1492" y="1177"/>
                  </a:lnTo>
                  <a:lnTo>
                    <a:pt x="1470" y="1183"/>
                  </a:lnTo>
                  <a:lnTo>
                    <a:pt x="1450" y="1188"/>
                  </a:lnTo>
                  <a:lnTo>
                    <a:pt x="1430" y="1194"/>
                  </a:lnTo>
                  <a:lnTo>
                    <a:pt x="1425" y="1195"/>
                  </a:lnTo>
                  <a:lnTo>
                    <a:pt x="1420" y="1195"/>
                  </a:lnTo>
                  <a:lnTo>
                    <a:pt x="1415" y="1195"/>
                  </a:lnTo>
                  <a:lnTo>
                    <a:pt x="1410" y="1194"/>
                  </a:lnTo>
                  <a:lnTo>
                    <a:pt x="1404" y="1192"/>
                  </a:lnTo>
                  <a:lnTo>
                    <a:pt x="1399" y="1189"/>
                  </a:lnTo>
                  <a:lnTo>
                    <a:pt x="1394" y="1187"/>
                  </a:lnTo>
                  <a:lnTo>
                    <a:pt x="1389" y="1183"/>
                  </a:lnTo>
                  <a:lnTo>
                    <a:pt x="1385" y="1177"/>
                  </a:lnTo>
                  <a:lnTo>
                    <a:pt x="1375" y="1158"/>
                  </a:lnTo>
                  <a:lnTo>
                    <a:pt x="1362" y="1133"/>
                  </a:lnTo>
                  <a:lnTo>
                    <a:pt x="1344" y="1103"/>
                  </a:lnTo>
                  <a:lnTo>
                    <a:pt x="1327" y="1073"/>
                  </a:lnTo>
                  <a:lnTo>
                    <a:pt x="1312" y="1047"/>
                  </a:lnTo>
                  <a:lnTo>
                    <a:pt x="1301" y="1026"/>
                  </a:lnTo>
                  <a:lnTo>
                    <a:pt x="1296" y="1016"/>
                  </a:lnTo>
                  <a:lnTo>
                    <a:pt x="1299" y="1005"/>
                  </a:lnTo>
                  <a:lnTo>
                    <a:pt x="1310" y="982"/>
                  </a:lnTo>
                  <a:lnTo>
                    <a:pt x="1322" y="961"/>
                  </a:lnTo>
                  <a:lnTo>
                    <a:pt x="1327" y="951"/>
                  </a:lnTo>
                  <a:lnTo>
                    <a:pt x="1328" y="951"/>
                  </a:lnTo>
                  <a:lnTo>
                    <a:pt x="1333" y="950"/>
                  </a:lnTo>
                  <a:lnTo>
                    <a:pt x="1339" y="949"/>
                  </a:lnTo>
                  <a:lnTo>
                    <a:pt x="1347" y="947"/>
                  </a:lnTo>
                  <a:lnTo>
                    <a:pt x="1357" y="946"/>
                  </a:lnTo>
                  <a:lnTo>
                    <a:pt x="1367" y="945"/>
                  </a:lnTo>
                  <a:lnTo>
                    <a:pt x="1378" y="944"/>
                  </a:lnTo>
                  <a:lnTo>
                    <a:pt x="1389" y="942"/>
                  </a:lnTo>
                  <a:lnTo>
                    <a:pt x="1413" y="940"/>
                  </a:lnTo>
                  <a:lnTo>
                    <a:pt x="1434" y="939"/>
                  </a:lnTo>
                  <a:lnTo>
                    <a:pt x="1452" y="937"/>
                  </a:lnTo>
                  <a:lnTo>
                    <a:pt x="1470" y="936"/>
                  </a:lnTo>
                  <a:lnTo>
                    <a:pt x="1489" y="935"/>
                  </a:lnTo>
                  <a:lnTo>
                    <a:pt x="1506" y="931"/>
                  </a:lnTo>
                  <a:lnTo>
                    <a:pt x="1526" y="925"/>
                  </a:lnTo>
                  <a:lnTo>
                    <a:pt x="1547" y="917"/>
                  </a:lnTo>
                  <a:lnTo>
                    <a:pt x="1542" y="909"/>
                  </a:lnTo>
                  <a:lnTo>
                    <a:pt x="1536" y="901"/>
                  </a:lnTo>
                  <a:lnTo>
                    <a:pt x="1527" y="892"/>
                  </a:lnTo>
                  <a:lnTo>
                    <a:pt x="1516" y="884"/>
                  </a:lnTo>
                  <a:lnTo>
                    <a:pt x="1505" y="876"/>
                  </a:lnTo>
                  <a:lnTo>
                    <a:pt x="1495" y="870"/>
                  </a:lnTo>
                  <a:lnTo>
                    <a:pt x="1485" y="864"/>
                  </a:lnTo>
                  <a:lnTo>
                    <a:pt x="1476" y="860"/>
                  </a:lnTo>
                  <a:lnTo>
                    <a:pt x="1466" y="856"/>
                  </a:lnTo>
                  <a:lnTo>
                    <a:pt x="1455" y="854"/>
                  </a:lnTo>
                  <a:lnTo>
                    <a:pt x="1444" y="851"/>
                  </a:lnTo>
                  <a:lnTo>
                    <a:pt x="1431" y="849"/>
                  </a:lnTo>
                  <a:lnTo>
                    <a:pt x="1418" y="849"/>
                  </a:lnTo>
                  <a:lnTo>
                    <a:pt x="1403" y="849"/>
                  </a:lnTo>
                  <a:lnTo>
                    <a:pt x="1385" y="850"/>
                  </a:lnTo>
                  <a:lnTo>
                    <a:pt x="1367" y="853"/>
                  </a:lnTo>
                  <a:lnTo>
                    <a:pt x="1370" y="864"/>
                  </a:lnTo>
                  <a:lnTo>
                    <a:pt x="1378" y="870"/>
                  </a:lnTo>
                  <a:lnTo>
                    <a:pt x="1383" y="875"/>
                  </a:lnTo>
                  <a:lnTo>
                    <a:pt x="1380" y="884"/>
                  </a:lnTo>
                  <a:lnTo>
                    <a:pt x="1374" y="890"/>
                  </a:lnTo>
                  <a:lnTo>
                    <a:pt x="1365" y="895"/>
                  </a:lnTo>
                  <a:lnTo>
                    <a:pt x="1353" y="897"/>
                  </a:lnTo>
                  <a:lnTo>
                    <a:pt x="1339" y="899"/>
                  </a:lnTo>
                  <a:lnTo>
                    <a:pt x="1324" y="900"/>
                  </a:lnTo>
                  <a:lnTo>
                    <a:pt x="1308" y="900"/>
                  </a:lnTo>
                  <a:lnTo>
                    <a:pt x="1293" y="900"/>
                  </a:lnTo>
                  <a:lnTo>
                    <a:pt x="1278" y="900"/>
                  </a:lnTo>
                  <a:lnTo>
                    <a:pt x="1287" y="914"/>
                  </a:lnTo>
                  <a:lnTo>
                    <a:pt x="1297" y="927"/>
                  </a:lnTo>
                  <a:lnTo>
                    <a:pt x="1305" y="939"/>
                  </a:lnTo>
                  <a:lnTo>
                    <a:pt x="1308" y="944"/>
                  </a:lnTo>
                  <a:lnTo>
                    <a:pt x="1299" y="951"/>
                  </a:lnTo>
                  <a:lnTo>
                    <a:pt x="1292" y="968"/>
                  </a:lnTo>
                  <a:lnTo>
                    <a:pt x="1283" y="983"/>
                  </a:lnTo>
                  <a:lnTo>
                    <a:pt x="1278" y="988"/>
                  </a:lnTo>
                  <a:lnTo>
                    <a:pt x="1272" y="981"/>
                  </a:lnTo>
                  <a:lnTo>
                    <a:pt x="1256" y="965"/>
                  </a:lnTo>
                  <a:lnTo>
                    <a:pt x="1232" y="941"/>
                  </a:lnTo>
                  <a:lnTo>
                    <a:pt x="1202" y="909"/>
                  </a:lnTo>
                  <a:lnTo>
                    <a:pt x="1166" y="871"/>
                  </a:lnTo>
                  <a:lnTo>
                    <a:pt x="1125" y="829"/>
                  </a:lnTo>
                  <a:lnTo>
                    <a:pt x="1079" y="782"/>
                  </a:lnTo>
                  <a:lnTo>
                    <a:pt x="1030" y="732"/>
                  </a:lnTo>
                  <a:lnTo>
                    <a:pt x="979" y="679"/>
                  </a:lnTo>
                  <a:lnTo>
                    <a:pt x="927" y="627"/>
                  </a:lnTo>
                  <a:lnTo>
                    <a:pt x="875" y="573"/>
                  </a:lnTo>
                  <a:lnTo>
                    <a:pt x="823" y="521"/>
                  </a:lnTo>
                  <a:lnTo>
                    <a:pt x="774" y="471"/>
                  </a:lnTo>
                  <a:lnTo>
                    <a:pt x="725" y="425"/>
                  </a:lnTo>
                  <a:lnTo>
                    <a:pt x="681" y="381"/>
                  </a:lnTo>
                  <a:lnTo>
                    <a:pt x="642" y="344"/>
                  </a:lnTo>
                  <a:lnTo>
                    <a:pt x="632" y="339"/>
                  </a:lnTo>
                  <a:lnTo>
                    <a:pt x="613" y="333"/>
                  </a:lnTo>
                  <a:lnTo>
                    <a:pt x="588" y="327"/>
                  </a:lnTo>
                  <a:lnTo>
                    <a:pt x="558" y="320"/>
                  </a:lnTo>
                  <a:lnTo>
                    <a:pt x="528" y="314"/>
                  </a:lnTo>
                  <a:lnTo>
                    <a:pt x="500" y="309"/>
                  </a:lnTo>
                  <a:lnTo>
                    <a:pt x="473" y="304"/>
                  </a:lnTo>
                  <a:lnTo>
                    <a:pt x="455" y="302"/>
                  </a:lnTo>
                  <a:lnTo>
                    <a:pt x="447" y="302"/>
                  </a:lnTo>
                  <a:lnTo>
                    <a:pt x="440" y="302"/>
                  </a:lnTo>
                  <a:lnTo>
                    <a:pt x="432" y="304"/>
                  </a:lnTo>
                  <a:lnTo>
                    <a:pt x="424" y="307"/>
                  </a:lnTo>
                  <a:lnTo>
                    <a:pt x="411" y="309"/>
                  </a:lnTo>
                  <a:lnTo>
                    <a:pt x="395" y="310"/>
                  </a:lnTo>
                  <a:lnTo>
                    <a:pt x="375" y="312"/>
                  </a:lnTo>
                  <a:lnTo>
                    <a:pt x="350" y="312"/>
                  </a:lnTo>
                  <a:lnTo>
                    <a:pt x="340" y="314"/>
                  </a:lnTo>
                  <a:lnTo>
                    <a:pt x="331" y="318"/>
                  </a:lnTo>
                  <a:lnTo>
                    <a:pt x="324" y="320"/>
                  </a:lnTo>
                  <a:lnTo>
                    <a:pt x="318" y="323"/>
                  </a:lnTo>
                  <a:lnTo>
                    <a:pt x="312" y="325"/>
                  </a:lnTo>
                  <a:lnTo>
                    <a:pt x="307" y="327"/>
                  </a:lnTo>
                  <a:lnTo>
                    <a:pt x="302" y="328"/>
                  </a:lnTo>
                  <a:lnTo>
                    <a:pt x="297" y="328"/>
                  </a:lnTo>
                  <a:lnTo>
                    <a:pt x="292" y="327"/>
                  </a:lnTo>
                  <a:lnTo>
                    <a:pt x="285" y="325"/>
                  </a:lnTo>
                  <a:lnTo>
                    <a:pt x="279" y="324"/>
                  </a:lnTo>
                  <a:lnTo>
                    <a:pt x="272" y="322"/>
                  </a:lnTo>
                  <a:lnTo>
                    <a:pt x="263" y="320"/>
                  </a:lnTo>
                  <a:lnTo>
                    <a:pt x="254" y="317"/>
                  </a:lnTo>
                  <a:lnTo>
                    <a:pt x="244" y="313"/>
                  </a:lnTo>
                  <a:lnTo>
                    <a:pt x="233" y="309"/>
                  </a:lnTo>
                  <a:lnTo>
                    <a:pt x="222" y="305"/>
                  </a:lnTo>
                  <a:lnTo>
                    <a:pt x="211" y="302"/>
                  </a:lnTo>
                  <a:lnTo>
                    <a:pt x="198" y="298"/>
                  </a:lnTo>
                  <a:lnTo>
                    <a:pt x="184" y="294"/>
                  </a:lnTo>
                  <a:lnTo>
                    <a:pt x="171" y="290"/>
                  </a:lnTo>
                  <a:lnTo>
                    <a:pt x="157" y="288"/>
                  </a:lnTo>
                  <a:lnTo>
                    <a:pt x="145" y="284"/>
                  </a:lnTo>
                  <a:lnTo>
                    <a:pt x="133" y="282"/>
                  </a:lnTo>
                  <a:lnTo>
                    <a:pt x="113" y="277"/>
                  </a:lnTo>
                  <a:lnTo>
                    <a:pt x="96" y="273"/>
                  </a:lnTo>
                  <a:lnTo>
                    <a:pt x="84" y="269"/>
                  </a:lnTo>
                  <a:lnTo>
                    <a:pt x="72" y="267"/>
                  </a:lnTo>
                  <a:lnTo>
                    <a:pt x="64" y="264"/>
                  </a:lnTo>
                  <a:lnTo>
                    <a:pt x="56" y="263"/>
                  </a:lnTo>
                  <a:lnTo>
                    <a:pt x="51" y="261"/>
                  </a:lnTo>
                  <a:lnTo>
                    <a:pt x="45" y="258"/>
                  </a:lnTo>
                  <a:lnTo>
                    <a:pt x="38" y="254"/>
                  </a:lnTo>
                  <a:lnTo>
                    <a:pt x="30" y="249"/>
                  </a:lnTo>
                  <a:lnTo>
                    <a:pt x="24" y="244"/>
                  </a:lnTo>
                  <a:lnTo>
                    <a:pt x="18" y="239"/>
                  </a:lnTo>
                  <a:lnTo>
                    <a:pt x="14" y="233"/>
                  </a:lnTo>
                  <a:lnTo>
                    <a:pt x="10" y="227"/>
                  </a:lnTo>
                  <a:lnTo>
                    <a:pt x="9" y="219"/>
                  </a:lnTo>
                  <a:lnTo>
                    <a:pt x="10" y="211"/>
                  </a:lnTo>
                  <a:lnTo>
                    <a:pt x="9" y="191"/>
                  </a:lnTo>
                  <a:lnTo>
                    <a:pt x="4" y="160"/>
                  </a:lnTo>
                  <a:lnTo>
                    <a:pt x="0" y="128"/>
                  </a:lnTo>
                  <a:lnTo>
                    <a:pt x="1" y="110"/>
                  </a:lnTo>
                  <a:lnTo>
                    <a:pt x="5" y="109"/>
                  </a:lnTo>
                  <a:lnTo>
                    <a:pt x="16" y="107"/>
                  </a:lnTo>
                  <a:lnTo>
                    <a:pt x="30" y="105"/>
                  </a:lnTo>
                  <a:lnTo>
                    <a:pt x="47" y="104"/>
                  </a:lnTo>
                  <a:lnTo>
                    <a:pt x="67" y="102"/>
                  </a:lnTo>
                  <a:lnTo>
                    <a:pt x="87" y="102"/>
                  </a:lnTo>
                  <a:lnTo>
                    <a:pt x="106" y="101"/>
                  </a:lnTo>
                  <a:lnTo>
                    <a:pt x="123" y="101"/>
                  </a:lnTo>
                  <a:lnTo>
                    <a:pt x="160" y="99"/>
                  </a:lnTo>
                  <a:lnTo>
                    <a:pt x="186" y="94"/>
                  </a:lnTo>
                  <a:lnTo>
                    <a:pt x="206" y="87"/>
                  </a:lnTo>
                  <a:lnTo>
                    <a:pt x="218" y="81"/>
                  </a:lnTo>
                  <a:lnTo>
                    <a:pt x="228" y="74"/>
                  </a:lnTo>
                  <a:lnTo>
                    <a:pt x="236" y="66"/>
                  </a:lnTo>
                  <a:lnTo>
                    <a:pt x="244" y="60"/>
                  </a:lnTo>
                  <a:lnTo>
                    <a:pt x="253" y="55"/>
                  </a:lnTo>
                  <a:lnTo>
                    <a:pt x="263" y="51"/>
                  </a:lnTo>
                  <a:lnTo>
                    <a:pt x="273" y="45"/>
                  </a:lnTo>
                  <a:lnTo>
                    <a:pt x="283" y="40"/>
                  </a:lnTo>
                  <a:lnTo>
                    <a:pt x="293" y="33"/>
                  </a:lnTo>
                  <a:lnTo>
                    <a:pt x="303" y="26"/>
                  </a:lnTo>
                  <a:lnTo>
                    <a:pt x="313" y="19"/>
                  </a:lnTo>
                  <a:lnTo>
                    <a:pt x="322" y="11"/>
                  </a:lnTo>
                  <a:lnTo>
                    <a:pt x="330" y="5"/>
                  </a:lnTo>
                  <a:lnTo>
                    <a:pt x="336" y="3"/>
                  </a:lnTo>
                  <a:lnTo>
                    <a:pt x="344" y="1"/>
                  </a:lnTo>
                  <a:lnTo>
                    <a:pt x="353" y="0"/>
                  </a:lnTo>
                  <a:lnTo>
                    <a:pt x="365" y="0"/>
                  </a:lnTo>
                  <a:lnTo>
                    <a:pt x="379" y="1"/>
                  </a:lnTo>
                  <a:lnTo>
                    <a:pt x="394" y="4"/>
                  </a:lnTo>
                  <a:lnTo>
                    <a:pt x="411" y="6"/>
                  </a:lnTo>
                  <a:lnTo>
                    <a:pt x="431" y="9"/>
                  </a:lnTo>
                  <a:lnTo>
                    <a:pt x="461" y="13"/>
                  </a:lnTo>
                  <a:lnTo>
                    <a:pt x="490" y="16"/>
                  </a:lnTo>
                  <a:lnTo>
                    <a:pt x="517" y="20"/>
                  </a:lnTo>
                  <a:lnTo>
                    <a:pt x="543" y="24"/>
                  </a:lnTo>
                  <a:lnTo>
                    <a:pt x="569" y="28"/>
                  </a:lnTo>
                  <a:lnTo>
                    <a:pt x="596" y="30"/>
                  </a:lnTo>
                  <a:lnTo>
                    <a:pt x="620" y="34"/>
                  </a:lnTo>
                  <a:lnTo>
                    <a:pt x="644" y="36"/>
                  </a:lnTo>
                  <a:lnTo>
                    <a:pt x="669" y="40"/>
                  </a:lnTo>
                  <a:lnTo>
                    <a:pt x="694" y="44"/>
                  </a:lnTo>
                  <a:lnTo>
                    <a:pt x="719" y="47"/>
                  </a:lnTo>
                  <a:lnTo>
                    <a:pt x="745" y="51"/>
                  </a:lnTo>
                  <a:lnTo>
                    <a:pt x="771" y="56"/>
                  </a:lnTo>
                  <a:lnTo>
                    <a:pt x="799" y="61"/>
                  </a:lnTo>
                  <a:lnTo>
                    <a:pt x="827" y="66"/>
                  </a:lnTo>
                  <a:lnTo>
                    <a:pt x="857" y="72"/>
                  </a:lnTo>
                  <a:lnTo>
                    <a:pt x="872" y="77"/>
                  </a:lnTo>
                  <a:lnTo>
                    <a:pt x="889" y="85"/>
                  </a:lnTo>
                  <a:lnTo>
                    <a:pt x="909" y="95"/>
                  </a:lnTo>
                  <a:lnTo>
                    <a:pt x="929" y="105"/>
                  </a:lnTo>
                  <a:lnTo>
                    <a:pt x="949" y="117"/>
                  </a:lnTo>
                  <a:lnTo>
                    <a:pt x="967" y="128"/>
                  </a:lnTo>
                  <a:lnTo>
                    <a:pt x="982" y="138"/>
                  </a:lnTo>
                  <a:lnTo>
                    <a:pt x="993" y="146"/>
                  </a:lnTo>
                  <a:lnTo>
                    <a:pt x="1002" y="152"/>
                  </a:lnTo>
                  <a:lnTo>
                    <a:pt x="1014" y="161"/>
                  </a:lnTo>
                  <a:lnTo>
                    <a:pt x="1030" y="172"/>
                  </a:lnTo>
                  <a:lnTo>
                    <a:pt x="1048" y="185"/>
                  </a:lnTo>
                  <a:lnTo>
                    <a:pt x="1068" y="197"/>
                  </a:lnTo>
                  <a:lnTo>
                    <a:pt x="1090" y="212"/>
                  </a:lnTo>
                  <a:lnTo>
                    <a:pt x="1112" y="227"/>
                  </a:lnTo>
                  <a:lnTo>
                    <a:pt x="1136" y="242"/>
                  </a:lnTo>
                  <a:lnTo>
                    <a:pt x="1160" y="257"/>
                  </a:lnTo>
                  <a:lnTo>
                    <a:pt x="1183" y="271"/>
                  </a:lnTo>
                  <a:lnTo>
                    <a:pt x="1206" y="286"/>
                  </a:lnTo>
                  <a:lnTo>
                    <a:pt x="1227" y="298"/>
                  </a:lnTo>
                  <a:lnTo>
                    <a:pt x="1247" y="309"/>
                  </a:lnTo>
                  <a:lnTo>
                    <a:pt x="1266" y="319"/>
                  </a:lnTo>
                  <a:lnTo>
                    <a:pt x="1281" y="327"/>
                  </a:lnTo>
                  <a:lnTo>
                    <a:pt x="1293" y="332"/>
                  </a:lnTo>
                  <a:lnTo>
                    <a:pt x="1301" y="334"/>
                  </a:lnTo>
                  <a:lnTo>
                    <a:pt x="1314" y="338"/>
                  </a:lnTo>
                  <a:lnTo>
                    <a:pt x="1332" y="342"/>
                  </a:lnTo>
                  <a:lnTo>
                    <a:pt x="1352" y="347"/>
                  </a:lnTo>
                  <a:lnTo>
                    <a:pt x="1372" y="350"/>
                  </a:lnTo>
                  <a:lnTo>
                    <a:pt x="1389" y="354"/>
                  </a:lnTo>
                  <a:lnTo>
                    <a:pt x="1404" y="357"/>
                  </a:lnTo>
                  <a:lnTo>
                    <a:pt x="1413" y="357"/>
                  </a:lnTo>
                  <a:lnTo>
                    <a:pt x="1436" y="352"/>
                  </a:lnTo>
                  <a:lnTo>
                    <a:pt x="1459" y="343"/>
                  </a:lnTo>
                  <a:lnTo>
                    <a:pt x="1482" y="334"/>
                  </a:lnTo>
                  <a:lnTo>
                    <a:pt x="1506" y="323"/>
                  </a:lnTo>
                  <a:lnTo>
                    <a:pt x="1528" y="312"/>
                  </a:lnTo>
                  <a:lnTo>
                    <a:pt x="1551" y="300"/>
                  </a:lnTo>
                  <a:lnTo>
                    <a:pt x="1573" y="290"/>
                  </a:lnTo>
                  <a:lnTo>
                    <a:pt x="1594" y="281"/>
                  </a:lnTo>
                  <a:lnTo>
                    <a:pt x="1598" y="290"/>
                  </a:lnTo>
                  <a:lnTo>
                    <a:pt x="1606" y="299"/>
                  </a:lnTo>
                  <a:lnTo>
                    <a:pt x="1611" y="308"/>
                  </a:lnTo>
                  <a:lnTo>
                    <a:pt x="1609" y="315"/>
                  </a:lnTo>
                  <a:lnTo>
                    <a:pt x="1601" y="319"/>
                  </a:lnTo>
                  <a:lnTo>
                    <a:pt x="1591" y="325"/>
                  </a:lnTo>
                  <a:lnTo>
                    <a:pt x="1578" y="330"/>
                  </a:lnTo>
                  <a:lnTo>
                    <a:pt x="1565" y="337"/>
                  </a:lnTo>
                  <a:lnTo>
                    <a:pt x="1550" y="343"/>
                  </a:lnTo>
                  <a:lnTo>
                    <a:pt x="1533" y="349"/>
                  </a:lnTo>
                  <a:lnTo>
                    <a:pt x="1517" y="355"/>
                  </a:lnTo>
                  <a:lnTo>
                    <a:pt x="1501" y="362"/>
                  </a:lnTo>
                  <a:lnTo>
                    <a:pt x="1484" y="368"/>
                  </a:lnTo>
                  <a:lnTo>
                    <a:pt x="1469" y="374"/>
                  </a:lnTo>
                  <a:lnTo>
                    <a:pt x="1454" y="379"/>
                  </a:lnTo>
                  <a:lnTo>
                    <a:pt x="1440" y="383"/>
                  </a:lnTo>
                  <a:lnTo>
                    <a:pt x="1429" y="386"/>
                  </a:lnTo>
                  <a:lnTo>
                    <a:pt x="1419" y="389"/>
                  </a:lnTo>
                  <a:lnTo>
                    <a:pt x="1411" y="391"/>
                  </a:lnTo>
                  <a:lnTo>
                    <a:pt x="1406" y="391"/>
                  </a:lnTo>
                  <a:lnTo>
                    <a:pt x="1386" y="389"/>
                  </a:lnTo>
                  <a:lnTo>
                    <a:pt x="1363" y="384"/>
                  </a:lnTo>
                  <a:lnTo>
                    <a:pt x="1337" y="378"/>
                  </a:lnTo>
                  <a:lnTo>
                    <a:pt x="1309" y="370"/>
                  </a:lnTo>
                  <a:lnTo>
                    <a:pt x="1283" y="362"/>
                  </a:lnTo>
                  <a:lnTo>
                    <a:pt x="1258" y="354"/>
                  </a:lnTo>
                  <a:lnTo>
                    <a:pt x="1237" y="345"/>
                  </a:lnTo>
                  <a:lnTo>
                    <a:pt x="1220" y="339"/>
                  </a:lnTo>
                  <a:lnTo>
                    <a:pt x="1208" y="334"/>
                  </a:lnTo>
                  <a:lnTo>
                    <a:pt x="1193" y="324"/>
                  </a:lnTo>
                  <a:lnTo>
                    <a:pt x="1175" y="313"/>
                  </a:lnTo>
                  <a:lnTo>
                    <a:pt x="1154" y="299"/>
                  </a:lnTo>
                  <a:lnTo>
                    <a:pt x="1129" y="283"/>
                  </a:lnTo>
                  <a:lnTo>
                    <a:pt x="1104" y="266"/>
                  </a:lnTo>
                  <a:lnTo>
                    <a:pt x="1076" y="247"/>
                  </a:lnTo>
                  <a:lnTo>
                    <a:pt x="1049" y="228"/>
                  </a:lnTo>
                  <a:lnTo>
                    <a:pt x="1022" y="209"/>
                  </a:lnTo>
                  <a:lnTo>
                    <a:pt x="994" y="191"/>
                  </a:lnTo>
                  <a:lnTo>
                    <a:pt x="968" y="173"/>
                  </a:lnTo>
                  <a:lnTo>
                    <a:pt x="944" y="158"/>
                  </a:lnTo>
                  <a:lnTo>
                    <a:pt x="922" y="145"/>
                  </a:lnTo>
                  <a:lnTo>
                    <a:pt x="902" y="132"/>
                  </a:lnTo>
                  <a:lnTo>
                    <a:pt x="887" y="123"/>
                  </a:lnTo>
                  <a:lnTo>
                    <a:pt x="875" y="119"/>
                  </a:lnTo>
                  <a:lnTo>
                    <a:pt x="862" y="115"/>
                  </a:lnTo>
                  <a:lnTo>
                    <a:pt x="847" y="111"/>
                  </a:lnTo>
                  <a:lnTo>
                    <a:pt x="831" y="107"/>
                  </a:lnTo>
                  <a:lnTo>
                    <a:pt x="812" y="104"/>
                  </a:lnTo>
                  <a:lnTo>
                    <a:pt x="792" y="100"/>
                  </a:lnTo>
                  <a:lnTo>
                    <a:pt x="771" y="96"/>
                  </a:lnTo>
                  <a:lnTo>
                    <a:pt x="749" y="92"/>
                  </a:lnTo>
                  <a:lnTo>
                    <a:pt x="726" y="89"/>
                  </a:lnTo>
                  <a:lnTo>
                    <a:pt x="704" y="86"/>
                  </a:lnTo>
                  <a:lnTo>
                    <a:pt x="681" y="82"/>
                  </a:lnTo>
                  <a:lnTo>
                    <a:pt x="660" y="80"/>
                  </a:lnTo>
                  <a:lnTo>
                    <a:pt x="640" y="77"/>
                  </a:lnTo>
                  <a:lnTo>
                    <a:pt x="620" y="75"/>
                  </a:lnTo>
                  <a:lnTo>
                    <a:pt x="603" y="74"/>
                  </a:lnTo>
                  <a:lnTo>
                    <a:pt x="587" y="71"/>
                  </a:lnTo>
                  <a:lnTo>
                    <a:pt x="573" y="70"/>
                  </a:lnTo>
                  <a:lnTo>
                    <a:pt x="562" y="69"/>
                  </a:lnTo>
                  <a:lnTo>
                    <a:pt x="551" y="66"/>
                  </a:lnTo>
                  <a:lnTo>
                    <a:pt x="537" y="65"/>
                  </a:lnTo>
                  <a:lnTo>
                    <a:pt x="522" y="61"/>
                  </a:lnTo>
                  <a:lnTo>
                    <a:pt x="506" y="59"/>
                  </a:lnTo>
                  <a:lnTo>
                    <a:pt x="491" y="55"/>
                  </a:lnTo>
                  <a:lnTo>
                    <a:pt x="475" y="52"/>
                  </a:lnTo>
                  <a:lnTo>
                    <a:pt x="459" y="49"/>
                  </a:lnTo>
                  <a:lnTo>
                    <a:pt x="442" y="45"/>
                  </a:lnTo>
                  <a:lnTo>
                    <a:pt x="427" y="42"/>
                  </a:lnTo>
                  <a:lnTo>
                    <a:pt x="412" y="40"/>
                  </a:lnTo>
                  <a:lnTo>
                    <a:pt x="399" y="37"/>
                  </a:lnTo>
                  <a:lnTo>
                    <a:pt x="388" y="36"/>
                  </a:lnTo>
                  <a:lnTo>
                    <a:pt x="378" y="35"/>
                  </a:lnTo>
                  <a:lnTo>
                    <a:pt x="369" y="35"/>
                  </a:lnTo>
                  <a:lnTo>
                    <a:pt x="363" y="35"/>
                  </a:lnTo>
                  <a:lnTo>
                    <a:pt x="349" y="40"/>
                  </a:lnTo>
                  <a:lnTo>
                    <a:pt x="329" y="52"/>
                  </a:lnTo>
                  <a:lnTo>
                    <a:pt x="307" y="67"/>
                  </a:lnTo>
                  <a:lnTo>
                    <a:pt x="283" y="85"/>
                  </a:lnTo>
                  <a:lnTo>
                    <a:pt x="258" y="102"/>
                  </a:lnTo>
                  <a:lnTo>
                    <a:pt x="236" y="117"/>
                  </a:lnTo>
                  <a:lnTo>
                    <a:pt x="216" y="130"/>
                  </a:lnTo>
                  <a:lnTo>
                    <a:pt x="201" y="135"/>
                  </a:lnTo>
                  <a:lnTo>
                    <a:pt x="181" y="137"/>
                  </a:lnTo>
                  <a:lnTo>
                    <a:pt x="156" y="138"/>
                  </a:lnTo>
                  <a:lnTo>
                    <a:pt x="130" y="140"/>
                  </a:lnTo>
                  <a:lnTo>
                    <a:pt x="102" y="140"/>
                  </a:lnTo>
                  <a:lnTo>
                    <a:pt x="77" y="141"/>
                  </a:lnTo>
                  <a:lnTo>
                    <a:pt x="57" y="141"/>
                  </a:lnTo>
                  <a:lnTo>
                    <a:pt x="43" y="142"/>
                  </a:lnTo>
                  <a:lnTo>
                    <a:pt x="38" y="143"/>
                  </a:lnTo>
                  <a:lnTo>
                    <a:pt x="35" y="155"/>
                  </a:lnTo>
                  <a:lnTo>
                    <a:pt x="34" y="165"/>
                  </a:lnTo>
                  <a:lnTo>
                    <a:pt x="35" y="173"/>
                  </a:lnTo>
                  <a:lnTo>
                    <a:pt x="38" y="177"/>
                  </a:lnTo>
                  <a:lnTo>
                    <a:pt x="45" y="180"/>
                  </a:lnTo>
                  <a:lnTo>
                    <a:pt x="56" y="183"/>
                  </a:lnTo>
                  <a:lnTo>
                    <a:pt x="69" y="186"/>
                  </a:lnTo>
                  <a:lnTo>
                    <a:pt x="82" y="190"/>
                  </a:lnTo>
                  <a:lnTo>
                    <a:pt x="97" y="195"/>
                  </a:lnTo>
                  <a:lnTo>
                    <a:pt x="115" y="198"/>
                  </a:lnTo>
                  <a:lnTo>
                    <a:pt x="132" y="202"/>
                  </a:lnTo>
                  <a:lnTo>
                    <a:pt x="150" y="207"/>
                  </a:lnTo>
                  <a:lnTo>
                    <a:pt x="167" y="211"/>
                  </a:lnTo>
                  <a:lnTo>
                    <a:pt x="186" y="216"/>
                  </a:lnTo>
                  <a:lnTo>
                    <a:pt x="203" y="219"/>
                  </a:lnTo>
                  <a:lnTo>
                    <a:pt x="219" y="223"/>
                  </a:lnTo>
                  <a:lnTo>
                    <a:pt x="236" y="227"/>
                  </a:lnTo>
                  <a:lnTo>
                    <a:pt x="249" y="231"/>
                  </a:lnTo>
                  <a:lnTo>
                    <a:pt x="262" y="233"/>
                  </a:lnTo>
                  <a:lnTo>
                    <a:pt x="273" y="236"/>
                  </a:lnTo>
                  <a:lnTo>
                    <a:pt x="284" y="234"/>
                  </a:lnTo>
                  <a:lnTo>
                    <a:pt x="299" y="227"/>
                  </a:lnTo>
                  <a:lnTo>
                    <a:pt x="319" y="217"/>
                  </a:lnTo>
                  <a:lnTo>
                    <a:pt x="340" y="206"/>
                  </a:lnTo>
                  <a:lnTo>
                    <a:pt x="363" y="193"/>
                  </a:lnTo>
                  <a:lnTo>
                    <a:pt x="383" y="182"/>
                  </a:lnTo>
                  <a:lnTo>
                    <a:pt x="401" y="175"/>
                  </a:lnTo>
                  <a:lnTo>
                    <a:pt x="415" y="172"/>
                  </a:lnTo>
                  <a:lnTo>
                    <a:pt x="424" y="173"/>
                  </a:lnTo>
                  <a:lnTo>
                    <a:pt x="430" y="178"/>
                  </a:lnTo>
                  <a:lnTo>
                    <a:pt x="436" y="186"/>
                  </a:lnTo>
                  <a:lnTo>
                    <a:pt x="441" y="193"/>
                  </a:lnTo>
                  <a:lnTo>
                    <a:pt x="445" y="203"/>
                  </a:lnTo>
                  <a:lnTo>
                    <a:pt x="450" y="212"/>
                  </a:lnTo>
                  <a:lnTo>
                    <a:pt x="456" y="222"/>
                  </a:lnTo>
                  <a:lnTo>
                    <a:pt x="464" y="229"/>
                  </a:lnTo>
                  <a:lnTo>
                    <a:pt x="468" y="233"/>
                  </a:lnTo>
                  <a:lnTo>
                    <a:pt x="472" y="234"/>
                  </a:lnTo>
                  <a:lnTo>
                    <a:pt x="477" y="236"/>
                  </a:lnTo>
                  <a:lnTo>
                    <a:pt x="483" y="237"/>
                  </a:lnTo>
                  <a:lnTo>
                    <a:pt x="488" y="237"/>
                  </a:lnTo>
                  <a:lnTo>
                    <a:pt x="495" y="237"/>
                  </a:lnTo>
                  <a:lnTo>
                    <a:pt x="501" y="237"/>
                  </a:lnTo>
                  <a:lnTo>
                    <a:pt x="507" y="237"/>
                  </a:lnTo>
                  <a:lnTo>
                    <a:pt x="503" y="227"/>
                  </a:lnTo>
                  <a:lnTo>
                    <a:pt x="500" y="218"/>
                  </a:lnTo>
                  <a:lnTo>
                    <a:pt x="496" y="211"/>
                  </a:lnTo>
                  <a:lnTo>
                    <a:pt x="491" y="204"/>
                  </a:lnTo>
                  <a:lnTo>
                    <a:pt x="485" y="200"/>
                  </a:lnTo>
                  <a:lnTo>
                    <a:pt x="478" y="193"/>
                  </a:lnTo>
                  <a:lnTo>
                    <a:pt x="472" y="186"/>
                  </a:lnTo>
                  <a:lnTo>
                    <a:pt x="466" y="177"/>
                  </a:lnTo>
                  <a:lnTo>
                    <a:pt x="473" y="176"/>
                  </a:lnTo>
                  <a:lnTo>
                    <a:pt x="481" y="176"/>
                  </a:lnTo>
                  <a:lnTo>
                    <a:pt x="488" y="176"/>
                  </a:lnTo>
                  <a:lnTo>
                    <a:pt x="497" y="176"/>
                  </a:lnTo>
                  <a:lnTo>
                    <a:pt x="505" y="176"/>
                  </a:lnTo>
                  <a:lnTo>
                    <a:pt x="511" y="178"/>
                  </a:lnTo>
                  <a:lnTo>
                    <a:pt x="518" y="180"/>
                  </a:lnTo>
                  <a:lnTo>
                    <a:pt x="525" y="183"/>
                  </a:lnTo>
                  <a:lnTo>
                    <a:pt x="534" y="192"/>
                  </a:lnTo>
                  <a:lnTo>
                    <a:pt x="543" y="202"/>
                  </a:lnTo>
                  <a:lnTo>
                    <a:pt x="551" y="213"/>
                  </a:lnTo>
                  <a:lnTo>
                    <a:pt x="556" y="223"/>
                  </a:lnTo>
                  <a:lnTo>
                    <a:pt x="559" y="233"/>
                  </a:lnTo>
                  <a:lnTo>
                    <a:pt x="563" y="242"/>
                  </a:lnTo>
                  <a:lnTo>
                    <a:pt x="567" y="248"/>
                  </a:lnTo>
                  <a:lnTo>
                    <a:pt x="571" y="252"/>
                  </a:lnTo>
                  <a:lnTo>
                    <a:pt x="578" y="254"/>
                  </a:lnTo>
                  <a:lnTo>
                    <a:pt x="587" y="257"/>
                  </a:lnTo>
                  <a:lnTo>
                    <a:pt x="598" y="259"/>
                  </a:lnTo>
                  <a:lnTo>
                    <a:pt x="609" y="261"/>
                  </a:lnTo>
                  <a:lnTo>
                    <a:pt x="619" y="262"/>
                  </a:lnTo>
                  <a:lnTo>
                    <a:pt x="628" y="261"/>
                  </a:lnTo>
                  <a:lnTo>
                    <a:pt x="635" y="259"/>
                  </a:lnTo>
                  <a:lnTo>
                    <a:pt x="639" y="257"/>
                  </a:lnTo>
                  <a:lnTo>
                    <a:pt x="637" y="251"/>
                  </a:lnTo>
                  <a:lnTo>
                    <a:pt x="633" y="237"/>
                  </a:lnTo>
                  <a:lnTo>
                    <a:pt x="629" y="222"/>
                  </a:lnTo>
                  <a:lnTo>
                    <a:pt x="629" y="212"/>
                  </a:lnTo>
                  <a:lnTo>
                    <a:pt x="634" y="211"/>
                  </a:lnTo>
                  <a:lnTo>
                    <a:pt x="642" y="211"/>
                  </a:lnTo>
                  <a:lnTo>
                    <a:pt x="652" y="212"/>
                  </a:lnTo>
                  <a:lnTo>
                    <a:pt x="664" y="212"/>
                  </a:lnTo>
                  <a:lnTo>
                    <a:pt x="678" y="214"/>
                  </a:lnTo>
                  <a:lnTo>
                    <a:pt x="693" y="216"/>
                  </a:lnTo>
                  <a:lnTo>
                    <a:pt x="709" y="218"/>
                  </a:lnTo>
                  <a:lnTo>
                    <a:pt x="726" y="222"/>
                  </a:lnTo>
                  <a:lnTo>
                    <a:pt x="743" y="224"/>
                  </a:lnTo>
                  <a:lnTo>
                    <a:pt x="760" y="228"/>
                  </a:lnTo>
                  <a:lnTo>
                    <a:pt x="775" y="233"/>
                  </a:lnTo>
                  <a:lnTo>
                    <a:pt x="790" y="237"/>
                  </a:lnTo>
                  <a:lnTo>
                    <a:pt x="804" y="242"/>
                  </a:lnTo>
                  <a:lnTo>
                    <a:pt x="815" y="246"/>
                  </a:lnTo>
                  <a:lnTo>
                    <a:pt x="823" y="251"/>
                  </a:lnTo>
                  <a:lnTo>
                    <a:pt x="830" y="256"/>
                  </a:lnTo>
                  <a:lnTo>
                    <a:pt x="841" y="269"/>
                  </a:lnTo>
                  <a:lnTo>
                    <a:pt x="846" y="284"/>
                  </a:lnTo>
                  <a:lnTo>
                    <a:pt x="841" y="302"/>
                  </a:lnTo>
                  <a:lnTo>
                    <a:pt x="823" y="320"/>
                  </a:lnTo>
                  <a:lnTo>
                    <a:pt x="835" y="320"/>
                  </a:lnTo>
                  <a:lnTo>
                    <a:pt x="846" y="320"/>
                  </a:lnTo>
                  <a:lnTo>
                    <a:pt x="858" y="322"/>
                  </a:lnTo>
                  <a:lnTo>
                    <a:pt x="871" y="324"/>
                  </a:lnTo>
                  <a:lnTo>
                    <a:pt x="883" y="328"/>
                  </a:lnTo>
                  <a:lnTo>
                    <a:pt x="894" y="332"/>
                  </a:lnTo>
                  <a:lnTo>
                    <a:pt x="904" y="337"/>
                  </a:lnTo>
                  <a:lnTo>
                    <a:pt x="912" y="343"/>
                  </a:lnTo>
                  <a:lnTo>
                    <a:pt x="909" y="350"/>
                  </a:lnTo>
                  <a:lnTo>
                    <a:pt x="902" y="355"/>
                  </a:lnTo>
                  <a:lnTo>
                    <a:pt x="893" y="359"/>
                  </a:lnTo>
                  <a:lnTo>
                    <a:pt x="883" y="363"/>
                  </a:lnTo>
                  <a:lnTo>
                    <a:pt x="872" y="365"/>
                  </a:lnTo>
                  <a:lnTo>
                    <a:pt x="863" y="369"/>
                  </a:lnTo>
                  <a:lnTo>
                    <a:pt x="858" y="372"/>
                  </a:lnTo>
                  <a:lnTo>
                    <a:pt x="857" y="376"/>
                  </a:lnTo>
                  <a:lnTo>
                    <a:pt x="863" y="384"/>
                  </a:lnTo>
                  <a:lnTo>
                    <a:pt x="876" y="389"/>
                  </a:lnTo>
                  <a:lnTo>
                    <a:pt x="892" y="391"/>
                  </a:lnTo>
                  <a:lnTo>
                    <a:pt x="912" y="394"/>
                  </a:lnTo>
                  <a:lnTo>
                    <a:pt x="931" y="395"/>
                  </a:lnTo>
                  <a:lnTo>
                    <a:pt x="948" y="395"/>
                  </a:lnTo>
                  <a:lnTo>
                    <a:pt x="962" y="396"/>
                  </a:lnTo>
                  <a:lnTo>
                    <a:pt x="970" y="398"/>
                  </a:lnTo>
                  <a:lnTo>
                    <a:pt x="973" y="401"/>
                  </a:lnTo>
                  <a:lnTo>
                    <a:pt x="975" y="409"/>
                  </a:lnTo>
                  <a:lnTo>
                    <a:pt x="975" y="421"/>
                  </a:lnTo>
                  <a:lnTo>
                    <a:pt x="973" y="436"/>
                  </a:lnTo>
                  <a:lnTo>
                    <a:pt x="999" y="435"/>
                  </a:lnTo>
                  <a:lnTo>
                    <a:pt x="1017" y="435"/>
                  </a:lnTo>
                  <a:lnTo>
                    <a:pt x="1026" y="439"/>
                  </a:lnTo>
                  <a:lnTo>
                    <a:pt x="1031" y="443"/>
                  </a:lnTo>
                  <a:lnTo>
                    <a:pt x="1033" y="449"/>
                  </a:lnTo>
                  <a:lnTo>
                    <a:pt x="1033" y="455"/>
                  </a:lnTo>
                  <a:lnTo>
                    <a:pt x="1031" y="461"/>
                  </a:lnTo>
                  <a:lnTo>
                    <a:pt x="1031" y="467"/>
                  </a:lnTo>
                  <a:lnTo>
                    <a:pt x="1034" y="467"/>
                  </a:lnTo>
                  <a:lnTo>
                    <a:pt x="1039" y="466"/>
                  </a:lnTo>
                  <a:lnTo>
                    <a:pt x="1046" y="465"/>
                  </a:lnTo>
                  <a:lnTo>
                    <a:pt x="1056" y="464"/>
                  </a:lnTo>
                  <a:lnTo>
                    <a:pt x="1066" y="464"/>
                  </a:lnTo>
                  <a:lnTo>
                    <a:pt x="1078" y="464"/>
                  </a:lnTo>
                  <a:lnTo>
                    <a:pt x="1088" y="465"/>
                  </a:lnTo>
                  <a:lnTo>
                    <a:pt x="1096" y="467"/>
                  </a:lnTo>
                  <a:lnTo>
                    <a:pt x="1101" y="474"/>
                  </a:lnTo>
                  <a:lnTo>
                    <a:pt x="1100" y="484"/>
                  </a:lnTo>
                  <a:lnTo>
                    <a:pt x="1096" y="494"/>
                  </a:lnTo>
                  <a:lnTo>
                    <a:pt x="1096" y="499"/>
                  </a:lnTo>
                  <a:lnTo>
                    <a:pt x="1101" y="501"/>
                  </a:lnTo>
                  <a:lnTo>
                    <a:pt x="1109" y="501"/>
                  </a:lnTo>
                  <a:lnTo>
                    <a:pt x="1117" y="500"/>
                  </a:lnTo>
                  <a:lnTo>
                    <a:pt x="1127" y="497"/>
                  </a:lnTo>
                  <a:lnTo>
                    <a:pt x="1137" y="496"/>
                  </a:lnTo>
                  <a:lnTo>
                    <a:pt x="1146" y="495"/>
                  </a:lnTo>
                  <a:lnTo>
                    <a:pt x="1154" y="495"/>
                  </a:lnTo>
                  <a:lnTo>
                    <a:pt x="1159" y="497"/>
                  </a:lnTo>
                  <a:lnTo>
                    <a:pt x="1159" y="502"/>
                  </a:lnTo>
                  <a:lnTo>
                    <a:pt x="1156" y="511"/>
                  </a:lnTo>
                  <a:lnTo>
                    <a:pt x="1155" y="524"/>
                  </a:lnTo>
                  <a:lnTo>
                    <a:pt x="1154" y="536"/>
                  </a:lnTo>
                  <a:lnTo>
                    <a:pt x="1164" y="540"/>
                  </a:lnTo>
                  <a:lnTo>
                    <a:pt x="1172" y="541"/>
                  </a:lnTo>
                  <a:lnTo>
                    <a:pt x="1181" y="541"/>
                  </a:lnTo>
                  <a:lnTo>
                    <a:pt x="1188" y="541"/>
                  </a:lnTo>
                  <a:lnTo>
                    <a:pt x="1196" y="541"/>
                  </a:lnTo>
                  <a:lnTo>
                    <a:pt x="1205" y="541"/>
                  </a:lnTo>
                  <a:lnTo>
                    <a:pt x="1213" y="541"/>
                  </a:lnTo>
                  <a:lnTo>
                    <a:pt x="1225" y="542"/>
                  </a:lnTo>
                  <a:lnTo>
                    <a:pt x="1222" y="553"/>
                  </a:lnTo>
                  <a:lnTo>
                    <a:pt x="1220" y="563"/>
                  </a:lnTo>
                  <a:lnTo>
                    <a:pt x="1220" y="571"/>
                  </a:lnTo>
                  <a:lnTo>
                    <a:pt x="1225" y="575"/>
                  </a:lnTo>
                  <a:lnTo>
                    <a:pt x="1237" y="576"/>
                  </a:lnTo>
                  <a:lnTo>
                    <a:pt x="1253" y="576"/>
                  </a:lnTo>
                  <a:lnTo>
                    <a:pt x="1272" y="576"/>
                  </a:lnTo>
                  <a:lnTo>
                    <a:pt x="1291" y="576"/>
                  </a:lnTo>
                  <a:lnTo>
                    <a:pt x="1308" y="576"/>
                  </a:lnTo>
                  <a:lnTo>
                    <a:pt x="1323" y="578"/>
                  </a:lnTo>
                  <a:lnTo>
                    <a:pt x="1334" y="582"/>
                  </a:lnTo>
                  <a:lnTo>
                    <a:pt x="1338" y="587"/>
                  </a:lnTo>
                  <a:lnTo>
                    <a:pt x="1340" y="593"/>
                  </a:lnTo>
                  <a:lnTo>
                    <a:pt x="1343" y="608"/>
                  </a:lnTo>
                  <a:lnTo>
                    <a:pt x="1342" y="626"/>
                  </a:lnTo>
                  <a:lnTo>
                    <a:pt x="1329" y="641"/>
                  </a:lnTo>
                  <a:lnTo>
                    <a:pt x="1322" y="644"/>
                  </a:lnTo>
                  <a:lnTo>
                    <a:pt x="1310" y="649"/>
                  </a:lnTo>
                  <a:lnTo>
                    <a:pt x="1298" y="656"/>
                  </a:lnTo>
                  <a:lnTo>
                    <a:pt x="1284" y="661"/>
                  </a:lnTo>
                  <a:lnTo>
                    <a:pt x="1272" y="666"/>
                  </a:lnTo>
                  <a:lnTo>
                    <a:pt x="1261" y="669"/>
                  </a:lnTo>
                  <a:lnTo>
                    <a:pt x="1253" y="672"/>
                  </a:lnTo>
                  <a:lnTo>
                    <a:pt x="1251" y="673"/>
                  </a:lnTo>
                  <a:lnTo>
                    <a:pt x="1276" y="682"/>
                  </a:lnTo>
                  <a:lnTo>
                    <a:pt x="1305" y="689"/>
                  </a:lnTo>
                  <a:lnTo>
                    <a:pt x="1335" y="697"/>
                  </a:lnTo>
                  <a:lnTo>
                    <a:pt x="1365" y="703"/>
                  </a:lnTo>
                  <a:lnTo>
                    <a:pt x="1391" y="709"/>
                  </a:lnTo>
                  <a:lnTo>
                    <a:pt x="1414" y="713"/>
                  </a:lnTo>
                  <a:lnTo>
                    <a:pt x="1428" y="715"/>
                  </a:lnTo>
                  <a:lnTo>
                    <a:pt x="1434" y="717"/>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01" name="Freeform 17"/>
            <p:cNvSpPr>
              <a:spLocks/>
            </p:cNvSpPr>
            <p:nvPr/>
          </p:nvSpPr>
          <p:spPr bwMode="auto">
            <a:xfrm>
              <a:off x="3107" y="1881"/>
              <a:ext cx="18" cy="26"/>
            </a:xfrm>
            <a:custGeom>
              <a:avLst/>
              <a:gdLst>
                <a:gd name="T0" fmla="*/ 0 w 53"/>
                <a:gd name="T1" fmla="*/ 0 h 78"/>
                <a:gd name="T2" fmla="*/ 0 w 53"/>
                <a:gd name="T3" fmla="*/ 0 h 78"/>
                <a:gd name="T4" fmla="*/ 0 w 53"/>
                <a:gd name="T5" fmla="*/ 0 h 78"/>
                <a:gd name="T6" fmla="*/ 0 w 53"/>
                <a:gd name="T7" fmla="*/ 0 h 78"/>
                <a:gd name="T8" fmla="*/ 0 w 53"/>
                <a:gd name="T9" fmla="*/ 0 h 78"/>
                <a:gd name="T10" fmla="*/ 0 w 53"/>
                <a:gd name="T11" fmla="*/ 0 h 78"/>
                <a:gd name="T12" fmla="*/ 0 w 53"/>
                <a:gd name="T13" fmla="*/ 0 h 78"/>
                <a:gd name="T14" fmla="*/ 0 w 53"/>
                <a:gd name="T15" fmla="*/ 0 h 78"/>
                <a:gd name="T16" fmla="*/ 0 w 53"/>
                <a:gd name="T17" fmla="*/ 0 h 78"/>
                <a:gd name="T18" fmla="*/ 0 w 53"/>
                <a:gd name="T19" fmla="*/ 0 h 78"/>
                <a:gd name="T20" fmla="*/ 0 w 53"/>
                <a:gd name="T21" fmla="*/ 0 h 78"/>
                <a:gd name="T22" fmla="*/ 0 w 53"/>
                <a:gd name="T23" fmla="*/ 0 h 78"/>
                <a:gd name="T24" fmla="*/ 0 w 53"/>
                <a:gd name="T25" fmla="*/ 0 h 78"/>
                <a:gd name="T26" fmla="*/ 0 w 53"/>
                <a:gd name="T27" fmla="*/ 0 h 78"/>
                <a:gd name="T28" fmla="*/ 0 w 53"/>
                <a:gd name="T29" fmla="*/ 0 h 78"/>
                <a:gd name="T30" fmla="*/ 0 w 53"/>
                <a:gd name="T31" fmla="*/ 0 h 78"/>
                <a:gd name="T32" fmla="*/ 0 w 53"/>
                <a:gd name="T33" fmla="*/ 0 h 78"/>
                <a:gd name="T34" fmla="*/ 0 w 53"/>
                <a:gd name="T35" fmla="*/ 0 h 78"/>
                <a:gd name="T36" fmla="*/ 0 w 53"/>
                <a:gd name="T37" fmla="*/ 0 h 78"/>
                <a:gd name="T38" fmla="*/ 0 w 53"/>
                <a:gd name="T39" fmla="*/ 0 h 78"/>
                <a:gd name="T40" fmla="*/ 0 w 53"/>
                <a:gd name="T41" fmla="*/ 0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78">
                  <a:moveTo>
                    <a:pt x="30" y="0"/>
                  </a:moveTo>
                  <a:lnTo>
                    <a:pt x="33" y="4"/>
                  </a:lnTo>
                  <a:lnTo>
                    <a:pt x="37" y="7"/>
                  </a:lnTo>
                  <a:lnTo>
                    <a:pt x="42" y="10"/>
                  </a:lnTo>
                  <a:lnTo>
                    <a:pt x="46" y="12"/>
                  </a:lnTo>
                  <a:lnTo>
                    <a:pt x="48" y="12"/>
                  </a:lnTo>
                  <a:lnTo>
                    <a:pt x="50" y="12"/>
                  </a:lnTo>
                  <a:lnTo>
                    <a:pt x="52" y="12"/>
                  </a:lnTo>
                  <a:lnTo>
                    <a:pt x="53" y="12"/>
                  </a:lnTo>
                  <a:lnTo>
                    <a:pt x="48" y="22"/>
                  </a:lnTo>
                  <a:lnTo>
                    <a:pt x="38" y="43"/>
                  </a:lnTo>
                  <a:lnTo>
                    <a:pt x="27" y="66"/>
                  </a:lnTo>
                  <a:lnTo>
                    <a:pt x="20" y="78"/>
                  </a:lnTo>
                  <a:lnTo>
                    <a:pt x="16" y="73"/>
                  </a:lnTo>
                  <a:lnTo>
                    <a:pt x="10" y="63"/>
                  </a:lnTo>
                  <a:lnTo>
                    <a:pt x="4" y="53"/>
                  </a:lnTo>
                  <a:lnTo>
                    <a:pt x="0" y="48"/>
                  </a:lnTo>
                  <a:lnTo>
                    <a:pt x="2" y="38"/>
                  </a:lnTo>
                  <a:lnTo>
                    <a:pt x="12" y="21"/>
                  </a:lnTo>
                  <a:lnTo>
                    <a:pt x="24" y="6"/>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02" name="Freeform 18"/>
            <p:cNvSpPr>
              <a:spLocks/>
            </p:cNvSpPr>
            <p:nvPr/>
          </p:nvSpPr>
          <p:spPr bwMode="auto">
            <a:xfrm>
              <a:off x="3040" y="1636"/>
              <a:ext cx="91" cy="47"/>
            </a:xfrm>
            <a:custGeom>
              <a:avLst/>
              <a:gdLst>
                <a:gd name="T0" fmla="*/ 0 w 272"/>
                <a:gd name="T1" fmla="*/ 0 h 140"/>
                <a:gd name="T2" fmla="*/ 0 w 272"/>
                <a:gd name="T3" fmla="*/ 0 h 140"/>
                <a:gd name="T4" fmla="*/ 0 w 272"/>
                <a:gd name="T5" fmla="*/ 0 h 140"/>
                <a:gd name="T6" fmla="*/ 0 w 272"/>
                <a:gd name="T7" fmla="*/ 0 h 140"/>
                <a:gd name="T8" fmla="*/ 0 w 272"/>
                <a:gd name="T9" fmla="*/ 0 h 140"/>
                <a:gd name="T10" fmla="*/ 0 w 272"/>
                <a:gd name="T11" fmla="*/ 0 h 140"/>
                <a:gd name="T12" fmla="*/ 0 w 272"/>
                <a:gd name="T13" fmla="*/ 0 h 140"/>
                <a:gd name="T14" fmla="*/ 0 w 272"/>
                <a:gd name="T15" fmla="*/ 0 h 140"/>
                <a:gd name="T16" fmla="*/ 0 w 272"/>
                <a:gd name="T17" fmla="*/ 0 h 140"/>
                <a:gd name="T18" fmla="*/ 0 w 272"/>
                <a:gd name="T19" fmla="*/ 0 h 140"/>
                <a:gd name="T20" fmla="*/ 0 w 272"/>
                <a:gd name="T21" fmla="*/ 0 h 140"/>
                <a:gd name="T22" fmla="*/ 0 w 272"/>
                <a:gd name="T23" fmla="*/ 0 h 140"/>
                <a:gd name="T24" fmla="*/ 0 w 272"/>
                <a:gd name="T25" fmla="*/ 0 h 140"/>
                <a:gd name="T26" fmla="*/ 0 w 272"/>
                <a:gd name="T27" fmla="*/ 0 h 140"/>
                <a:gd name="T28" fmla="*/ 0 w 272"/>
                <a:gd name="T29" fmla="*/ 0 h 140"/>
                <a:gd name="T30" fmla="*/ 0 w 272"/>
                <a:gd name="T31" fmla="*/ 0 h 140"/>
                <a:gd name="T32" fmla="*/ 0 w 272"/>
                <a:gd name="T33" fmla="*/ 0 h 140"/>
                <a:gd name="T34" fmla="*/ 0 w 272"/>
                <a:gd name="T35" fmla="*/ 0 h 140"/>
                <a:gd name="T36" fmla="*/ 0 w 272"/>
                <a:gd name="T37" fmla="*/ 0 h 140"/>
                <a:gd name="T38" fmla="*/ 0 w 272"/>
                <a:gd name="T39" fmla="*/ 0 h 140"/>
                <a:gd name="T40" fmla="*/ 0 w 272"/>
                <a:gd name="T41" fmla="*/ 0 h 140"/>
                <a:gd name="T42" fmla="*/ 0 w 272"/>
                <a:gd name="T43" fmla="*/ 0 h 140"/>
                <a:gd name="T44" fmla="*/ 0 w 272"/>
                <a:gd name="T45" fmla="*/ 0 h 140"/>
                <a:gd name="T46" fmla="*/ 0 w 272"/>
                <a:gd name="T47" fmla="*/ 0 h 140"/>
                <a:gd name="T48" fmla="*/ 0 w 272"/>
                <a:gd name="T49" fmla="*/ 0 h 140"/>
                <a:gd name="T50" fmla="*/ 0 w 272"/>
                <a:gd name="T51" fmla="*/ 0 h 140"/>
                <a:gd name="T52" fmla="*/ 0 w 272"/>
                <a:gd name="T53" fmla="*/ 0 h 140"/>
                <a:gd name="T54" fmla="*/ 0 w 272"/>
                <a:gd name="T55" fmla="*/ 0 h 140"/>
                <a:gd name="T56" fmla="*/ 0 w 272"/>
                <a:gd name="T57" fmla="*/ 0 h 140"/>
                <a:gd name="T58" fmla="*/ 0 w 272"/>
                <a:gd name="T59" fmla="*/ 0 h 140"/>
                <a:gd name="T60" fmla="*/ 0 w 272"/>
                <a:gd name="T61" fmla="*/ 0 h 140"/>
                <a:gd name="T62" fmla="*/ 0 w 272"/>
                <a:gd name="T63" fmla="*/ 0 h 140"/>
                <a:gd name="T64" fmla="*/ 0 w 272"/>
                <a:gd name="T65" fmla="*/ 0 h 140"/>
                <a:gd name="T66" fmla="*/ 0 w 272"/>
                <a:gd name="T67" fmla="*/ 0 h 140"/>
                <a:gd name="T68" fmla="*/ 0 w 272"/>
                <a:gd name="T69" fmla="*/ 0 h 140"/>
                <a:gd name="T70" fmla="*/ 0 w 272"/>
                <a:gd name="T71" fmla="*/ 0 h 140"/>
                <a:gd name="T72" fmla="*/ 0 w 272"/>
                <a:gd name="T73" fmla="*/ 0 h 140"/>
                <a:gd name="T74" fmla="*/ 0 w 272"/>
                <a:gd name="T75" fmla="*/ 0 h 140"/>
                <a:gd name="T76" fmla="*/ 0 w 272"/>
                <a:gd name="T77" fmla="*/ 0 h 140"/>
                <a:gd name="T78" fmla="*/ 0 w 272"/>
                <a:gd name="T79" fmla="*/ 0 h 140"/>
                <a:gd name="T80" fmla="*/ 0 w 272"/>
                <a:gd name="T81" fmla="*/ 0 h 140"/>
                <a:gd name="T82" fmla="*/ 0 w 272"/>
                <a:gd name="T83" fmla="*/ 0 h 140"/>
                <a:gd name="T84" fmla="*/ 0 w 272"/>
                <a:gd name="T85" fmla="*/ 0 h 140"/>
                <a:gd name="T86" fmla="*/ 0 w 272"/>
                <a:gd name="T87" fmla="*/ 0 h 140"/>
                <a:gd name="T88" fmla="*/ 0 w 272"/>
                <a:gd name="T89" fmla="*/ 0 h 140"/>
                <a:gd name="T90" fmla="*/ 0 w 272"/>
                <a:gd name="T91" fmla="*/ 0 h 140"/>
                <a:gd name="T92" fmla="*/ 0 w 272"/>
                <a:gd name="T93" fmla="*/ 0 h 140"/>
                <a:gd name="T94" fmla="*/ 0 w 272"/>
                <a:gd name="T95" fmla="*/ 0 h 140"/>
                <a:gd name="T96" fmla="*/ 0 w 272"/>
                <a:gd name="T97" fmla="*/ 0 h 140"/>
                <a:gd name="T98" fmla="*/ 0 w 272"/>
                <a:gd name="T99" fmla="*/ 0 h 140"/>
                <a:gd name="T100" fmla="*/ 0 w 272"/>
                <a:gd name="T101" fmla="*/ 0 h 140"/>
                <a:gd name="T102" fmla="*/ 0 w 272"/>
                <a:gd name="T103" fmla="*/ 0 h 140"/>
                <a:gd name="T104" fmla="*/ 0 w 272"/>
                <a:gd name="T105" fmla="*/ 0 h 140"/>
                <a:gd name="T106" fmla="*/ 0 w 272"/>
                <a:gd name="T107" fmla="*/ 0 h 140"/>
                <a:gd name="T108" fmla="*/ 0 w 272"/>
                <a:gd name="T109" fmla="*/ 0 h 140"/>
                <a:gd name="T110" fmla="*/ 0 w 272"/>
                <a:gd name="T111" fmla="*/ 0 h 140"/>
                <a:gd name="T112" fmla="*/ 0 w 272"/>
                <a:gd name="T113" fmla="*/ 0 h 140"/>
                <a:gd name="T114" fmla="*/ 0 w 272"/>
                <a:gd name="T115" fmla="*/ 0 h 140"/>
                <a:gd name="T116" fmla="*/ 0 w 272"/>
                <a:gd name="T117" fmla="*/ 0 h 140"/>
                <a:gd name="T118" fmla="*/ 0 w 272"/>
                <a:gd name="T119" fmla="*/ 0 h 140"/>
                <a:gd name="T120" fmla="*/ 0 w 272"/>
                <a:gd name="T121" fmla="*/ 0 h 1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72" h="140">
                  <a:moveTo>
                    <a:pt x="0" y="0"/>
                  </a:moveTo>
                  <a:lnTo>
                    <a:pt x="4" y="2"/>
                  </a:lnTo>
                  <a:lnTo>
                    <a:pt x="13" y="3"/>
                  </a:lnTo>
                  <a:lnTo>
                    <a:pt x="25" y="4"/>
                  </a:lnTo>
                  <a:lnTo>
                    <a:pt x="41" y="7"/>
                  </a:lnTo>
                  <a:lnTo>
                    <a:pt x="60" y="10"/>
                  </a:lnTo>
                  <a:lnTo>
                    <a:pt x="81" y="14"/>
                  </a:lnTo>
                  <a:lnTo>
                    <a:pt x="104" y="18"/>
                  </a:lnTo>
                  <a:lnTo>
                    <a:pt x="127" y="22"/>
                  </a:lnTo>
                  <a:lnTo>
                    <a:pt x="151" y="25"/>
                  </a:lnTo>
                  <a:lnTo>
                    <a:pt x="173" y="29"/>
                  </a:lnTo>
                  <a:lnTo>
                    <a:pt x="195" y="33"/>
                  </a:lnTo>
                  <a:lnTo>
                    <a:pt x="215" y="37"/>
                  </a:lnTo>
                  <a:lnTo>
                    <a:pt x="232" y="39"/>
                  </a:lnTo>
                  <a:lnTo>
                    <a:pt x="244" y="43"/>
                  </a:lnTo>
                  <a:lnTo>
                    <a:pt x="254" y="45"/>
                  </a:lnTo>
                  <a:lnTo>
                    <a:pt x="259" y="47"/>
                  </a:lnTo>
                  <a:lnTo>
                    <a:pt x="267" y="53"/>
                  </a:lnTo>
                  <a:lnTo>
                    <a:pt x="271" y="59"/>
                  </a:lnTo>
                  <a:lnTo>
                    <a:pt x="272" y="67"/>
                  </a:lnTo>
                  <a:lnTo>
                    <a:pt x="271" y="73"/>
                  </a:lnTo>
                  <a:lnTo>
                    <a:pt x="268" y="78"/>
                  </a:lnTo>
                  <a:lnTo>
                    <a:pt x="262" y="86"/>
                  </a:lnTo>
                  <a:lnTo>
                    <a:pt x="256" y="98"/>
                  </a:lnTo>
                  <a:lnTo>
                    <a:pt x="247" y="109"/>
                  </a:lnTo>
                  <a:lnTo>
                    <a:pt x="239" y="120"/>
                  </a:lnTo>
                  <a:lnTo>
                    <a:pt x="232" y="130"/>
                  </a:lnTo>
                  <a:lnTo>
                    <a:pt x="227" y="138"/>
                  </a:lnTo>
                  <a:lnTo>
                    <a:pt x="225" y="140"/>
                  </a:lnTo>
                  <a:lnTo>
                    <a:pt x="221" y="140"/>
                  </a:lnTo>
                  <a:lnTo>
                    <a:pt x="216" y="138"/>
                  </a:lnTo>
                  <a:lnTo>
                    <a:pt x="211" y="134"/>
                  </a:lnTo>
                  <a:lnTo>
                    <a:pt x="203" y="130"/>
                  </a:lnTo>
                  <a:lnTo>
                    <a:pt x="197" y="125"/>
                  </a:lnTo>
                  <a:lnTo>
                    <a:pt x="191" y="121"/>
                  </a:lnTo>
                  <a:lnTo>
                    <a:pt x="186" y="118"/>
                  </a:lnTo>
                  <a:lnTo>
                    <a:pt x="182" y="115"/>
                  </a:lnTo>
                  <a:lnTo>
                    <a:pt x="183" y="113"/>
                  </a:lnTo>
                  <a:lnTo>
                    <a:pt x="188" y="109"/>
                  </a:lnTo>
                  <a:lnTo>
                    <a:pt x="196" y="104"/>
                  </a:lnTo>
                  <a:lnTo>
                    <a:pt x="205" y="98"/>
                  </a:lnTo>
                  <a:lnTo>
                    <a:pt x="212" y="91"/>
                  </a:lnTo>
                  <a:lnTo>
                    <a:pt x="218" y="86"/>
                  </a:lnTo>
                  <a:lnTo>
                    <a:pt x="222" y="82"/>
                  </a:lnTo>
                  <a:lnTo>
                    <a:pt x="222" y="79"/>
                  </a:lnTo>
                  <a:lnTo>
                    <a:pt x="212" y="77"/>
                  </a:lnTo>
                  <a:lnTo>
                    <a:pt x="192" y="72"/>
                  </a:lnTo>
                  <a:lnTo>
                    <a:pt x="166" y="65"/>
                  </a:lnTo>
                  <a:lnTo>
                    <a:pt x="136" y="58"/>
                  </a:lnTo>
                  <a:lnTo>
                    <a:pt x="106" y="52"/>
                  </a:lnTo>
                  <a:lnTo>
                    <a:pt x="81" y="45"/>
                  </a:lnTo>
                  <a:lnTo>
                    <a:pt x="64" y="42"/>
                  </a:lnTo>
                  <a:lnTo>
                    <a:pt x="58" y="40"/>
                  </a:lnTo>
                  <a:lnTo>
                    <a:pt x="59" y="42"/>
                  </a:lnTo>
                  <a:lnTo>
                    <a:pt x="55" y="39"/>
                  </a:lnTo>
                  <a:lnTo>
                    <a:pt x="46" y="34"/>
                  </a:lnTo>
                  <a:lnTo>
                    <a:pt x="35" y="27"/>
                  </a:lnTo>
                  <a:lnTo>
                    <a:pt x="24" y="19"/>
                  </a:lnTo>
                  <a:lnTo>
                    <a:pt x="13" y="12"/>
                  </a:lnTo>
                  <a:lnTo>
                    <a:pt x="4" y="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303" name="AutoShape 19"/>
            <p:cNvSpPr>
              <a:spLocks noChangeAspect="1" noChangeArrowheads="1" noTextEdit="1"/>
            </p:cNvSpPr>
            <p:nvPr/>
          </p:nvSpPr>
          <p:spPr bwMode="auto">
            <a:xfrm>
              <a:off x="2135" y="1551"/>
              <a:ext cx="1542"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smtClean="0">
                <a:solidFill>
                  <a:srgbClr val="000000"/>
                </a:solidFill>
              </a:endParaRPr>
            </a:p>
          </p:txBody>
        </p:sp>
      </p:grpSp>
      <p:grpSp>
        <p:nvGrpSpPr>
          <p:cNvPr id="11274" name="Group 7"/>
          <p:cNvGrpSpPr>
            <a:grpSpLocks/>
          </p:cNvGrpSpPr>
          <p:nvPr/>
        </p:nvGrpSpPr>
        <p:grpSpPr bwMode="auto">
          <a:xfrm rot="2675173">
            <a:off x="5694363" y="2365375"/>
            <a:ext cx="1697037" cy="474663"/>
            <a:chOff x="2135" y="1551"/>
            <a:chExt cx="1542" cy="538"/>
          </a:xfrm>
        </p:grpSpPr>
        <p:sp>
          <p:nvSpPr>
            <p:cNvPr id="11280" name="Freeform 8"/>
            <p:cNvSpPr>
              <a:spLocks/>
            </p:cNvSpPr>
            <p:nvPr/>
          </p:nvSpPr>
          <p:spPr bwMode="auto">
            <a:xfrm>
              <a:off x="2564" y="1686"/>
              <a:ext cx="106" cy="40"/>
            </a:xfrm>
            <a:custGeom>
              <a:avLst/>
              <a:gdLst>
                <a:gd name="T0" fmla="*/ 0 w 318"/>
                <a:gd name="T1" fmla="*/ 0 h 119"/>
                <a:gd name="T2" fmla="*/ 0 w 318"/>
                <a:gd name="T3" fmla="*/ 0 h 119"/>
                <a:gd name="T4" fmla="*/ 0 w 318"/>
                <a:gd name="T5" fmla="*/ 0 h 119"/>
                <a:gd name="T6" fmla="*/ 0 w 318"/>
                <a:gd name="T7" fmla="*/ 0 h 119"/>
                <a:gd name="T8" fmla="*/ 0 w 318"/>
                <a:gd name="T9" fmla="*/ 0 h 119"/>
                <a:gd name="T10" fmla="*/ 0 w 318"/>
                <a:gd name="T11" fmla="*/ 0 h 119"/>
                <a:gd name="T12" fmla="*/ 0 w 318"/>
                <a:gd name="T13" fmla="*/ 0 h 119"/>
                <a:gd name="T14" fmla="*/ 0 w 318"/>
                <a:gd name="T15" fmla="*/ 0 h 119"/>
                <a:gd name="T16" fmla="*/ 0 w 318"/>
                <a:gd name="T17" fmla="*/ 0 h 119"/>
                <a:gd name="T18" fmla="*/ 0 w 318"/>
                <a:gd name="T19" fmla="*/ 0 h 119"/>
                <a:gd name="T20" fmla="*/ 0 w 318"/>
                <a:gd name="T21" fmla="*/ 0 h 119"/>
                <a:gd name="T22" fmla="*/ 0 w 318"/>
                <a:gd name="T23" fmla="*/ 0 h 119"/>
                <a:gd name="T24" fmla="*/ 0 w 318"/>
                <a:gd name="T25" fmla="*/ 0 h 119"/>
                <a:gd name="T26" fmla="*/ 0 w 318"/>
                <a:gd name="T27" fmla="*/ 0 h 119"/>
                <a:gd name="T28" fmla="*/ 0 w 318"/>
                <a:gd name="T29" fmla="*/ 0 h 119"/>
                <a:gd name="T30" fmla="*/ 0 w 318"/>
                <a:gd name="T31" fmla="*/ 0 h 119"/>
                <a:gd name="T32" fmla="*/ 0 w 318"/>
                <a:gd name="T33" fmla="*/ 0 h 119"/>
                <a:gd name="T34" fmla="*/ 0 w 318"/>
                <a:gd name="T35" fmla="*/ 0 h 119"/>
                <a:gd name="T36" fmla="*/ 0 w 318"/>
                <a:gd name="T37" fmla="*/ 0 h 119"/>
                <a:gd name="T38" fmla="*/ 0 w 318"/>
                <a:gd name="T39" fmla="*/ 0 h 119"/>
                <a:gd name="T40" fmla="*/ 0 w 318"/>
                <a:gd name="T41" fmla="*/ 0 h 119"/>
                <a:gd name="T42" fmla="*/ 0 w 318"/>
                <a:gd name="T43" fmla="*/ 0 h 119"/>
                <a:gd name="T44" fmla="*/ 0 w 318"/>
                <a:gd name="T45" fmla="*/ 0 h 119"/>
                <a:gd name="T46" fmla="*/ 0 w 318"/>
                <a:gd name="T47" fmla="*/ 0 h 119"/>
                <a:gd name="T48" fmla="*/ 0 w 318"/>
                <a:gd name="T49" fmla="*/ 0 h 119"/>
                <a:gd name="T50" fmla="*/ 0 w 318"/>
                <a:gd name="T51" fmla="*/ 0 h 119"/>
                <a:gd name="T52" fmla="*/ 0 w 318"/>
                <a:gd name="T53" fmla="*/ 0 h 119"/>
                <a:gd name="T54" fmla="*/ 0 w 318"/>
                <a:gd name="T55" fmla="*/ 0 h 119"/>
                <a:gd name="T56" fmla="*/ 0 w 318"/>
                <a:gd name="T57" fmla="*/ 0 h 119"/>
                <a:gd name="T58" fmla="*/ 0 w 318"/>
                <a:gd name="T59" fmla="*/ 0 h 119"/>
                <a:gd name="T60" fmla="*/ 0 w 318"/>
                <a:gd name="T61" fmla="*/ 0 h 119"/>
                <a:gd name="T62" fmla="*/ 0 w 318"/>
                <a:gd name="T63" fmla="*/ 0 h 119"/>
                <a:gd name="T64" fmla="*/ 0 w 318"/>
                <a:gd name="T65" fmla="*/ 0 h 119"/>
                <a:gd name="T66" fmla="*/ 0 w 318"/>
                <a:gd name="T67" fmla="*/ 0 h 119"/>
                <a:gd name="T68" fmla="*/ 0 w 318"/>
                <a:gd name="T69" fmla="*/ 0 h 119"/>
                <a:gd name="T70" fmla="*/ 0 w 318"/>
                <a:gd name="T71" fmla="*/ 0 h 119"/>
                <a:gd name="T72" fmla="*/ 0 w 318"/>
                <a:gd name="T73" fmla="*/ 0 h 119"/>
                <a:gd name="T74" fmla="*/ 0 w 318"/>
                <a:gd name="T75" fmla="*/ 0 h 119"/>
                <a:gd name="T76" fmla="*/ 0 w 318"/>
                <a:gd name="T77" fmla="*/ 0 h 119"/>
                <a:gd name="T78" fmla="*/ 0 w 318"/>
                <a:gd name="T79" fmla="*/ 0 h 119"/>
                <a:gd name="T80" fmla="*/ 0 w 318"/>
                <a:gd name="T81" fmla="*/ 0 h 119"/>
                <a:gd name="T82" fmla="*/ 0 w 318"/>
                <a:gd name="T83" fmla="*/ 0 h 119"/>
                <a:gd name="T84" fmla="*/ 0 w 318"/>
                <a:gd name="T85" fmla="*/ 0 h 119"/>
                <a:gd name="T86" fmla="*/ 0 w 318"/>
                <a:gd name="T87" fmla="*/ 0 h 119"/>
                <a:gd name="T88" fmla="*/ 0 w 318"/>
                <a:gd name="T89" fmla="*/ 0 h 11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18" h="119">
                  <a:moveTo>
                    <a:pt x="12" y="0"/>
                  </a:moveTo>
                  <a:lnTo>
                    <a:pt x="6" y="10"/>
                  </a:lnTo>
                  <a:lnTo>
                    <a:pt x="1" y="30"/>
                  </a:lnTo>
                  <a:lnTo>
                    <a:pt x="0" y="51"/>
                  </a:lnTo>
                  <a:lnTo>
                    <a:pt x="5" y="61"/>
                  </a:lnTo>
                  <a:lnTo>
                    <a:pt x="17" y="65"/>
                  </a:lnTo>
                  <a:lnTo>
                    <a:pt x="30" y="69"/>
                  </a:lnTo>
                  <a:lnTo>
                    <a:pt x="44" y="73"/>
                  </a:lnTo>
                  <a:lnTo>
                    <a:pt x="58" y="78"/>
                  </a:lnTo>
                  <a:lnTo>
                    <a:pt x="73" y="81"/>
                  </a:lnTo>
                  <a:lnTo>
                    <a:pt x="90" y="86"/>
                  </a:lnTo>
                  <a:lnTo>
                    <a:pt x="105" y="91"/>
                  </a:lnTo>
                  <a:lnTo>
                    <a:pt x="121" y="96"/>
                  </a:lnTo>
                  <a:lnTo>
                    <a:pt x="136" y="101"/>
                  </a:lnTo>
                  <a:lnTo>
                    <a:pt x="151" y="105"/>
                  </a:lnTo>
                  <a:lnTo>
                    <a:pt x="164" y="110"/>
                  </a:lnTo>
                  <a:lnTo>
                    <a:pt x="178" y="112"/>
                  </a:lnTo>
                  <a:lnTo>
                    <a:pt x="190" y="116"/>
                  </a:lnTo>
                  <a:lnTo>
                    <a:pt x="202" y="117"/>
                  </a:lnTo>
                  <a:lnTo>
                    <a:pt x="210" y="119"/>
                  </a:lnTo>
                  <a:lnTo>
                    <a:pt x="219" y="119"/>
                  </a:lnTo>
                  <a:lnTo>
                    <a:pt x="230" y="116"/>
                  </a:lnTo>
                  <a:lnTo>
                    <a:pt x="245" y="112"/>
                  </a:lnTo>
                  <a:lnTo>
                    <a:pt x="261" y="106"/>
                  </a:lnTo>
                  <a:lnTo>
                    <a:pt x="278" y="100"/>
                  </a:lnTo>
                  <a:lnTo>
                    <a:pt x="293" y="93"/>
                  </a:lnTo>
                  <a:lnTo>
                    <a:pt x="306" y="85"/>
                  </a:lnTo>
                  <a:lnTo>
                    <a:pt x="315" y="78"/>
                  </a:lnTo>
                  <a:lnTo>
                    <a:pt x="318" y="71"/>
                  </a:lnTo>
                  <a:lnTo>
                    <a:pt x="315" y="68"/>
                  </a:lnTo>
                  <a:lnTo>
                    <a:pt x="306" y="64"/>
                  </a:lnTo>
                  <a:lnTo>
                    <a:pt x="293" y="59"/>
                  </a:lnTo>
                  <a:lnTo>
                    <a:pt x="276" y="54"/>
                  </a:lnTo>
                  <a:lnTo>
                    <a:pt x="255" y="48"/>
                  </a:lnTo>
                  <a:lnTo>
                    <a:pt x="232" y="41"/>
                  </a:lnTo>
                  <a:lnTo>
                    <a:pt x="207" y="34"/>
                  </a:lnTo>
                  <a:lnTo>
                    <a:pt x="181" y="28"/>
                  </a:lnTo>
                  <a:lnTo>
                    <a:pt x="154" y="21"/>
                  </a:lnTo>
                  <a:lnTo>
                    <a:pt x="127" y="15"/>
                  </a:lnTo>
                  <a:lnTo>
                    <a:pt x="102" y="10"/>
                  </a:lnTo>
                  <a:lnTo>
                    <a:pt x="78" y="7"/>
                  </a:lnTo>
                  <a:lnTo>
                    <a:pt x="56" y="3"/>
                  </a:lnTo>
                  <a:lnTo>
                    <a:pt x="37" y="0"/>
                  </a:lnTo>
                  <a:lnTo>
                    <a:pt x="22"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81" name="Freeform 9"/>
            <p:cNvSpPr>
              <a:spLocks/>
            </p:cNvSpPr>
            <p:nvPr/>
          </p:nvSpPr>
          <p:spPr bwMode="auto">
            <a:xfrm>
              <a:off x="2135" y="1554"/>
              <a:ext cx="561" cy="473"/>
            </a:xfrm>
            <a:custGeom>
              <a:avLst/>
              <a:gdLst>
                <a:gd name="T0" fmla="*/ 0 w 1682"/>
                <a:gd name="T1" fmla="*/ 0 h 1418"/>
                <a:gd name="T2" fmla="*/ 0 w 1682"/>
                <a:gd name="T3" fmla="*/ 0 h 1418"/>
                <a:gd name="T4" fmla="*/ 0 w 1682"/>
                <a:gd name="T5" fmla="*/ 0 h 1418"/>
                <a:gd name="T6" fmla="*/ 0 w 1682"/>
                <a:gd name="T7" fmla="*/ 0 h 1418"/>
                <a:gd name="T8" fmla="*/ 0 w 1682"/>
                <a:gd name="T9" fmla="*/ 0 h 1418"/>
                <a:gd name="T10" fmla="*/ 0 w 1682"/>
                <a:gd name="T11" fmla="*/ 0 h 1418"/>
                <a:gd name="T12" fmla="*/ 0 w 1682"/>
                <a:gd name="T13" fmla="*/ 0 h 1418"/>
                <a:gd name="T14" fmla="*/ 0 w 1682"/>
                <a:gd name="T15" fmla="*/ 0 h 1418"/>
                <a:gd name="T16" fmla="*/ 0 w 1682"/>
                <a:gd name="T17" fmla="*/ 0 h 1418"/>
                <a:gd name="T18" fmla="*/ 0 w 1682"/>
                <a:gd name="T19" fmla="*/ 0 h 1418"/>
                <a:gd name="T20" fmla="*/ 0 w 1682"/>
                <a:gd name="T21" fmla="*/ 0 h 1418"/>
                <a:gd name="T22" fmla="*/ 0 w 1682"/>
                <a:gd name="T23" fmla="*/ 0 h 1418"/>
                <a:gd name="T24" fmla="*/ 0 w 1682"/>
                <a:gd name="T25" fmla="*/ 0 h 1418"/>
                <a:gd name="T26" fmla="*/ 0 w 1682"/>
                <a:gd name="T27" fmla="*/ 0 h 1418"/>
                <a:gd name="T28" fmla="*/ 0 w 1682"/>
                <a:gd name="T29" fmla="*/ 0 h 1418"/>
                <a:gd name="T30" fmla="*/ 0 w 1682"/>
                <a:gd name="T31" fmla="*/ 0 h 1418"/>
                <a:gd name="T32" fmla="*/ 0 w 1682"/>
                <a:gd name="T33" fmla="*/ 0 h 1418"/>
                <a:gd name="T34" fmla="*/ 0 w 1682"/>
                <a:gd name="T35" fmla="*/ 0 h 1418"/>
                <a:gd name="T36" fmla="*/ 0 w 1682"/>
                <a:gd name="T37" fmla="*/ 0 h 1418"/>
                <a:gd name="T38" fmla="*/ 0 w 1682"/>
                <a:gd name="T39" fmla="*/ 0 h 1418"/>
                <a:gd name="T40" fmla="*/ 0 w 1682"/>
                <a:gd name="T41" fmla="*/ 0 h 1418"/>
                <a:gd name="T42" fmla="*/ 0 w 1682"/>
                <a:gd name="T43" fmla="*/ 0 h 1418"/>
                <a:gd name="T44" fmla="*/ 0 w 1682"/>
                <a:gd name="T45" fmla="*/ 0 h 1418"/>
                <a:gd name="T46" fmla="*/ 0 w 1682"/>
                <a:gd name="T47" fmla="*/ 0 h 1418"/>
                <a:gd name="T48" fmla="*/ 0 w 1682"/>
                <a:gd name="T49" fmla="*/ 0 h 1418"/>
                <a:gd name="T50" fmla="*/ 0 w 1682"/>
                <a:gd name="T51" fmla="*/ 0 h 1418"/>
                <a:gd name="T52" fmla="*/ 0 w 1682"/>
                <a:gd name="T53" fmla="*/ 0 h 1418"/>
                <a:gd name="T54" fmla="*/ 0 w 1682"/>
                <a:gd name="T55" fmla="*/ 0 h 1418"/>
                <a:gd name="T56" fmla="*/ 0 w 1682"/>
                <a:gd name="T57" fmla="*/ 0 h 1418"/>
                <a:gd name="T58" fmla="*/ 0 w 1682"/>
                <a:gd name="T59" fmla="*/ 0 h 1418"/>
                <a:gd name="T60" fmla="*/ 0 w 1682"/>
                <a:gd name="T61" fmla="*/ 0 h 1418"/>
                <a:gd name="T62" fmla="*/ 0 w 1682"/>
                <a:gd name="T63" fmla="*/ 0 h 1418"/>
                <a:gd name="T64" fmla="*/ 0 w 1682"/>
                <a:gd name="T65" fmla="*/ 0 h 1418"/>
                <a:gd name="T66" fmla="*/ 0 w 1682"/>
                <a:gd name="T67" fmla="*/ 0 h 1418"/>
                <a:gd name="T68" fmla="*/ 0 w 1682"/>
                <a:gd name="T69" fmla="*/ 0 h 1418"/>
                <a:gd name="T70" fmla="*/ 0 w 1682"/>
                <a:gd name="T71" fmla="*/ 0 h 1418"/>
                <a:gd name="T72" fmla="*/ 0 w 1682"/>
                <a:gd name="T73" fmla="*/ 0 h 1418"/>
                <a:gd name="T74" fmla="*/ 0 w 1682"/>
                <a:gd name="T75" fmla="*/ 0 h 1418"/>
                <a:gd name="T76" fmla="*/ 0 w 1682"/>
                <a:gd name="T77" fmla="*/ 0 h 1418"/>
                <a:gd name="T78" fmla="*/ 0 w 1682"/>
                <a:gd name="T79" fmla="*/ 0 h 1418"/>
                <a:gd name="T80" fmla="*/ 0 w 1682"/>
                <a:gd name="T81" fmla="*/ 0 h 1418"/>
                <a:gd name="T82" fmla="*/ 0 w 1682"/>
                <a:gd name="T83" fmla="*/ 0 h 1418"/>
                <a:gd name="T84" fmla="*/ 0 w 1682"/>
                <a:gd name="T85" fmla="*/ 0 h 1418"/>
                <a:gd name="T86" fmla="*/ 0 w 1682"/>
                <a:gd name="T87" fmla="*/ 0 h 1418"/>
                <a:gd name="T88" fmla="*/ 0 w 1682"/>
                <a:gd name="T89" fmla="*/ 0 h 1418"/>
                <a:gd name="T90" fmla="*/ 0 w 1682"/>
                <a:gd name="T91" fmla="*/ 0 h 1418"/>
                <a:gd name="T92" fmla="*/ 0 w 1682"/>
                <a:gd name="T93" fmla="*/ 0 h 1418"/>
                <a:gd name="T94" fmla="*/ 0 w 1682"/>
                <a:gd name="T95" fmla="*/ 0 h 1418"/>
                <a:gd name="T96" fmla="*/ 0 w 1682"/>
                <a:gd name="T97" fmla="*/ 0 h 1418"/>
                <a:gd name="T98" fmla="*/ 0 w 1682"/>
                <a:gd name="T99" fmla="*/ 0 h 1418"/>
                <a:gd name="T100" fmla="*/ 0 w 1682"/>
                <a:gd name="T101" fmla="*/ 0 h 1418"/>
                <a:gd name="T102" fmla="*/ 0 w 1682"/>
                <a:gd name="T103" fmla="*/ 0 h 1418"/>
                <a:gd name="T104" fmla="*/ 0 w 1682"/>
                <a:gd name="T105" fmla="*/ 0 h 1418"/>
                <a:gd name="T106" fmla="*/ 0 w 1682"/>
                <a:gd name="T107" fmla="*/ 0 h 1418"/>
                <a:gd name="T108" fmla="*/ 0 w 1682"/>
                <a:gd name="T109" fmla="*/ 0 h 1418"/>
                <a:gd name="T110" fmla="*/ 0 w 1682"/>
                <a:gd name="T111" fmla="*/ 0 h 1418"/>
                <a:gd name="T112" fmla="*/ 0 w 1682"/>
                <a:gd name="T113" fmla="*/ 0 h 1418"/>
                <a:gd name="T114" fmla="*/ 0 w 1682"/>
                <a:gd name="T115" fmla="*/ 0 h 1418"/>
                <a:gd name="T116" fmla="*/ 0 w 1682"/>
                <a:gd name="T117" fmla="*/ 0 h 141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682" h="1418">
                  <a:moveTo>
                    <a:pt x="0" y="1181"/>
                  </a:moveTo>
                  <a:lnTo>
                    <a:pt x="2" y="1182"/>
                  </a:lnTo>
                  <a:lnTo>
                    <a:pt x="10" y="1185"/>
                  </a:lnTo>
                  <a:lnTo>
                    <a:pt x="21" y="1187"/>
                  </a:lnTo>
                  <a:lnTo>
                    <a:pt x="37" y="1192"/>
                  </a:lnTo>
                  <a:lnTo>
                    <a:pt x="56" y="1199"/>
                  </a:lnTo>
                  <a:lnTo>
                    <a:pt x="78" y="1205"/>
                  </a:lnTo>
                  <a:lnTo>
                    <a:pt x="105" y="1212"/>
                  </a:lnTo>
                  <a:lnTo>
                    <a:pt x="132" y="1220"/>
                  </a:lnTo>
                  <a:lnTo>
                    <a:pt x="163" y="1229"/>
                  </a:lnTo>
                  <a:lnTo>
                    <a:pt x="196" y="1239"/>
                  </a:lnTo>
                  <a:lnTo>
                    <a:pt x="230" y="1249"/>
                  </a:lnTo>
                  <a:lnTo>
                    <a:pt x="267" y="1259"/>
                  </a:lnTo>
                  <a:lnTo>
                    <a:pt x="304" y="1270"/>
                  </a:lnTo>
                  <a:lnTo>
                    <a:pt x="343" y="1280"/>
                  </a:lnTo>
                  <a:lnTo>
                    <a:pt x="381" y="1291"/>
                  </a:lnTo>
                  <a:lnTo>
                    <a:pt x="420" y="1302"/>
                  </a:lnTo>
                  <a:lnTo>
                    <a:pt x="460" y="1313"/>
                  </a:lnTo>
                  <a:lnTo>
                    <a:pt x="498" y="1325"/>
                  </a:lnTo>
                  <a:lnTo>
                    <a:pt x="536" y="1336"/>
                  </a:lnTo>
                  <a:lnTo>
                    <a:pt x="573" y="1346"/>
                  </a:lnTo>
                  <a:lnTo>
                    <a:pt x="609" y="1356"/>
                  </a:lnTo>
                  <a:lnTo>
                    <a:pt x="644" y="1366"/>
                  </a:lnTo>
                  <a:lnTo>
                    <a:pt x="676" y="1374"/>
                  </a:lnTo>
                  <a:lnTo>
                    <a:pt x="707" y="1383"/>
                  </a:lnTo>
                  <a:lnTo>
                    <a:pt x="735" y="1391"/>
                  </a:lnTo>
                  <a:lnTo>
                    <a:pt x="761" y="1398"/>
                  </a:lnTo>
                  <a:lnTo>
                    <a:pt x="783" y="1404"/>
                  </a:lnTo>
                  <a:lnTo>
                    <a:pt x="802" y="1409"/>
                  </a:lnTo>
                  <a:lnTo>
                    <a:pt x="817" y="1413"/>
                  </a:lnTo>
                  <a:lnTo>
                    <a:pt x="828" y="1416"/>
                  </a:lnTo>
                  <a:lnTo>
                    <a:pt x="836" y="1418"/>
                  </a:lnTo>
                  <a:lnTo>
                    <a:pt x="838" y="1418"/>
                  </a:lnTo>
                  <a:lnTo>
                    <a:pt x="843" y="1401"/>
                  </a:lnTo>
                  <a:lnTo>
                    <a:pt x="854" y="1359"/>
                  </a:lnTo>
                  <a:lnTo>
                    <a:pt x="869" y="1301"/>
                  </a:lnTo>
                  <a:lnTo>
                    <a:pt x="886" y="1235"/>
                  </a:lnTo>
                  <a:lnTo>
                    <a:pt x="903" y="1169"/>
                  </a:lnTo>
                  <a:lnTo>
                    <a:pt x="918" y="1111"/>
                  </a:lnTo>
                  <a:lnTo>
                    <a:pt x="928" y="1070"/>
                  </a:lnTo>
                  <a:lnTo>
                    <a:pt x="932" y="1055"/>
                  </a:lnTo>
                  <a:lnTo>
                    <a:pt x="939" y="1055"/>
                  </a:lnTo>
                  <a:lnTo>
                    <a:pt x="957" y="1057"/>
                  </a:lnTo>
                  <a:lnTo>
                    <a:pt x="980" y="1060"/>
                  </a:lnTo>
                  <a:lnTo>
                    <a:pt x="1006" y="1065"/>
                  </a:lnTo>
                  <a:lnTo>
                    <a:pt x="1034" y="1070"/>
                  </a:lnTo>
                  <a:lnTo>
                    <a:pt x="1056" y="1075"/>
                  </a:lnTo>
                  <a:lnTo>
                    <a:pt x="1072" y="1079"/>
                  </a:lnTo>
                  <a:lnTo>
                    <a:pt x="1080" y="1083"/>
                  </a:lnTo>
                  <a:lnTo>
                    <a:pt x="1080" y="1078"/>
                  </a:lnTo>
                  <a:lnTo>
                    <a:pt x="1081" y="1067"/>
                  </a:lnTo>
                  <a:lnTo>
                    <a:pt x="1085" y="1052"/>
                  </a:lnTo>
                  <a:lnTo>
                    <a:pt x="1090" y="1033"/>
                  </a:lnTo>
                  <a:lnTo>
                    <a:pt x="1096" y="1012"/>
                  </a:lnTo>
                  <a:lnTo>
                    <a:pt x="1105" y="988"/>
                  </a:lnTo>
                  <a:lnTo>
                    <a:pt x="1114" y="964"/>
                  </a:lnTo>
                  <a:lnTo>
                    <a:pt x="1123" y="942"/>
                  </a:lnTo>
                  <a:lnTo>
                    <a:pt x="1120" y="939"/>
                  </a:lnTo>
                  <a:lnTo>
                    <a:pt x="1110" y="936"/>
                  </a:lnTo>
                  <a:lnTo>
                    <a:pt x="1097" y="933"/>
                  </a:lnTo>
                  <a:lnTo>
                    <a:pt x="1091" y="934"/>
                  </a:lnTo>
                  <a:lnTo>
                    <a:pt x="1090" y="939"/>
                  </a:lnTo>
                  <a:lnTo>
                    <a:pt x="1085" y="951"/>
                  </a:lnTo>
                  <a:lnTo>
                    <a:pt x="1080" y="968"/>
                  </a:lnTo>
                  <a:lnTo>
                    <a:pt x="1072" y="988"/>
                  </a:lnTo>
                  <a:lnTo>
                    <a:pt x="1066" y="1007"/>
                  </a:lnTo>
                  <a:lnTo>
                    <a:pt x="1060" y="1024"/>
                  </a:lnTo>
                  <a:lnTo>
                    <a:pt x="1056" y="1037"/>
                  </a:lnTo>
                  <a:lnTo>
                    <a:pt x="1055" y="1042"/>
                  </a:lnTo>
                  <a:lnTo>
                    <a:pt x="1051" y="1040"/>
                  </a:lnTo>
                  <a:lnTo>
                    <a:pt x="1040" y="1038"/>
                  </a:lnTo>
                  <a:lnTo>
                    <a:pt x="1023" y="1034"/>
                  </a:lnTo>
                  <a:lnTo>
                    <a:pt x="1004" y="1029"/>
                  </a:lnTo>
                  <a:lnTo>
                    <a:pt x="983" y="1024"/>
                  </a:lnTo>
                  <a:lnTo>
                    <a:pt x="965" y="1020"/>
                  </a:lnTo>
                  <a:lnTo>
                    <a:pt x="953" y="1018"/>
                  </a:lnTo>
                  <a:lnTo>
                    <a:pt x="948" y="1017"/>
                  </a:lnTo>
                  <a:lnTo>
                    <a:pt x="950" y="1007"/>
                  </a:lnTo>
                  <a:lnTo>
                    <a:pt x="958" y="979"/>
                  </a:lnTo>
                  <a:lnTo>
                    <a:pt x="969" y="937"/>
                  </a:lnTo>
                  <a:lnTo>
                    <a:pt x="983" y="882"/>
                  </a:lnTo>
                  <a:lnTo>
                    <a:pt x="1000" y="817"/>
                  </a:lnTo>
                  <a:lnTo>
                    <a:pt x="1020" y="744"/>
                  </a:lnTo>
                  <a:lnTo>
                    <a:pt x="1040" y="667"/>
                  </a:lnTo>
                  <a:lnTo>
                    <a:pt x="1061" y="586"/>
                  </a:lnTo>
                  <a:lnTo>
                    <a:pt x="1084" y="506"/>
                  </a:lnTo>
                  <a:lnTo>
                    <a:pt x="1104" y="427"/>
                  </a:lnTo>
                  <a:lnTo>
                    <a:pt x="1123" y="355"/>
                  </a:lnTo>
                  <a:lnTo>
                    <a:pt x="1141" y="289"/>
                  </a:lnTo>
                  <a:lnTo>
                    <a:pt x="1156" y="234"/>
                  </a:lnTo>
                  <a:lnTo>
                    <a:pt x="1167" y="190"/>
                  </a:lnTo>
                  <a:lnTo>
                    <a:pt x="1175" y="163"/>
                  </a:lnTo>
                  <a:lnTo>
                    <a:pt x="1178" y="153"/>
                  </a:lnTo>
                  <a:lnTo>
                    <a:pt x="1186" y="153"/>
                  </a:lnTo>
                  <a:lnTo>
                    <a:pt x="1199" y="154"/>
                  </a:lnTo>
                  <a:lnTo>
                    <a:pt x="1219" y="158"/>
                  </a:lnTo>
                  <a:lnTo>
                    <a:pt x="1241" y="162"/>
                  </a:lnTo>
                  <a:lnTo>
                    <a:pt x="1261" y="167"/>
                  </a:lnTo>
                  <a:lnTo>
                    <a:pt x="1279" y="170"/>
                  </a:lnTo>
                  <a:lnTo>
                    <a:pt x="1290" y="174"/>
                  </a:lnTo>
                  <a:lnTo>
                    <a:pt x="1294" y="175"/>
                  </a:lnTo>
                  <a:lnTo>
                    <a:pt x="1100" y="912"/>
                  </a:lnTo>
                  <a:lnTo>
                    <a:pt x="1109" y="915"/>
                  </a:lnTo>
                  <a:lnTo>
                    <a:pt x="1114" y="916"/>
                  </a:lnTo>
                  <a:lnTo>
                    <a:pt x="1117" y="918"/>
                  </a:lnTo>
                  <a:lnTo>
                    <a:pt x="1126" y="921"/>
                  </a:lnTo>
                  <a:lnTo>
                    <a:pt x="1330" y="189"/>
                  </a:lnTo>
                  <a:lnTo>
                    <a:pt x="1334" y="190"/>
                  </a:lnTo>
                  <a:lnTo>
                    <a:pt x="1346" y="194"/>
                  </a:lnTo>
                  <a:lnTo>
                    <a:pt x="1364" y="199"/>
                  </a:lnTo>
                  <a:lnTo>
                    <a:pt x="1386" y="204"/>
                  </a:lnTo>
                  <a:lnTo>
                    <a:pt x="1412" y="212"/>
                  </a:lnTo>
                  <a:lnTo>
                    <a:pt x="1442" y="219"/>
                  </a:lnTo>
                  <a:lnTo>
                    <a:pt x="1473" y="228"/>
                  </a:lnTo>
                  <a:lnTo>
                    <a:pt x="1506" y="237"/>
                  </a:lnTo>
                  <a:lnTo>
                    <a:pt x="1540" y="244"/>
                  </a:lnTo>
                  <a:lnTo>
                    <a:pt x="1571" y="253"/>
                  </a:lnTo>
                  <a:lnTo>
                    <a:pt x="1601" y="260"/>
                  </a:lnTo>
                  <a:lnTo>
                    <a:pt x="1627" y="266"/>
                  </a:lnTo>
                  <a:lnTo>
                    <a:pt x="1649" y="273"/>
                  </a:lnTo>
                  <a:lnTo>
                    <a:pt x="1667" y="276"/>
                  </a:lnTo>
                  <a:lnTo>
                    <a:pt x="1678" y="279"/>
                  </a:lnTo>
                  <a:lnTo>
                    <a:pt x="1682" y="280"/>
                  </a:lnTo>
                  <a:lnTo>
                    <a:pt x="1679" y="270"/>
                  </a:lnTo>
                  <a:lnTo>
                    <a:pt x="1672" y="259"/>
                  </a:lnTo>
                  <a:lnTo>
                    <a:pt x="1660" y="249"/>
                  </a:lnTo>
                  <a:lnTo>
                    <a:pt x="1645" y="239"/>
                  </a:lnTo>
                  <a:lnTo>
                    <a:pt x="1640" y="238"/>
                  </a:lnTo>
                  <a:lnTo>
                    <a:pt x="1627" y="234"/>
                  </a:lnTo>
                  <a:lnTo>
                    <a:pt x="1604" y="229"/>
                  </a:lnTo>
                  <a:lnTo>
                    <a:pt x="1577" y="222"/>
                  </a:lnTo>
                  <a:lnTo>
                    <a:pt x="1543" y="214"/>
                  </a:lnTo>
                  <a:lnTo>
                    <a:pt x="1506" y="204"/>
                  </a:lnTo>
                  <a:lnTo>
                    <a:pt x="1466" y="194"/>
                  </a:lnTo>
                  <a:lnTo>
                    <a:pt x="1425" y="184"/>
                  </a:lnTo>
                  <a:lnTo>
                    <a:pt x="1384" y="173"/>
                  </a:lnTo>
                  <a:lnTo>
                    <a:pt x="1344" y="163"/>
                  </a:lnTo>
                  <a:lnTo>
                    <a:pt x="1307" y="153"/>
                  </a:lnTo>
                  <a:lnTo>
                    <a:pt x="1273" y="144"/>
                  </a:lnTo>
                  <a:lnTo>
                    <a:pt x="1244" y="137"/>
                  </a:lnTo>
                  <a:lnTo>
                    <a:pt x="1222" y="132"/>
                  </a:lnTo>
                  <a:lnTo>
                    <a:pt x="1207" y="127"/>
                  </a:lnTo>
                  <a:lnTo>
                    <a:pt x="1201" y="126"/>
                  </a:lnTo>
                  <a:lnTo>
                    <a:pt x="1203" y="123"/>
                  </a:lnTo>
                  <a:lnTo>
                    <a:pt x="1201" y="116"/>
                  </a:lnTo>
                  <a:lnTo>
                    <a:pt x="1194" y="109"/>
                  </a:lnTo>
                  <a:lnTo>
                    <a:pt x="1187" y="107"/>
                  </a:lnTo>
                  <a:lnTo>
                    <a:pt x="1181" y="106"/>
                  </a:lnTo>
                  <a:lnTo>
                    <a:pt x="1166" y="102"/>
                  </a:lnTo>
                  <a:lnTo>
                    <a:pt x="1143" y="96"/>
                  </a:lnTo>
                  <a:lnTo>
                    <a:pt x="1115" y="89"/>
                  </a:lnTo>
                  <a:lnTo>
                    <a:pt x="1081" y="81"/>
                  </a:lnTo>
                  <a:lnTo>
                    <a:pt x="1044" y="71"/>
                  </a:lnTo>
                  <a:lnTo>
                    <a:pt x="1004" y="61"/>
                  </a:lnTo>
                  <a:lnTo>
                    <a:pt x="963" y="50"/>
                  </a:lnTo>
                  <a:lnTo>
                    <a:pt x="920" y="40"/>
                  </a:lnTo>
                  <a:lnTo>
                    <a:pt x="881" y="30"/>
                  </a:lnTo>
                  <a:lnTo>
                    <a:pt x="842" y="21"/>
                  </a:lnTo>
                  <a:lnTo>
                    <a:pt x="808" y="12"/>
                  </a:lnTo>
                  <a:lnTo>
                    <a:pt x="780" y="6"/>
                  </a:lnTo>
                  <a:lnTo>
                    <a:pt x="756" y="2"/>
                  </a:lnTo>
                  <a:lnTo>
                    <a:pt x="741" y="0"/>
                  </a:lnTo>
                  <a:lnTo>
                    <a:pt x="734" y="0"/>
                  </a:lnTo>
                  <a:lnTo>
                    <a:pt x="724" y="15"/>
                  </a:lnTo>
                  <a:lnTo>
                    <a:pt x="700" y="52"/>
                  </a:lnTo>
                  <a:lnTo>
                    <a:pt x="664" y="112"/>
                  </a:lnTo>
                  <a:lnTo>
                    <a:pt x="617" y="188"/>
                  </a:lnTo>
                  <a:lnTo>
                    <a:pt x="562" y="278"/>
                  </a:lnTo>
                  <a:lnTo>
                    <a:pt x="499" y="377"/>
                  </a:lnTo>
                  <a:lnTo>
                    <a:pt x="433" y="485"/>
                  </a:lnTo>
                  <a:lnTo>
                    <a:pt x="366" y="594"/>
                  </a:lnTo>
                  <a:lnTo>
                    <a:pt x="298" y="704"/>
                  </a:lnTo>
                  <a:lnTo>
                    <a:pt x="233" y="811"/>
                  </a:lnTo>
                  <a:lnTo>
                    <a:pt x="171" y="910"/>
                  </a:lnTo>
                  <a:lnTo>
                    <a:pt x="116" y="999"/>
                  </a:lnTo>
                  <a:lnTo>
                    <a:pt x="69" y="1074"/>
                  </a:lnTo>
                  <a:lnTo>
                    <a:pt x="32" y="1131"/>
                  </a:lnTo>
                  <a:lnTo>
                    <a:pt x="9" y="1169"/>
                  </a:lnTo>
                  <a:lnTo>
                    <a:pt x="0" y="1181"/>
                  </a:lnTo>
                  <a:close/>
                </a:path>
              </a:pathLst>
            </a:custGeom>
            <a:solidFill>
              <a:srgbClr val="0033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82" name="Freeform 10"/>
            <p:cNvSpPr>
              <a:spLocks/>
            </p:cNvSpPr>
            <p:nvPr/>
          </p:nvSpPr>
          <p:spPr bwMode="auto">
            <a:xfrm>
              <a:off x="2496" y="1788"/>
              <a:ext cx="655" cy="301"/>
            </a:xfrm>
            <a:custGeom>
              <a:avLst/>
              <a:gdLst>
                <a:gd name="T0" fmla="*/ 0 w 1963"/>
                <a:gd name="T1" fmla="*/ 0 h 903"/>
                <a:gd name="T2" fmla="*/ 0 w 1963"/>
                <a:gd name="T3" fmla="*/ 0 h 903"/>
                <a:gd name="T4" fmla="*/ 0 w 1963"/>
                <a:gd name="T5" fmla="*/ 0 h 903"/>
                <a:gd name="T6" fmla="*/ 0 w 1963"/>
                <a:gd name="T7" fmla="*/ 0 h 903"/>
                <a:gd name="T8" fmla="*/ 0 w 1963"/>
                <a:gd name="T9" fmla="*/ 0 h 903"/>
                <a:gd name="T10" fmla="*/ 0 w 1963"/>
                <a:gd name="T11" fmla="*/ 0 h 903"/>
                <a:gd name="T12" fmla="*/ 0 w 1963"/>
                <a:gd name="T13" fmla="*/ 0 h 903"/>
                <a:gd name="T14" fmla="*/ 0 w 1963"/>
                <a:gd name="T15" fmla="*/ 0 h 903"/>
                <a:gd name="T16" fmla="*/ 0 w 1963"/>
                <a:gd name="T17" fmla="*/ 0 h 903"/>
                <a:gd name="T18" fmla="*/ 0 w 1963"/>
                <a:gd name="T19" fmla="*/ 0 h 903"/>
                <a:gd name="T20" fmla="*/ 0 w 1963"/>
                <a:gd name="T21" fmla="*/ 0 h 903"/>
                <a:gd name="T22" fmla="*/ 0 w 1963"/>
                <a:gd name="T23" fmla="*/ 0 h 903"/>
                <a:gd name="T24" fmla="*/ 0 w 1963"/>
                <a:gd name="T25" fmla="*/ 0 h 903"/>
                <a:gd name="T26" fmla="*/ 0 w 1963"/>
                <a:gd name="T27" fmla="*/ 0 h 903"/>
                <a:gd name="T28" fmla="*/ 0 w 1963"/>
                <a:gd name="T29" fmla="*/ 0 h 903"/>
                <a:gd name="T30" fmla="*/ 0 w 1963"/>
                <a:gd name="T31" fmla="*/ 0 h 903"/>
                <a:gd name="T32" fmla="*/ 0 w 1963"/>
                <a:gd name="T33" fmla="*/ 0 h 903"/>
                <a:gd name="T34" fmla="*/ 0 w 1963"/>
                <a:gd name="T35" fmla="*/ 0 h 903"/>
                <a:gd name="T36" fmla="*/ 0 w 1963"/>
                <a:gd name="T37" fmla="*/ 0 h 903"/>
                <a:gd name="T38" fmla="*/ 0 w 1963"/>
                <a:gd name="T39" fmla="*/ 0 h 903"/>
                <a:gd name="T40" fmla="*/ 0 w 1963"/>
                <a:gd name="T41" fmla="*/ 0 h 903"/>
                <a:gd name="T42" fmla="*/ 0 w 1963"/>
                <a:gd name="T43" fmla="*/ 0 h 903"/>
                <a:gd name="T44" fmla="*/ 0 w 1963"/>
                <a:gd name="T45" fmla="*/ 0 h 903"/>
                <a:gd name="T46" fmla="*/ 0 w 1963"/>
                <a:gd name="T47" fmla="*/ 0 h 903"/>
                <a:gd name="T48" fmla="*/ 0 w 1963"/>
                <a:gd name="T49" fmla="*/ 0 h 903"/>
                <a:gd name="T50" fmla="*/ 0 w 1963"/>
                <a:gd name="T51" fmla="*/ 0 h 903"/>
                <a:gd name="T52" fmla="*/ 0 w 1963"/>
                <a:gd name="T53" fmla="*/ 0 h 903"/>
                <a:gd name="T54" fmla="*/ 0 w 1963"/>
                <a:gd name="T55" fmla="*/ 0 h 903"/>
                <a:gd name="T56" fmla="*/ 0 w 1963"/>
                <a:gd name="T57" fmla="*/ 0 h 903"/>
                <a:gd name="T58" fmla="*/ 0 w 1963"/>
                <a:gd name="T59" fmla="*/ 0 h 903"/>
                <a:gd name="T60" fmla="*/ 0 w 1963"/>
                <a:gd name="T61" fmla="*/ 0 h 903"/>
                <a:gd name="T62" fmla="*/ 0 w 1963"/>
                <a:gd name="T63" fmla="*/ 0 h 903"/>
                <a:gd name="T64" fmla="*/ 0 w 1963"/>
                <a:gd name="T65" fmla="*/ 0 h 903"/>
                <a:gd name="T66" fmla="*/ 0 w 1963"/>
                <a:gd name="T67" fmla="*/ 0 h 903"/>
                <a:gd name="T68" fmla="*/ 0 w 1963"/>
                <a:gd name="T69" fmla="*/ 0 h 903"/>
                <a:gd name="T70" fmla="*/ 0 w 1963"/>
                <a:gd name="T71" fmla="*/ 0 h 903"/>
                <a:gd name="T72" fmla="*/ 0 w 1963"/>
                <a:gd name="T73" fmla="*/ 0 h 903"/>
                <a:gd name="T74" fmla="*/ 0 w 1963"/>
                <a:gd name="T75" fmla="*/ 0 h 903"/>
                <a:gd name="T76" fmla="*/ 0 w 1963"/>
                <a:gd name="T77" fmla="*/ 0 h 903"/>
                <a:gd name="T78" fmla="*/ 0 w 1963"/>
                <a:gd name="T79" fmla="*/ 0 h 903"/>
                <a:gd name="T80" fmla="*/ 0 w 1963"/>
                <a:gd name="T81" fmla="*/ 0 h 903"/>
                <a:gd name="T82" fmla="*/ 0 w 1963"/>
                <a:gd name="T83" fmla="*/ 0 h 903"/>
                <a:gd name="T84" fmla="*/ 0 w 1963"/>
                <a:gd name="T85" fmla="*/ 0 h 903"/>
                <a:gd name="T86" fmla="*/ 0 w 1963"/>
                <a:gd name="T87" fmla="*/ 0 h 903"/>
                <a:gd name="T88" fmla="*/ 0 w 1963"/>
                <a:gd name="T89" fmla="*/ 0 h 903"/>
                <a:gd name="T90" fmla="*/ 0 w 1963"/>
                <a:gd name="T91" fmla="*/ 0 h 903"/>
                <a:gd name="T92" fmla="*/ 0 w 1963"/>
                <a:gd name="T93" fmla="*/ 0 h 903"/>
                <a:gd name="T94" fmla="*/ 0 w 1963"/>
                <a:gd name="T95" fmla="*/ 0 h 903"/>
                <a:gd name="T96" fmla="*/ 0 w 1963"/>
                <a:gd name="T97" fmla="*/ 0 h 903"/>
                <a:gd name="T98" fmla="*/ 0 w 1963"/>
                <a:gd name="T99" fmla="*/ 0 h 903"/>
                <a:gd name="T100" fmla="*/ 0 w 1963"/>
                <a:gd name="T101" fmla="*/ 0 h 903"/>
                <a:gd name="T102" fmla="*/ 0 w 1963"/>
                <a:gd name="T103" fmla="*/ 0 h 903"/>
                <a:gd name="T104" fmla="*/ 0 w 1963"/>
                <a:gd name="T105" fmla="*/ 0 h 903"/>
                <a:gd name="T106" fmla="*/ 0 w 1963"/>
                <a:gd name="T107" fmla="*/ 0 h 903"/>
                <a:gd name="T108" fmla="*/ 0 w 1963"/>
                <a:gd name="T109" fmla="*/ 0 h 903"/>
                <a:gd name="T110" fmla="*/ 0 w 1963"/>
                <a:gd name="T111" fmla="*/ 0 h 903"/>
                <a:gd name="T112" fmla="*/ 0 w 1963"/>
                <a:gd name="T113" fmla="*/ 0 h 903"/>
                <a:gd name="T114" fmla="*/ 0 w 1963"/>
                <a:gd name="T115" fmla="*/ 0 h 903"/>
                <a:gd name="T116" fmla="*/ 0 w 1963"/>
                <a:gd name="T117" fmla="*/ 0 h 90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63" h="903">
                  <a:moveTo>
                    <a:pt x="71" y="0"/>
                  </a:moveTo>
                  <a:lnTo>
                    <a:pt x="78" y="2"/>
                  </a:lnTo>
                  <a:lnTo>
                    <a:pt x="94" y="5"/>
                  </a:lnTo>
                  <a:lnTo>
                    <a:pt x="118" y="10"/>
                  </a:lnTo>
                  <a:lnTo>
                    <a:pt x="144" y="18"/>
                  </a:lnTo>
                  <a:lnTo>
                    <a:pt x="172" y="25"/>
                  </a:lnTo>
                  <a:lnTo>
                    <a:pt x="195" y="32"/>
                  </a:lnTo>
                  <a:lnTo>
                    <a:pt x="214" y="37"/>
                  </a:lnTo>
                  <a:lnTo>
                    <a:pt x="223" y="39"/>
                  </a:lnTo>
                  <a:lnTo>
                    <a:pt x="231" y="42"/>
                  </a:lnTo>
                  <a:lnTo>
                    <a:pt x="243" y="44"/>
                  </a:lnTo>
                  <a:lnTo>
                    <a:pt x="255" y="48"/>
                  </a:lnTo>
                  <a:lnTo>
                    <a:pt x="269" y="50"/>
                  </a:lnTo>
                  <a:lnTo>
                    <a:pt x="284" y="54"/>
                  </a:lnTo>
                  <a:lnTo>
                    <a:pt x="299" y="58"/>
                  </a:lnTo>
                  <a:lnTo>
                    <a:pt x="315" y="61"/>
                  </a:lnTo>
                  <a:lnTo>
                    <a:pt x="332" y="65"/>
                  </a:lnTo>
                  <a:lnTo>
                    <a:pt x="348" y="69"/>
                  </a:lnTo>
                  <a:lnTo>
                    <a:pt x="365" y="73"/>
                  </a:lnTo>
                  <a:lnTo>
                    <a:pt x="381" y="76"/>
                  </a:lnTo>
                  <a:lnTo>
                    <a:pt x="396" y="80"/>
                  </a:lnTo>
                  <a:lnTo>
                    <a:pt x="409" y="83"/>
                  </a:lnTo>
                  <a:lnTo>
                    <a:pt x="422" y="86"/>
                  </a:lnTo>
                  <a:lnTo>
                    <a:pt x="433" y="88"/>
                  </a:lnTo>
                  <a:lnTo>
                    <a:pt x="442" y="90"/>
                  </a:lnTo>
                  <a:lnTo>
                    <a:pt x="458" y="94"/>
                  </a:lnTo>
                  <a:lnTo>
                    <a:pt x="473" y="98"/>
                  </a:lnTo>
                  <a:lnTo>
                    <a:pt x="488" y="103"/>
                  </a:lnTo>
                  <a:lnTo>
                    <a:pt x="503" y="108"/>
                  </a:lnTo>
                  <a:lnTo>
                    <a:pt x="515" y="114"/>
                  </a:lnTo>
                  <a:lnTo>
                    <a:pt x="528" y="119"/>
                  </a:lnTo>
                  <a:lnTo>
                    <a:pt x="539" y="125"/>
                  </a:lnTo>
                  <a:lnTo>
                    <a:pt x="548" y="131"/>
                  </a:lnTo>
                  <a:lnTo>
                    <a:pt x="559" y="139"/>
                  </a:lnTo>
                  <a:lnTo>
                    <a:pt x="569" y="145"/>
                  </a:lnTo>
                  <a:lnTo>
                    <a:pt x="578" y="152"/>
                  </a:lnTo>
                  <a:lnTo>
                    <a:pt x="586" y="157"/>
                  </a:lnTo>
                  <a:lnTo>
                    <a:pt x="595" y="164"/>
                  </a:lnTo>
                  <a:lnTo>
                    <a:pt x="604" y="170"/>
                  </a:lnTo>
                  <a:lnTo>
                    <a:pt x="614" y="176"/>
                  </a:lnTo>
                  <a:lnTo>
                    <a:pt x="625" y="184"/>
                  </a:lnTo>
                  <a:lnTo>
                    <a:pt x="634" y="189"/>
                  </a:lnTo>
                  <a:lnTo>
                    <a:pt x="640" y="195"/>
                  </a:lnTo>
                  <a:lnTo>
                    <a:pt x="646" y="200"/>
                  </a:lnTo>
                  <a:lnTo>
                    <a:pt x="652" y="206"/>
                  </a:lnTo>
                  <a:lnTo>
                    <a:pt x="657" y="212"/>
                  </a:lnTo>
                  <a:lnTo>
                    <a:pt x="664" y="217"/>
                  </a:lnTo>
                  <a:lnTo>
                    <a:pt x="671" y="222"/>
                  </a:lnTo>
                  <a:lnTo>
                    <a:pt x="680" y="226"/>
                  </a:lnTo>
                  <a:lnTo>
                    <a:pt x="691" y="230"/>
                  </a:lnTo>
                  <a:lnTo>
                    <a:pt x="706" y="232"/>
                  </a:lnTo>
                  <a:lnTo>
                    <a:pt x="721" y="233"/>
                  </a:lnTo>
                  <a:lnTo>
                    <a:pt x="735" y="235"/>
                  </a:lnTo>
                  <a:lnTo>
                    <a:pt x="746" y="236"/>
                  </a:lnTo>
                  <a:lnTo>
                    <a:pt x="753" y="236"/>
                  </a:lnTo>
                  <a:lnTo>
                    <a:pt x="747" y="236"/>
                  </a:lnTo>
                  <a:lnTo>
                    <a:pt x="753" y="236"/>
                  </a:lnTo>
                  <a:lnTo>
                    <a:pt x="771" y="236"/>
                  </a:lnTo>
                  <a:lnTo>
                    <a:pt x="796" y="237"/>
                  </a:lnTo>
                  <a:lnTo>
                    <a:pt x="824" y="237"/>
                  </a:lnTo>
                  <a:lnTo>
                    <a:pt x="853" y="240"/>
                  </a:lnTo>
                  <a:lnTo>
                    <a:pt x="878" y="242"/>
                  </a:lnTo>
                  <a:lnTo>
                    <a:pt x="896" y="245"/>
                  </a:lnTo>
                  <a:lnTo>
                    <a:pt x="904" y="250"/>
                  </a:lnTo>
                  <a:lnTo>
                    <a:pt x="908" y="257"/>
                  </a:lnTo>
                  <a:lnTo>
                    <a:pt x="913" y="265"/>
                  </a:lnTo>
                  <a:lnTo>
                    <a:pt x="921" y="270"/>
                  </a:lnTo>
                  <a:lnTo>
                    <a:pt x="930" y="276"/>
                  </a:lnTo>
                  <a:lnTo>
                    <a:pt x="938" y="281"/>
                  </a:lnTo>
                  <a:lnTo>
                    <a:pt x="944" y="286"/>
                  </a:lnTo>
                  <a:lnTo>
                    <a:pt x="949" y="291"/>
                  </a:lnTo>
                  <a:lnTo>
                    <a:pt x="949" y="295"/>
                  </a:lnTo>
                  <a:lnTo>
                    <a:pt x="948" y="300"/>
                  </a:lnTo>
                  <a:lnTo>
                    <a:pt x="943" y="303"/>
                  </a:lnTo>
                  <a:lnTo>
                    <a:pt x="935" y="305"/>
                  </a:lnTo>
                  <a:lnTo>
                    <a:pt x="928" y="305"/>
                  </a:lnTo>
                  <a:lnTo>
                    <a:pt x="919" y="305"/>
                  </a:lnTo>
                  <a:lnTo>
                    <a:pt x="911" y="305"/>
                  </a:lnTo>
                  <a:lnTo>
                    <a:pt x="906" y="305"/>
                  </a:lnTo>
                  <a:lnTo>
                    <a:pt x="904" y="306"/>
                  </a:lnTo>
                  <a:lnTo>
                    <a:pt x="910" y="312"/>
                  </a:lnTo>
                  <a:lnTo>
                    <a:pt x="928" y="324"/>
                  </a:lnTo>
                  <a:lnTo>
                    <a:pt x="951" y="341"/>
                  </a:lnTo>
                  <a:lnTo>
                    <a:pt x="979" y="359"/>
                  </a:lnTo>
                  <a:lnTo>
                    <a:pt x="1006" y="377"/>
                  </a:lnTo>
                  <a:lnTo>
                    <a:pt x="1031" y="393"/>
                  </a:lnTo>
                  <a:lnTo>
                    <a:pt x="1048" y="404"/>
                  </a:lnTo>
                  <a:lnTo>
                    <a:pt x="1055" y="408"/>
                  </a:lnTo>
                  <a:lnTo>
                    <a:pt x="1057" y="407"/>
                  </a:lnTo>
                  <a:lnTo>
                    <a:pt x="1062" y="402"/>
                  </a:lnTo>
                  <a:lnTo>
                    <a:pt x="1068" y="395"/>
                  </a:lnTo>
                  <a:lnTo>
                    <a:pt x="1075" y="389"/>
                  </a:lnTo>
                  <a:lnTo>
                    <a:pt x="1081" y="382"/>
                  </a:lnTo>
                  <a:lnTo>
                    <a:pt x="1086" y="376"/>
                  </a:lnTo>
                  <a:lnTo>
                    <a:pt x="1089" y="372"/>
                  </a:lnTo>
                  <a:lnTo>
                    <a:pt x="1091" y="369"/>
                  </a:lnTo>
                  <a:lnTo>
                    <a:pt x="1085" y="363"/>
                  </a:lnTo>
                  <a:lnTo>
                    <a:pt x="1077" y="354"/>
                  </a:lnTo>
                  <a:lnTo>
                    <a:pt x="1068" y="346"/>
                  </a:lnTo>
                  <a:lnTo>
                    <a:pt x="1061" y="338"/>
                  </a:lnTo>
                  <a:lnTo>
                    <a:pt x="1055" y="329"/>
                  </a:lnTo>
                  <a:lnTo>
                    <a:pt x="1050" y="323"/>
                  </a:lnTo>
                  <a:lnTo>
                    <a:pt x="1046" y="318"/>
                  </a:lnTo>
                  <a:lnTo>
                    <a:pt x="1045" y="314"/>
                  </a:lnTo>
                  <a:lnTo>
                    <a:pt x="1048" y="308"/>
                  </a:lnTo>
                  <a:lnTo>
                    <a:pt x="1053" y="305"/>
                  </a:lnTo>
                  <a:lnTo>
                    <a:pt x="1060" y="305"/>
                  </a:lnTo>
                  <a:lnTo>
                    <a:pt x="1061" y="303"/>
                  </a:lnTo>
                  <a:lnTo>
                    <a:pt x="1053" y="291"/>
                  </a:lnTo>
                  <a:lnTo>
                    <a:pt x="1045" y="281"/>
                  </a:lnTo>
                  <a:lnTo>
                    <a:pt x="1036" y="272"/>
                  </a:lnTo>
                  <a:lnTo>
                    <a:pt x="1026" y="263"/>
                  </a:lnTo>
                  <a:lnTo>
                    <a:pt x="1015" y="256"/>
                  </a:lnTo>
                  <a:lnTo>
                    <a:pt x="1006" y="250"/>
                  </a:lnTo>
                  <a:lnTo>
                    <a:pt x="997" y="245"/>
                  </a:lnTo>
                  <a:lnTo>
                    <a:pt x="990" y="240"/>
                  </a:lnTo>
                  <a:lnTo>
                    <a:pt x="987" y="235"/>
                  </a:lnTo>
                  <a:lnTo>
                    <a:pt x="987" y="228"/>
                  </a:lnTo>
                  <a:lnTo>
                    <a:pt x="986" y="222"/>
                  </a:lnTo>
                  <a:lnTo>
                    <a:pt x="984" y="216"/>
                  </a:lnTo>
                  <a:lnTo>
                    <a:pt x="989" y="215"/>
                  </a:lnTo>
                  <a:lnTo>
                    <a:pt x="996" y="215"/>
                  </a:lnTo>
                  <a:lnTo>
                    <a:pt x="1006" y="214"/>
                  </a:lnTo>
                  <a:lnTo>
                    <a:pt x="1017" y="214"/>
                  </a:lnTo>
                  <a:lnTo>
                    <a:pt x="1031" y="214"/>
                  </a:lnTo>
                  <a:lnTo>
                    <a:pt x="1046" y="214"/>
                  </a:lnTo>
                  <a:lnTo>
                    <a:pt x="1062" y="214"/>
                  </a:lnTo>
                  <a:lnTo>
                    <a:pt x="1077" y="214"/>
                  </a:lnTo>
                  <a:lnTo>
                    <a:pt x="1081" y="215"/>
                  </a:lnTo>
                  <a:lnTo>
                    <a:pt x="1087" y="220"/>
                  </a:lnTo>
                  <a:lnTo>
                    <a:pt x="1096" y="227"/>
                  </a:lnTo>
                  <a:lnTo>
                    <a:pt x="1106" y="236"/>
                  </a:lnTo>
                  <a:lnTo>
                    <a:pt x="1118" y="246"/>
                  </a:lnTo>
                  <a:lnTo>
                    <a:pt x="1129" y="256"/>
                  </a:lnTo>
                  <a:lnTo>
                    <a:pt x="1139" y="266"/>
                  </a:lnTo>
                  <a:lnTo>
                    <a:pt x="1149" y="276"/>
                  </a:lnTo>
                  <a:lnTo>
                    <a:pt x="1153" y="277"/>
                  </a:lnTo>
                  <a:lnTo>
                    <a:pt x="1160" y="277"/>
                  </a:lnTo>
                  <a:lnTo>
                    <a:pt x="1172" y="278"/>
                  </a:lnTo>
                  <a:lnTo>
                    <a:pt x="1185" y="280"/>
                  </a:lnTo>
                  <a:lnTo>
                    <a:pt x="1203" y="280"/>
                  </a:lnTo>
                  <a:lnTo>
                    <a:pt x="1220" y="281"/>
                  </a:lnTo>
                  <a:lnTo>
                    <a:pt x="1240" y="282"/>
                  </a:lnTo>
                  <a:lnTo>
                    <a:pt x="1260" y="282"/>
                  </a:lnTo>
                  <a:lnTo>
                    <a:pt x="1280" y="282"/>
                  </a:lnTo>
                  <a:lnTo>
                    <a:pt x="1300" y="283"/>
                  </a:lnTo>
                  <a:lnTo>
                    <a:pt x="1317" y="283"/>
                  </a:lnTo>
                  <a:lnTo>
                    <a:pt x="1334" y="283"/>
                  </a:lnTo>
                  <a:lnTo>
                    <a:pt x="1347" y="285"/>
                  </a:lnTo>
                  <a:lnTo>
                    <a:pt x="1357" y="285"/>
                  </a:lnTo>
                  <a:lnTo>
                    <a:pt x="1364" y="285"/>
                  </a:lnTo>
                  <a:lnTo>
                    <a:pt x="1366" y="285"/>
                  </a:lnTo>
                  <a:lnTo>
                    <a:pt x="1375" y="296"/>
                  </a:lnTo>
                  <a:lnTo>
                    <a:pt x="1395" y="326"/>
                  </a:lnTo>
                  <a:lnTo>
                    <a:pt x="1422" y="367"/>
                  </a:lnTo>
                  <a:lnTo>
                    <a:pt x="1454" y="415"/>
                  </a:lnTo>
                  <a:lnTo>
                    <a:pt x="1487" y="463"/>
                  </a:lnTo>
                  <a:lnTo>
                    <a:pt x="1514" y="505"/>
                  </a:lnTo>
                  <a:lnTo>
                    <a:pt x="1534" y="535"/>
                  </a:lnTo>
                  <a:lnTo>
                    <a:pt x="1543" y="546"/>
                  </a:lnTo>
                  <a:lnTo>
                    <a:pt x="1547" y="548"/>
                  </a:lnTo>
                  <a:lnTo>
                    <a:pt x="1553" y="550"/>
                  </a:lnTo>
                  <a:lnTo>
                    <a:pt x="1560" y="553"/>
                  </a:lnTo>
                  <a:lnTo>
                    <a:pt x="1570" y="555"/>
                  </a:lnTo>
                  <a:lnTo>
                    <a:pt x="1581" y="558"/>
                  </a:lnTo>
                  <a:lnTo>
                    <a:pt x="1594" y="558"/>
                  </a:lnTo>
                  <a:lnTo>
                    <a:pt x="1609" y="556"/>
                  </a:lnTo>
                  <a:lnTo>
                    <a:pt x="1626" y="554"/>
                  </a:lnTo>
                  <a:lnTo>
                    <a:pt x="1623" y="545"/>
                  </a:lnTo>
                  <a:lnTo>
                    <a:pt x="1609" y="523"/>
                  </a:lnTo>
                  <a:lnTo>
                    <a:pt x="1588" y="489"/>
                  </a:lnTo>
                  <a:lnTo>
                    <a:pt x="1560" y="447"/>
                  </a:lnTo>
                  <a:lnTo>
                    <a:pt x="1530" y="402"/>
                  </a:lnTo>
                  <a:lnTo>
                    <a:pt x="1499" y="354"/>
                  </a:lnTo>
                  <a:lnTo>
                    <a:pt x="1471" y="309"/>
                  </a:lnTo>
                  <a:lnTo>
                    <a:pt x="1444" y="271"/>
                  </a:lnTo>
                  <a:lnTo>
                    <a:pt x="1435" y="256"/>
                  </a:lnTo>
                  <a:lnTo>
                    <a:pt x="1430" y="245"/>
                  </a:lnTo>
                  <a:lnTo>
                    <a:pt x="1427" y="232"/>
                  </a:lnTo>
                  <a:lnTo>
                    <a:pt x="1427" y="214"/>
                  </a:lnTo>
                  <a:lnTo>
                    <a:pt x="1427" y="182"/>
                  </a:lnTo>
                  <a:lnTo>
                    <a:pt x="1425" y="151"/>
                  </a:lnTo>
                  <a:lnTo>
                    <a:pt x="1426" y="125"/>
                  </a:lnTo>
                  <a:lnTo>
                    <a:pt x="1432" y="110"/>
                  </a:lnTo>
                  <a:lnTo>
                    <a:pt x="1437" y="110"/>
                  </a:lnTo>
                  <a:lnTo>
                    <a:pt x="1442" y="115"/>
                  </a:lnTo>
                  <a:lnTo>
                    <a:pt x="1446" y="123"/>
                  </a:lnTo>
                  <a:lnTo>
                    <a:pt x="1447" y="125"/>
                  </a:lnTo>
                  <a:lnTo>
                    <a:pt x="1449" y="133"/>
                  </a:lnTo>
                  <a:lnTo>
                    <a:pt x="1448" y="142"/>
                  </a:lnTo>
                  <a:lnTo>
                    <a:pt x="1447" y="150"/>
                  </a:lnTo>
                  <a:lnTo>
                    <a:pt x="1447" y="152"/>
                  </a:lnTo>
                  <a:lnTo>
                    <a:pt x="1452" y="160"/>
                  </a:lnTo>
                  <a:lnTo>
                    <a:pt x="1461" y="171"/>
                  </a:lnTo>
                  <a:lnTo>
                    <a:pt x="1473" y="187"/>
                  </a:lnTo>
                  <a:lnTo>
                    <a:pt x="1488" y="204"/>
                  </a:lnTo>
                  <a:lnTo>
                    <a:pt x="1502" y="220"/>
                  </a:lnTo>
                  <a:lnTo>
                    <a:pt x="1513" y="233"/>
                  </a:lnTo>
                  <a:lnTo>
                    <a:pt x="1522" y="243"/>
                  </a:lnTo>
                  <a:lnTo>
                    <a:pt x="1525" y="247"/>
                  </a:lnTo>
                  <a:lnTo>
                    <a:pt x="1528" y="247"/>
                  </a:lnTo>
                  <a:lnTo>
                    <a:pt x="1530" y="247"/>
                  </a:lnTo>
                  <a:lnTo>
                    <a:pt x="1534" y="247"/>
                  </a:lnTo>
                  <a:lnTo>
                    <a:pt x="1535" y="248"/>
                  </a:lnTo>
                  <a:lnTo>
                    <a:pt x="1535" y="255"/>
                  </a:lnTo>
                  <a:lnTo>
                    <a:pt x="1535" y="267"/>
                  </a:lnTo>
                  <a:lnTo>
                    <a:pt x="1535" y="281"/>
                  </a:lnTo>
                  <a:lnTo>
                    <a:pt x="1535" y="287"/>
                  </a:lnTo>
                  <a:lnTo>
                    <a:pt x="1542" y="286"/>
                  </a:lnTo>
                  <a:lnTo>
                    <a:pt x="1550" y="286"/>
                  </a:lnTo>
                  <a:lnTo>
                    <a:pt x="1560" y="287"/>
                  </a:lnTo>
                  <a:lnTo>
                    <a:pt x="1570" y="287"/>
                  </a:lnTo>
                  <a:lnTo>
                    <a:pt x="1580" y="290"/>
                  </a:lnTo>
                  <a:lnTo>
                    <a:pt x="1588" y="291"/>
                  </a:lnTo>
                  <a:lnTo>
                    <a:pt x="1594" y="291"/>
                  </a:lnTo>
                  <a:lnTo>
                    <a:pt x="1596" y="292"/>
                  </a:lnTo>
                  <a:lnTo>
                    <a:pt x="1596" y="300"/>
                  </a:lnTo>
                  <a:lnTo>
                    <a:pt x="1593" y="306"/>
                  </a:lnTo>
                  <a:lnTo>
                    <a:pt x="1588" y="311"/>
                  </a:lnTo>
                  <a:lnTo>
                    <a:pt x="1586" y="311"/>
                  </a:lnTo>
                  <a:lnTo>
                    <a:pt x="1586" y="316"/>
                  </a:lnTo>
                  <a:lnTo>
                    <a:pt x="1586" y="326"/>
                  </a:lnTo>
                  <a:lnTo>
                    <a:pt x="1586" y="336"/>
                  </a:lnTo>
                  <a:lnTo>
                    <a:pt x="1586" y="338"/>
                  </a:lnTo>
                  <a:lnTo>
                    <a:pt x="1588" y="338"/>
                  </a:lnTo>
                  <a:lnTo>
                    <a:pt x="1593" y="338"/>
                  </a:lnTo>
                  <a:lnTo>
                    <a:pt x="1598" y="338"/>
                  </a:lnTo>
                  <a:lnTo>
                    <a:pt x="1605" y="338"/>
                  </a:lnTo>
                  <a:lnTo>
                    <a:pt x="1613" y="338"/>
                  </a:lnTo>
                  <a:lnTo>
                    <a:pt x="1620" y="338"/>
                  </a:lnTo>
                  <a:lnTo>
                    <a:pt x="1626" y="338"/>
                  </a:lnTo>
                  <a:lnTo>
                    <a:pt x="1630" y="338"/>
                  </a:lnTo>
                  <a:lnTo>
                    <a:pt x="1629" y="347"/>
                  </a:lnTo>
                  <a:lnTo>
                    <a:pt x="1628" y="363"/>
                  </a:lnTo>
                  <a:lnTo>
                    <a:pt x="1625" y="381"/>
                  </a:lnTo>
                  <a:lnTo>
                    <a:pt x="1625" y="388"/>
                  </a:lnTo>
                  <a:lnTo>
                    <a:pt x="1631" y="388"/>
                  </a:lnTo>
                  <a:lnTo>
                    <a:pt x="1638" y="388"/>
                  </a:lnTo>
                  <a:lnTo>
                    <a:pt x="1644" y="388"/>
                  </a:lnTo>
                  <a:lnTo>
                    <a:pt x="1650" y="388"/>
                  </a:lnTo>
                  <a:lnTo>
                    <a:pt x="1655" y="389"/>
                  </a:lnTo>
                  <a:lnTo>
                    <a:pt x="1660" y="391"/>
                  </a:lnTo>
                  <a:lnTo>
                    <a:pt x="1665" y="392"/>
                  </a:lnTo>
                  <a:lnTo>
                    <a:pt x="1670" y="394"/>
                  </a:lnTo>
                  <a:lnTo>
                    <a:pt x="1667" y="405"/>
                  </a:lnTo>
                  <a:lnTo>
                    <a:pt x="1665" y="417"/>
                  </a:lnTo>
                  <a:lnTo>
                    <a:pt x="1662" y="429"/>
                  </a:lnTo>
                  <a:lnTo>
                    <a:pt x="1662" y="439"/>
                  </a:lnTo>
                  <a:lnTo>
                    <a:pt x="1665" y="443"/>
                  </a:lnTo>
                  <a:lnTo>
                    <a:pt x="1670" y="445"/>
                  </a:lnTo>
                  <a:lnTo>
                    <a:pt x="1675" y="448"/>
                  </a:lnTo>
                  <a:lnTo>
                    <a:pt x="1680" y="449"/>
                  </a:lnTo>
                  <a:lnTo>
                    <a:pt x="1686" y="450"/>
                  </a:lnTo>
                  <a:lnTo>
                    <a:pt x="1692" y="450"/>
                  </a:lnTo>
                  <a:lnTo>
                    <a:pt x="1699" y="450"/>
                  </a:lnTo>
                  <a:lnTo>
                    <a:pt x="1704" y="450"/>
                  </a:lnTo>
                  <a:lnTo>
                    <a:pt x="1704" y="468"/>
                  </a:lnTo>
                  <a:lnTo>
                    <a:pt x="1704" y="484"/>
                  </a:lnTo>
                  <a:lnTo>
                    <a:pt x="1705" y="496"/>
                  </a:lnTo>
                  <a:lnTo>
                    <a:pt x="1706" y="501"/>
                  </a:lnTo>
                  <a:lnTo>
                    <a:pt x="1719" y="496"/>
                  </a:lnTo>
                  <a:lnTo>
                    <a:pt x="1736" y="488"/>
                  </a:lnTo>
                  <a:lnTo>
                    <a:pt x="1757" y="477"/>
                  </a:lnTo>
                  <a:lnTo>
                    <a:pt x="1780" y="463"/>
                  </a:lnTo>
                  <a:lnTo>
                    <a:pt x="1801" y="448"/>
                  </a:lnTo>
                  <a:lnTo>
                    <a:pt x="1819" y="432"/>
                  </a:lnTo>
                  <a:lnTo>
                    <a:pt x="1834" y="415"/>
                  </a:lnTo>
                  <a:lnTo>
                    <a:pt x="1842" y="399"/>
                  </a:lnTo>
                  <a:lnTo>
                    <a:pt x="1847" y="409"/>
                  </a:lnTo>
                  <a:lnTo>
                    <a:pt x="1860" y="434"/>
                  </a:lnTo>
                  <a:lnTo>
                    <a:pt x="1880" y="469"/>
                  </a:lnTo>
                  <a:lnTo>
                    <a:pt x="1903" y="509"/>
                  </a:lnTo>
                  <a:lnTo>
                    <a:pt x="1924" y="550"/>
                  </a:lnTo>
                  <a:lnTo>
                    <a:pt x="1944" y="585"/>
                  </a:lnTo>
                  <a:lnTo>
                    <a:pt x="1958" y="610"/>
                  </a:lnTo>
                  <a:lnTo>
                    <a:pt x="1963" y="620"/>
                  </a:lnTo>
                  <a:lnTo>
                    <a:pt x="1958" y="629"/>
                  </a:lnTo>
                  <a:lnTo>
                    <a:pt x="1948" y="640"/>
                  </a:lnTo>
                  <a:lnTo>
                    <a:pt x="1931" y="651"/>
                  </a:lnTo>
                  <a:lnTo>
                    <a:pt x="1913" y="662"/>
                  </a:lnTo>
                  <a:lnTo>
                    <a:pt x="1893" y="673"/>
                  </a:lnTo>
                  <a:lnTo>
                    <a:pt x="1874" y="683"/>
                  </a:lnTo>
                  <a:lnTo>
                    <a:pt x="1857" y="692"/>
                  </a:lnTo>
                  <a:lnTo>
                    <a:pt x="1844" y="698"/>
                  </a:lnTo>
                  <a:lnTo>
                    <a:pt x="1836" y="703"/>
                  </a:lnTo>
                  <a:lnTo>
                    <a:pt x="1828" y="707"/>
                  </a:lnTo>
                  <a:lnTo>
                    <a:pt x="1821" y="712"/>
                  </a:lnTo>
                  <a:lnTo>
                    <a:pt x="1814" y="716"/>
                  </a:lnTo>
                  <a:lnTo>
                    <a:pt x="1808" y="718"/>
                  </a:lnTo>
                  <a:lnTo>
                    <a:pt x="1803" y="720"/>
                  </a:lnTo>
                  <a:lnTo>
                    <a:pt x="1798" y="721"/>
                  </a:lnTo>
                  <a:lnTo>
                    <a:pt x="1794" y="720"/>
                  </a:lnTo>
                  <a:lnTo>
                    <a:pt x="1785" y="715"/>
                  </a:lnTo>
                  <a:lnTo>
                    <a:pt x="1776" y="711"/>
                  </a:lnTo>
                  <a:lnTo>
                    <a:pt x="1766" y="706"/>
                  </a:lnTo>
                  <a:lnTo>
                    <a:pt x="1757" y="702"/>
                  </a:lnTo>
                  <a:lnTo>
                    <a:pt x="1747" y="700"/>
                  </a:lnTo>
                  <a:lnTo>
                    <a:pt x="1737" y="697"/>
                  </a:lnTo>
                  <a:lnTo>
                    <a:pt x="1727" y="696"/>
                  </a:lnTo>
                  <a:lnTo>
                    <a:pt x="1717" y="696"/>
                  </a:lnTo>
                  <a:lnTo>
                    <a:pt x="1710" y="705"/>
                  </a:lnTo>
                  <a:lnTo>
                    <a:pt x="1707" y="722"/>
                  </a:lnTo>
                  <a:lnTo>
                    <a:pt x="1706" y="741"/>
                  </a:lnTo>
                  <a:lnTo>
                    <a:pt x="1706" y="748"/>
                  </a:lnTo>
                  <a:lnTo>
                    <a:pt x="1697" y="754"/>
                  </a:lnTo>
                  <a:lnTo>
                    <a:pt x="1684" y="763"/>
                  </a:lnTo>
                  <a:lnTo>
                    <a:pt x="1666" y="774"/>
                  </a:lnTo>
                  <a:lnTo>
                    <a:pt x="1646" y="784"/>
                  </a:lnTo>
                  <a:lnTo>
                    <a:pt x="1624" y="796"/>
                  </a:lnTo>
                  <a:lnTo>
                    <a:pt x="1603" y="806"/>
                  </a:lnTo>
                  <a:lnTo>
                    <a:pt x="1584" y="816"/>
                  </a:lnTo>
                  <a:lnTo>
                    <a:pt x="1567" y="823"/>
                  </a:lnTo>
                  <a:lnTo>
                    <a:pt x="1563" y="823"/>
                  </a:lnTo>
                  <a:lnTo>
                    <a:pt x="1555" y="824"/>
                  </a:lnTo>
                  <a:lnTo>
                    <a:pt x="1545" y="824"/>
                  </a:lnTo>
                  <a:lnTo>
                    <a:pt x="1534" y="825"/>
                  </a:lnTo>
                  <a:lnTo>
                    <a:pt x="1523" y="825"/>
                  </a:lnTo>
                  <a:lnTo>
                    <a:pt x="1512" y="825"/>
                  </a:lnTo>
                  <a:lnTo>
                    <a:pt x="1503" y="825"/>
                  </a:lnTo>
                  <a:lnTo>
                    <a:pt x="1497" y="824"/>
                  </a:lnTo>
                  <a:lnTo>
                    <a:pt x="1488" y="819"/>
                  </a:lnTo>
                  <a:lnTo>
                    <a:pt x="1479" y="814"/>
                  </a:lnTo>
                  <a:lnTo>
                    <a:pt x="1473" y="809"/>
                  </a:lnTo>
                  <a:lnTo>
                    <a:pt x="1467" y="803"/>
                  </a:lnTo>
                  <a:lnTo>
                    <a:pt x="1462" y="799"/>
                  </a:lnTo>
                  <a:lnTo>
                    <a:pt x="1457" y="796"/>
                  </a:lnTo>
                  <a:lnTo>
                    <a:pt x="1452" y="794"/>
                  </a:lnTo>
                  <a:lnTo>
                    <a:pt x="1447" y="794"/>
                  </a:lnTo>
                  <a:lnTo>
                    <a:pt x="1442" y="803"/>
                  </a:lnTo>
                  <a:lnTo>
                    <a:pt x="1439" y="818"/>
                  </a:lnTo>
                  <a:lnTo>
                    <a:pt x="1439" y="833"/>
                  </a:lnTo>
                  <a:lnTo>
                    <a:pt x="1441" y="839"/>
                  </a:lnTo>
                  <a:lnTo>
                    <a:pt x="1430" y="844"/>
                  </a:lnTo>
                  <a:lnTo>
                    <a:pt x="1412" y="852"/>
                  </a:lnTo>
                  <a:lnTo>
                    <a:pt x="1392" y="862"/>
                  </a:lnTo>
                  <a:lnTo>
                    <a:pt x="1371" y="873"/>
                  </a:lnTo>
                  <a:lnTo>
                    <a:pt x="1350" y="883"/>
                  </a:lnTo>
                  <a:lnTo>
                    <a:pt x="1331" y="890"/>
                  </a:lnTo>
                  <a:lnTo>
                    <a:pt x="1316" y="897"/>
                  </a:lnTo>
                  <a:lnTo>
                    <a:pt x="1307" y="899"/>
                  </a:lnTo>
                  <a:lnTo>
                    <a:pt x="1299" y="898"/>
                  </a:lnTo>
                  <a:lnTo>
                    <a:pt x="1289" y="897"/>
                  </a:lnTo>
                  <a:lnTo>
                    <a:pt x="1278" y="894"/>
                  </a:lnTo>
                  <a:lnTo>
                    <a:pt x="1268" y="890"/>
                  </a:lnTo>
                  <a:lnTo>
                    <a:pt x="1259" y="888"/>
                  </a:lnTo>
                  <a:lnTo>
                    <a:pt x="1250" y="884"/>
                  </a:lnTo>
                  <a:lnTo>
                    <a:pt x="1244" y="880"/>
                  </a:lnTo>
                  <a:lnTo>
                    <a:pt x="1239" y="878"/>
                  </a:lnTo>
                  <a:lnTo>
                    <a:pt x="1230" y="875"/>
                  </a:lnTo>
                  <a:lnTo>
                    <a:pt x="1220" y="875"/>
                  </a:lnTo>
                  <a:lnTo>
                    <a:pt x="1213" y="875"/>
                  </a:lnTo>
                  <a:lnTo>
                    <a:pt x="1209" y="875"/>
                  </a:lnTo>
                  <a:lnTo>
                    <a:pt x="1194" y="859"/>
                  </a:lnTo>
                  <a:lnTo>
                    <a:pt x="1184" y="849"/>
                  </a:lnTo>
                  <a:lnTo>
                    <a:pt x="1178" y="844"/>
                  </a:lnTo>
                  <a:lnTo>
                    <a:pt x="1177" y="843"/>
                  </a:lnTo>
                  <a:lnTo>
                    <a:pt x="1168" y="849"/>
                  </a:lnTo>
                  <a:lnTo>
                    <a:pt x="1157" y="855"/>
                  </a:lnTo>
                  <a:lnTo>
                    <a:pt x="1144" y="862"/>
                  </a:lnTo>
                  <a:lnTo>
                    <a:pt x="1131" y="869"/>
                  </a:lnTo>
                  <a:lnTo>
                    <a:pt x="1117" y="875"/>
                  </a:lnTo>
                  <a:lnTo>
                    <a:pt x="1103" y="882"/>
                  </a:lnTo>
                  <a:lnTo>
                    <a:pt x="1091" y="888"/>
                  </a:lnTo>
                  <a:lnTo>
                    <a:pt x="1080" y="892"/>
                  </a:lnTo>
                  <a:lnTo>
                    <a:pt x="1067" y="895"/>
                  </a:lnTo>
                  <a:lnTo>
                    <a:pt x="1052" y="897"/>
                  </a:lnTo>
                  <a:lnTo>
                    <a:pt x="1038" y="898"/>
                  </a:lnTo>
                  <a:lnTo>
                    <a:pt x="1023" y="898"/>
                  </a:lnTo>
                  <a:lnTo>
                    <a:pt x="1009" y="899"/>
                  </a:lnTo>
                  <a:lnTo>
                    <a:pt x="995" y="898"/>
                  </a:lnTo>
                  <a:lnTo>
                    <a:pt x="980" y="898"/>
                  </a:lnTo>
                  <a:lnTo>
                    <a:pt x="966" y="898"/>
                  </a:lnTo>
                  <a:lnTo>
                    <a:pt x="956" y="897"/>
                  </a:lnTo>
                  <a:lnTo>
                    <a:pt x="949" y="893"/>
                  </a:lnTo>
                  <a:lnTo>
                    <a:pt x="943" y="887"/>
                  </a:lnTo>
                  <a:lnTo>
                    <a:pt x="938" y="880"/>
                  </a:lnTo>
                  <a:lnTo>
                    <a:pt x="933" y="874"/>
                  </a:lnTo>
                  <a:lnTo>
                    <a:pt x="930" y="868"/>
                  </a:lnTo>
                  <a:lnTo>
                    <a:pt x="928" y="864"/>
                  </a:lnTo>
                  <a:lnTo>
                    <a:pt x="926" y="863"/>
                  </a:lnTo>
                  <a:lnTo>
                    <a:pt x="916" y="865"/>
                  </a:lnTo>
                  <a:lnTo>
                    <a:pt x="910" y="868"/>
                  </a:lnTo>
                  <a:lnTo>
                    <a:pt x="904" y="869"/>
                  </a:lnTo>
                  <a:lnTo>
                    <a:pt x="900" y="870"/>
                  </a:lnTo>
                  <a:lnTo>
                    <a:pt x="896" y="873"/>
                  </a:lnTo>
                  <a:lnTo>
                    <a:pt x="890" y="874"/>
                  </a:lnTo>
                  <a:lnTo>
                    <a:pt x="884" y="878"/>
                  </a:lnTo>
                  <a:lnTo>
                    <a:pt x="874" y="883"/>
                  </a:lnTo>
                  <a:lnTo>
                    <a:pt x="870" y="864"/>
                  </a:lnTo>
                  <a:lnTo>
                    <a:pt x="863" y="824"/>
                  </a:lnTo>
                  <a:lnTo>
                    <a:pt x="854" y="783"/>
                  </a:lnTo>
                  <a:lnTo>
                    <a:pt x="850" y="764"/>
                  </a:lnTo>
                  <a:lnTo>
                    <a:pt x="850" y="746"/>
                  </a:lnTo>
                  <a:lnTo>
                    <a:pt x="852" y="728"/>
                  </a:lnTo>
                  <a:lnTo>
                    <a:pt x="853" y="711"/>
                  </a:lnTo>
                  <a:lnTo>
                    <a:pt x="852" y="695"/>
                  </a:lnTo>
                  <a:lnTo>
                    <a:pt x="849" y="678"/>
                  </a:lnTo>
                  <a:lnTo>
                    <a:pt x="844" y="665"/>
                  </a:lnTo>
                  <a:lnTo>
                    <a:pt x="837" y="651"/>
                  </a:lnTo>
                  <a:lnTo>
                    <a:pt x="824" y="640"/>
                  </a:lnTo>
                  <a:lnTo>
                    <a:pt x="814" y="634"/>
                  </a:lnTo>
                  <a:lnTo>
                    <a:pt x="804" y="629"/>
                  </a:lnTo>
                  <a:lnTo>
                    <a:pt x="794" y="625"/>
                  </a:lnTo>
                  <a:lnTo>
                    <a:pt x="784" y="621"/>
                  </a:lnTo>
                  <a:lnTo>
                    <a:pt x="774" y="620"/>
                  </a:lnTo>
                  <a:lnTo>
                    <a:pt x="763" y="619"/>
                  </a:lnTo>
                  <a:lnTo>
                    <a:pt x="752" y="617"/>
                  </a:lnTo>
                  <a:lnTo>
                    <a:pt x="739" y="617"/>
                  </a:lnTo>
                  <a:lnTo>
                    <a:pt x="732" y="617"/>
                  </a:lnTo>
                  <a:lnTo>
                    <a:pt x="725" y="617"/>
                  </a:lnTo>
                  <a:lnTo>
                    <a:pt x="718" y="619"/>
                  </a:lnTo>
                  <a:lnTo>
                    <a:pt x="712" y="620"/>
                  </a:lnTo>
                  <a:lnTo>
                    <a:pt x="706" y="622"/>
                  </a:lnTo>
                  <a:lnTo>
                    <a:pt x="700" y="625"/>
                  </a:lnTo>
                  <a:lnTo>
                    <a:pt x="695" y="629"/>
                  </a:lnTo>
                  <a:lnTo>
                    <a:pt x="688" y="634"/>
                  </a:lnTo>
                  <a:lnTo>
                    <a:pt x="682" y="639"/>
                  </a:lnTo>
                  <a:lnTo>
                    <a:pt x="675" y="644"/>
                  </a:lnTo>
                  <a:lnTo>
                    <a:pt x="671" y="650"/>
                  </a:lnTo>
                  <a:lnTo>
                    <a:pt x="668" y="661"/>
                  </a:lnTo>
                  <a:lnTo>
                    <a:pt x="672" y="672"/>
                  </a:lnTo>
                  <a:lnTo>
                    <a:pt x="682" y="683"/>
                  </a:lnTo>
                  <a:lnTo>
                    <a:pt x="696" y="695"/>
                  </a:lnTo>
                  <a:lnTo>
                    <a:pt x="712" y="705"/>
                  </a:lnTo>
                  <a:lnTo>
                    <a:pt x="728" y="713"/>
                  </a:lnTo>
                  <a:lnTo>
                    <a:pt x="743" y="720"/>
                  </a:lnTo>
                  <a:lnTo>
                    <a:pt x="756" y="725"/>
                  </a:lnTo>
                  <a:lnTo>
                    <a:pt x="762" y="725"/>
                  </a:lnTo>
                  <a:lnTo>
                    <a:pt x="772" y="725"/>
                  </a:lnTo>
                  <a:lnTo>
                    <a:pt x="783" y="718"/>
                  </a:lnTo>
                  <a:lnTo>
                    <a:pt x="791" y="711"/>
                  </a:lnTo>
                  <a:lnTo>
                    <a:pt x="796" y="703"/>
                  </a:lnTo>
                  <a:lnTo>
                    <a:pt x="798" y="710"/>
                  </a:lnTo>
                  <a:lnTo>
                    <a:pt x="803" y="713"/>
                  </a:lnTo>
                  <a:lnTo>
                    <a:pt x="808" y="715"/>
                  </a:lnTo>
                  <a:lnTo>
                    <a:pt x="812" y="715"/>
                  </a:lnTo>
                  <a:lnTo>
                    <a:pt x="813" y="732"/>
                  </a:lnTo>
                  <a:lnTo>
                    <a:pt x="817" y="746"/>
                  </a:lnTo>
                  <a:lnTo>
                    <a:pt x="820" y="756"/>
                  </a:lnTo>
                  <a:lnTo>
                    <a:pt x="825" y="766"/>
                  </a:lnTo>
                  <a:lnTo>
                    <a:pt x="828" y="772"/>
                  </a:lnTo>
                  <a:lnTo>
                    <a:pt x="832" y="774"/>
                  </a:lnTo>
                  <a:lnTo>
                    <a:pt x="834" y="776"/>
                  </a:lnTo>
                  <a:lnTo>
                    <a:pt x="837" y="776"/>
                  </a:lnTo>
                  <a:lnTo>
                    <a:pt x="840" y="793"/>
                  </a:lnTo>
                  <a:lnTo>
                    <a:pt x="849" y="832"/>
                  </a:lnTo>
                  <a:lnTo>
                    <a:pt x="857" y="870"/>
                  </a:lnTo>
                  <a:lnTo>
                    <a:pt x="860" y="892"/>
                  </a:lnTo>
                  <a:lnTo>
                    <a:pt x="858" y="894"/>
                  </a:lnTo>
                  <a:lnTo>
                    <a:pt x="850" y="898"/>
                  </a:lnTo>
                  <a:lnTo>
                    <a:pt x="839" y="902"/>
                  </a:lnTo>
                  <a:lnTo>
                    <a:pt x="825" y="903"/>
                  </a:lnTo>
                  <a:lnTo>
                    <a:pt x="802" y="900"/>
                  </a:lnTo>
                  <a:lnTo>
                    <a:pt x="779" y="895"/>
                  </a:lnTo>
                  <a:lnTo>
                    <a:pt x="757" y="887"/>
                  </a:lnTo>
                  <a:lnTo>
                    <a:pt x="736" y="877"/>
                  </a:lnTo>
                  <a:lnTo>
                    <a:pt x="713" y="864"/>
                  </a:lnTo>
                  <a:lnTo>
                    <a:pt x="691" y="852"/>
                  </a:lnTo>
                  <a:lnTo>
                    <a:pt x="668" y="838"/>
                  </a:lnTo>
                  <a:lnTo>
                    <a:pt x="646" y="824"/>
                  </a:lnTo>
                  <a:lnTo>
                    <a:pt x="640" y="817"/>
                  </a:lnTo>
                  <a:lnTo>
                    <a:pt x="639" y="807"/>
                  </a:lnTo>
                  <a:lnTo>
                    <a:pt x="639" y="796"/>
                  </a:lnTo>
                  <a:lnTo>
                    <a:pt x="639" y="786"/>
                  </a:lnTo>
                  <a:lnTo>
                    <a:pt x="637" y="776"/>
                  </a:lnTo>
                  <a:lnTo>
                    <a:pt x="636" y="768"/>
                  </a:lnTo>
                  <a:lnTo>
                    <a:pt x="636" y="762"/>
                  </a:lnTo>
                  <a:lnTo>
                    <a:pt x="634" y="758"/>
                  </a:lnTo>
                  <a:lnTo>
                    <a:pt x="630" y="758"/>
                  </a:lnTo>
                  <a:lnTo>
                    <a:pt x="626" y="758"/>
                  </a:lnTo>
                  <a:lnTo>
                    <a:pt x="620" y="761"/>
                  </a:lnTo>
                  <a:lnTo>
                    <a:pt x="612" y="764"/>
                  </a:lnTo>
                  <a:lnTo>
                    <a:pt x="604" y="767"/>
                  </a:lnTo>
                  <a:lnTo>
                    <a:pt x="595" y="771"/>
                  </a:lnTo>
                  <a:lnTo>
                    <a:pt x="586" y="773"/>
                  </a:lnTo>
                  <a:lnTo>
                    <a:pt x="578" y="776"/>
                  </a:lnTo>
                  <a:lnTo>
                    <a:pt x="580" y="754"/>
                  </a:lnTo>
                  <a:lnTo>
                    <a:pt x="585" y="706"/>
                  </a:lnTo>
                  <a:lnTo>
                    <a:pt x="589" y="658"/>
                  </a:lnTo>
                  <a:lnTo>
                    <a:pt x="591" y="636"/>
                  </a:lnTo>
                  <a:lnTo>
                    <a:pt x="595" y="631"/>
                  </a:lnTo>
                  <a:lnTo>
                    <a:pt x="605" y="621"/>
                  </a:lnTo>
                  <a:lnTo>
                    <a:pt x="615" y="611"/>
                  </a:lnTo>
                  <a:lnTo>
                    <a:pt x="624" y="606"/>
                  </a:lnTo>
                  <a:lnTo>
                    <a:pt x="629" y="610"/>
                  </a:lnTo>
                  <a:lnTo>
                    <a:pt x="635" y="616"/>
                  </a:lnTo>
                  <a:lnTo>
                    <a:pt x="641" y="622"/>
                  </a:lnTo>
                  <a:lnTo>
                    <a:pt x="652" y="625"/>
                  </a:lnTo>
                  <a:lnTo>
                    <a:pt x="659" y="622"/>
                  </a:lnTo>
                  <a:lnTo>
                    <a:pt x="662" y="616"/>
                  </a:lnTo>
                  <a:lnTo>
                    <a:pt x="665" y="607"/>
                  </a:lnTo>
                  <a:lnTo>
                    <a:pt x="666" y="600"/>
                  </a:lnTo>
                  <a:lnTo>
                    <a:pt x="665" y="584"/>
                  </a:lnTo>
                  <a:lnTo>
                    <a:pt x="661" y="567"/>
                  </a:lnTo>
                  <a:lnTo>
                    <a:pt x="654" y="554"/>
                  </a:lnTo>
                  <a:lnTo>
                    <a:pt x="642" y="541"/>
                  </a:lnTo>
                  <a:lnTo>
                    <a:pt x="629" y="531"/>
                  </a:lnTo>
                  <a:lnTo>
                    <a:pt x="614" y="523"/>
                  </a:lnTo>
                  <a:lnTo>
                    <a:pt x="596" y="518"/>
                  </a:lnTo>
                  <a:lnTo>
                    <a:pt x="578" y="516"/>
                  </a:lnTo>
                  <a:lnTo>
                    <a:pt x="568" y="516"/>
                  </a:lnTo>
                  <a:lnTo>
                    <a:pt x="559" y="516"/>
                  </a:lnTo>
                  <a:lnTo>
                    <a:pt x="550" y="516"/>
                  </a:lnTo>
                  <a:lnTo>
                    <a:pt x="541" y="518"/>
                  </a:lnTo>
                  <a:lnTo>
                    <a:pt x="534" y="519"/>
                  </a:lnTo>
                  <a:lnTo>
                    <a:pt x="525" y="521"/>
                  </a:lnTo>
                  <a:lnTo>
                    <a:pt x="518" y="525"/>
                  </a:lnTo>
                  <a:lnTo>
                    <a:pt x="510" y="530"/>
                  </a:lnTo>
                  <a:lnTo>
                    <a:pt x="503" y="539"/>
                  </a:lnTo>
                  <a:lnTo>
                    <a:pt x="500" y="549"/>
                  </a:lnTo>
                  <a:lnTo>
                    <a:pt x="499" y="558"/>
                  </a:lnTo>
                  <a:lnTo>
                    <a:pt x="499" y="561"/>
                  </a:lnTo>
                  <a:lnTo>
                    <a:pt x="497" y="561"/>
                  </a:lnTo>
                  <a:lnTo>
                    <a:pt x="490" y="563"/>
                  </a:lnTo>
                  <a:lnTo>
                    <a:pt x="485" y="563"/>
                  </a:lnTo>
                  <a:lnTo>
                    <a:pt x="483" y="564"/>
                  </a:lnTo>
                  <a:lnTo>
                    <a:pt x="493" y="577"/>
                  </a:lnTo>
                  <a:lnTo>
                    <a:pt x="507" y="590"/>
                  </a:lnTo>
                  <a:lnTo>
                    <a:pt x="524" y="601"/>
                  </a:lnTo>
                  <a:lnTo>
                    <a:pt x="541" y="610"/>
                  </a:lnTo>
                  <a:lnTo>
                    <a:pt x="558" y="619"/>
                  </a:lnTo>
                  <a:lnTo>
                    <a:pt x="573" y="625"/>
                  </a:lnTo>
                  <a:lnTo>
                    <a:pt x="581" y="629"/>
                  </a:lnTo>
                  <a:lnTo>
                    <a:pt x="585" y="631"/>
                  </a:lnTo>
                  <a:lnTo>
                    <a:pt x="583" y="655"/>
                  </a:lnTo>
                  <a:lnTo>
                    <a:pt x="579" y="705"/>
                  </a:lnTo>
                  <a:lnTo>
                    <a:pt x="574" y="754"/>
                  </a:lnTo>
                  <a:lnTo>
                    <a:pt x="571" y="776"/>
                  </a:lnTo>
                  <a:lnTo>
                    <a:pt x="556" y="769"/>
                  </a:lnTo>
                  <a:lnTo>
                    <a:pt x="541" y="763"/>
                  </a:lnTo>
                  <a:lnTo>
                    <a:pt x="528" y="757"/>
                  </a:lnTo>
                  <a:lnTo>
                    <a:pt x="514" y="751"/>
                  </a:lnTo>
                  <a:lnTo>
                    <a:pt x="500" y="743"/>
                  </a:lnTo>
                  <a:lnTo>
                    <a:pt x="488" y="736"/>
                  </a:lnTo>
                  <a:lnTo>
                    <a:pt x="474" y="727"/>
                  </a:lnTo>
                  <a:lnTo>
                    <a:pt x="462" y="717"/>
                  </a:lnTo>
                  <a:lnTo>
                    <a:pt x="452" y="703"/>
                  </a:lnTo>
                  <a:lnTo>
                    <a:pt x="451" y="688"/>
                  </a:lnTo>
                  <a:lnTo>
                    <a:pt x="452" y="672"/>
                  </a:lnTo>
                  <a:lnTo>
                    <a:pt x="449" y="653"/>
                  </a:lnTo>
                  <a:lnTo>
                    <a:pt x="443" y="653"/>
                  </a:lnTo>
                  <a:lnTo>
                    <a:pt x="438" y="653"/>
                  </a:lnTo>
                  <a:lnTo>
                    <a:pt x="433" y="653"/>
                  </a:lnTo>
                  <a:lnTo>
                    <a:pt x="429" y="655"/>
                  </a:lnTo>
                  <a:lnTo>
                    <a:pt x="424" y="656"/>
                  </a:lnTo>
                  <a:lnTo>
                    <a:pt x="419" y="656"/>
                  </a:lnTo>
                  <a:lnTo>
                    <a:pt x="413" y="657"/>
                  </a:lnTo>
                  <a:lnTo>
                    <a:pt x="407" y="657"/>
                  </a:lnTo>
                  <a:lnTo>
                    <a:pt x="408" y="640"/>
                  </a:lnTo>
                  <a:lnTo>
                    <a:pt x="416" y="601"/>
                  </a:lnTo>
                  <a:lnTo>
                    <a:pt x="423" y="563"/>
                  </a:lnTo>
                  <a:lnTo>
                    <a:pt x="427" y="545"/>
                  </a:lnTo>
                  <a:lnTo>
                    <a:pt x="432" y="543"/>
                  </a:lnTo>
                  <a:lnTo>
                    <a:pt x="438" y="538"/>
                  </a:lnTo>
                  <a:lnTo>
                    <a:pt x="443" y="531"/>
                  </a:lnTo>
                  <a:lnTo>
                    <a:pt x="449" y="529"/>
                  </a:lnTo>
                  <a:lnTo>
                    <a:pt x="457" y="531"/>
                  </a:lnTo>
                  <a:lnTo>
                    <a:pt x="464" y="538"/>
                  </a:lnTo>
                  <a:lnTo>
                    <a:pt x="472" y="544"/>
                  </a:lnTo>
                  <a:lnTo>
                    <a:pt x="480" y="540"/>
                  </a:lnTo>
                  <a:lnTo>
                    <a:pt x="484" y="528"/>
                  </a:lnTo>
                  <a:lnTo>
                    <a:pt x="484" y="513"/>
                  </a:lnTo>
                  <a:lnTo>
                    <a:pt x="482" y="498"/>
                  </a:lnTo>
                  <a:lnTo>
                    <a:pt x="477" y="484"/>
                  </a:lnTo>
                  <a:lnTo>
                    <a:pt x="469" y="470"/>
                  </a:lnTo>
                  <a:lnTo>
                    <a:pt x="460" y="459"/>
                  </a:lnTo>
                  <a:lnTo>
                    <a:pt x="449" y="450"/>
                  </a:lnTo>
                  <a:lnTo>
                    <a:pt x="438" y="443"/>
                  </a:lnTo>
                  <a:lnTo>
                    <a:pt x="424" y="438"/>
                  </a:lnTo>
                  <a:lnTo>
                    <a:pt x="409" y="434"/>
                  </a:lnTo>
                  <a:lnTo>
                    <a:pt x="393" y="433"/>
                  </a:lnTo>
                  <a:lnTo>
                    <a:pt x="376" y="433"/>
                  </a:lnTo>
                  <a:lnTo>
                    <a:pt x="371" y="434"/>
                  </a:lnTo>
                  <a:lnTo>
                    <a:pt x="366" y="434"/>
                  </a:lnTo>
                  <a:lnTo>
                    <a:pt x="360" y="435"/>
                  </a:lnTo>
                  <a:lnTo>
                    <a:pt x="353" y="438"/>
                  </a:lnTo>
                  <a:lnTo>
                    <a:pt x="347" y="439"/>
                  </a:lnTo>
                  <a:lnTo>
                    <a:pt x="341" y="440"/>
                  </a:lnTo>
                  <a:lnTo>
                    <a:pt x="336" y="443"/>
                  </a:lnTo>
                  <a:lnTo>
                    <a:pt x="332" y="444"/>
                  </a:lnTo>
                  <a:lnTo>
                    <a:pt x="317" y="453"/>
                  </a:lnTo>
                  <a:lnTo>
                    <a:pt x="310" y="463"/>
                  </a:lnTo>
                  <a:lnTo>
                    <a:pt x="307" y="474"/>
                  </a:lnTo>
                  <a:lnTo>
                    <a:pt x="311" y="486"/>
                  </a:lnTo>
                  <a:lnTo>
                    <a:pt x="315" y="489"/>
                  </a:lnTo>
                  <a:lnTo>
                    <a:pt x="323" y="496"/>
                  </a:lnTo>
                  <a:lnTo>
                    <a:pt x="336" y="505"/>
                  </a:lnTo>
                  <a:lnTo>
                    <a:pt x="352" y="515"/>
                  </a:lnTo>
                  <a:lnTo>
                    <a:pt x="370" y="526"/>
                  </a:lnTo>
                  <a:lnTo>
                    <a:pt x="388" y="535"/>
                  </a:lnTo>
                  <a:lnTo>
                    <a:pt x="406" y="541"/>
                  </a:lnTo>
                  <a:lnTo>
                    <a:pt x="422" y="544"/>
                  </a:lnTo>
                  <a:lnTo>
                    <a:pt x="418" y="563"/>
                  </a:lnTo>
                  <a:lnTo>
                    <a:pt x="411" y="602"/>
                  </a:lnTo>
                  <a:lnTo>
                    <a:pt x="403" y="644"/>
                  </a:lnTo>
                  <a:lnTo>
                    <a:pt x="398" y="662"/>
                  </a:lnTo>
                  <a:lnTo>
                    <a:pt x="394" y="662"/>
                  </a:lnTo>
                  <a:lnTo>
                    <a:pt x="386" y="660"/>
                  </a:lnTo>
                  <a:lnTo>
                    <a:pt x="373" y="656"/>
                  </a:lnTo>
                  <a:lnTo>
                    <a:pt x="357" y="651"/>
                  </a:lnTo>
                  <a:lnTo>
                    <a:pt x="340" y="644"/>
                  </a:lnTo>
                  <a:lnTo>
                    <a:pt x="322" y="634"/>
                  </a:lnTo>
                  <a:lnTo>
                    <a:pt x="306" y="622"/>
                  </a:lnTo>
                  <a:lnTo>
                    <a:pt x="292" y="607"/>
                  </a:lnTo>
                  <a:lnTo>
                    <a:pt x="290" y="606"/>
                  </a:lnTo>
                  <a:lnTo>
                    <a:pt x="284" y="605"/>
                  </a:lnTo>
                  <a:lnTo>
                    <a:pt x="277" y="604"/>
                  </a:lnTo>
                  <a:lnTo>
                    <a:pt x="272" y="601"/>
                  </a:lnTo>
                  <a:lnTo>
                    <a:pt x="271" y="592"/>
                  </a:lnTo>
                  <a:lnTo>
                    <a:pt x="272" y="576"/>
                  </a:lnTo>
                  <a:lnTo>
                    <a:pt x="270" y="558"/>
                  </a:lnTo>
                  <a:lnTo>
                    <a:pt x="265" y="540"/>
                  </a:lnTo>
                  <a:lnTo>
                    <a:pt x="257" y="544"/>
                  </a:lnTo>
                  <a:lnTo>
                    <a:pt x="252" y="544"/>
                  </a:lnTo>
                  <a:lnTo>
                    <a:pt x="248" y="545"/>
                  </a:lnTo>
                  <a:lnTo>
                    <a:pt x="245" y="545"/>
                  </a:lnTo>
                  <a:lnTo>
                    <a:pt x="240" y="545"/>
                  </a:lnTo>
                  <a:lnTo>
                    <a:pt x="235" y="545"/>
                  </a:lnTo>
                  <a:lnTo>
                    <a:pt x="229" y="545"/>
                  </a:lnTo>
                  <a:lnTo>
                    <a:pt x="223" y="544"/>
                  </a:lnTo>
                  <a:lnTo>
                    <a:pt x="216" y="543"/>
                  </a:lnTo>
                  <a:lnTo>
                    <a:pt x="210" y="541"/>
                  </a:lnTo>
                  <a:lnTo>
                    <a:pt x="205" y="539"/>
                  </a:lnTo>
                  <a:lnTo>
                    <a:pt x="201" y="538"/>
                  </a:lnTo>
                  <a:lnTo>
                    <a:pt x="196" y="534"/>
                  </a:lnTo>
                  <a:lnTo>
                    <a:pt x="191" y="530"/>
                  </a:lnTo>
                  <a:lnTo>
                    <a:pt x="185" y="523"/>
                  </a:lnTo>
                  <a:lnTo>
                    <a:pt x="175" y="515"/>
                  </a:lnTo>
                  <a:lnTo>
                    <a:pt x="163" y="505"/>
                  </a:lnTo>
                  <a:lnTo>
                    <a:pt x="145" y="494"/>
                  </a:lnTo>
                  <a:lnTo>
                    <a:pt x="123" y="480"/>
                  </a:lnTo>
                  <a:lnTo>
                    <a:pt x="93" y="465"/>
                  </a:lnTo>
                  <a:lnTo>
                    <a:pt x="97" y="445"/>
                  </a:lnTo>
                  <a:lnTo>
                    <a:pt x="104" y="402"/>
                  </a:lnTo>
                  <a:lnTo>
                    <a:pt x="112" y="352"/>
                  </a:lnTo>
                  <a:lnTo>
                    <a:pt x="118" y="311"/>
                  </a:lnTo>
                  <a:lnTo>
                    <a:pt x="106" y="308"/>
                  </a:lnTo>
                  <a:lnTo>
                    <a:pt x="96" y="306"/>
                  </a:lnTo>
                  <a:lnTo>
                    <a:pt x="88" y="303"/>
                  </a:lnTo>
                  <a:lnTo>
                    <a:pt x="81" y="302"/>
                  </a:lnTo>
                  <a:lnTo>
                    <a:pt x="72" y="300"/>
                  </a:lnTo>
                  <a:lnTo>
                    <a:pt x="62" y="297"/>
                  </a:lnTo>
                  <a:lnTo>
                    <a:pt x="49" y="295"/>
                  </a:lnTo>
                  <a:lnTo>
                    <a:pt x="32" y="291"/>
                  </a:lnTo>
                  <a:lnTo>
                    <a:pt x="25" y="285"/>
                  </a:lnTo>
                  <a:lnTo>
                    <a:pt x="17" y="277"/>
                  </a:lnTo>
                  <a:lnTo>
                    <a:pt x="8" y="268"/>
                  </a:lnTo>
                  <a:lnTo>
                    <a:pt x="0" y="261"/>
                  </a:lnTo>
                  <a:lnTo>
                    <a:pt x="3" y="251"/>
                  </a:lnTo>
                  <a:lnTo>
                    <a:pt x="11" y="225"/>
                  </a:lnTo>
                  <a:lnTo>
                    <a:pt x="23" y="187"/>
                  </a:lnTo>
                  <a:lnTo>
                    <a:pt x="36" y="144"/>
                  </a:lnTo>
                  <a:lnTo>
                    <a:pt x="49" y="98"/>
                  </a:lnTo>
                  <a:lnTo>
                    <a:pt x="61" y="55"/>
                  </a:lnTo>
                  <a:lnTo>
                    <a:pt x="68" y="22"/>
                  </a:lnTo>
                  <a:lnTo>
                    <a:pt x="71"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83" name="Freeform 11"/>
            <p:cNvSpPr>
              <a:spLocks/>
            </p:cNvSpPr>
            <p:nvPr/>
          </p:nvSpPr>
          <p:spPr bwMode="auto">
            <a:xfrm>
              <a:off x="2627" y="1969"/>
              <a:ext cx="14" cy="39"/>
            </a:xfrm>
            <a:custGeom>
              <a:avLst/>
              <a:gdLst>
                <a:gd name="T0" fmla="*/ 0 w 40"/>
                <a:gd name="T1" fmla="*/ 0 h 118"/>
                <a:gd name="T2" fmla="*/ 0 w 40"/>
                <a:gd name="T3" fmla="*/ 0 h 118"/>
                <a:gd name="T4" fmla="*/ 0 w 40"/>
                <a:gd name="T5" fmla="*/ 0 h 118"/>
                <a:gd name="T6" fmla="*/ 0 w 40"/>
                <a:gd name="T7" fmla="*/ 0 h 118"/>
                <a:gd name="T8" fmla="*/ 0 w 40"/>
                <a:gd name="T9" fmla="*/ 0 h 118"/>
                <a:gd name="T10" fmla="*/ 0 w 40"/>
                <a:gd name="T11" fmla="*/ 0 h 118"/>
                <a:gd name="T12" fmla="*/ 0 w 40"/>
                <a:gd name="T13" fmla="*/ 0 h 118"/>
                <a:gd name="T14" fmla="*/ 0 w 40"/>
                <a:gd name="T15" fmla="*/ 0 h 118"/>
                <a:gd name="T16" fmla="*/ 0 w 40"/>
                <a:gd name="T17" fmla="*/ 0 h 118"/>
                <a:gd name="T18" fmla="*/ 0 w 40"/>
                <a:gd name="T19" fmla="*/ 0 h 118"/>
                <a:gd name="T20" fmla="*/ 0 w 40"/>
                <a:gd name="T21" fmla="*/ 0 h 118"/>
                <a:gd name="T22" fmla="*/ 0 w 40"/>
                <a:gd name="T23" fmla="*/ 0 h 118"/>
                <a:gd name="T24" fmla="*/ 0 w 40"/>
                <a:gd name="T25" fmla="*/ 0 h 118"/>
                <a:gd name="T26" fmla="*/ 0 w 40"/>
                <a:gd name="T27" fmla="*/ 0 h 118"/>
                <a:gd name="T28" fmla="*/ 0 w 40"/>
                <a:gd name="T29" fmla="*/ 0 h 118"/>
                <a:gd name="T30" fmla="*/ 0 w 40"/>
                <a:gd name="T31" fmla="*/ 0 h 118"/>
                <a:gd name="T32" fmla="*/ 0 w 40"/>
                <a:gd name="T33" fmla="*/ 0 h 118"/>
                <a:gd name="T34" fmla="*/ 0 w 40"/>
                <a:gd name="T35" fmla="*/ 0 h 118"/>
                <a:gd name="T36" fmla="*/ 0 w 40"/>
                <a:gd name="T37" fmla="*/ 0 h 118"/>
                <a:gd name="T38" fmla="*/ 0 w 40"/>
                <a:gd name="T39" fmla="*/ 0 h 118"/>
                <a:gd name="T40" fmla="*/ 0 w 40"/>
                <a:gd name="T41" fmla="*/ 0 h 118"/>
                <a:gd name="T42" fmla="*/ 0 w 40"/>
                <a:gd name="T43" fmla="*/ 0 h 118"/>
                <a:gd name="T44" fmla="*/ 0 w 40"/>
                <a:gd name="T45" fmla="*/ 0 h 118"/>
                <a:gd name="T46" fmla="*/ 0 w 40"/>
                <a:gd name="T47" fmla="*/ 0 h 118"/>
                <a:gd name="T48" fmla="*/ 0 w 40"/>
                <a:gd name="T49" fmla="*/ 0 h 1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0" h="118">
                  <a:moveTo>
                    <a:pt x="28" y="0"/>
                  </a:moveTo>
                  <a:lnTo>
                    <a:pt x="31" y="1"/>
                  </a:lnTo>
                  <a:lnTo>
                    <a:pt x="34" y="1"/>
                  </a:lnTo>
                  <a:lnTo>
                    <a:pt x="36" y="1"/>
                  </a:lnTo>
                  <a:lnTo>
                    <a:pt x="40" y="1"/>
                  </a:lnTo>
                  <a:lnTo>
                    <a:pt x="38" y="21"/>
                  </a:lnTo>
                  <a:lnTo>
                    <a:pt x="30" y="55"/>
                  </a:lnTo>
                  <a:lnTo>
                    <a:pt x="24" y="88"/>
                  </a:lnTo>
                  <a:lnTo>
                    <a:pt x="19" y="106"/>
                  </a:lnTo>
                  <a:lnTo>
                    <a:pt x="16" y="109"/>
                  </a:lnTo>
                  <a:lnTo>
                    <a:pt x="14" y="113"/>
                  </a:lnTo>
                  <a:lnTo>
                    <a:pt x="10" y="117"/>
                  </a:lnTo>
                  <a:lnTo>
                    <a:pt x="5" y="118"/>
                  </a:lnTo>
                  <a:lnTo>
                    <a:pt x="0" y="108"/>
                  </a:lnTo>
                  <a:lnTo>
                    <a:pt x="1" y="88"/>
                  </a:lnTo>
                  <a:lnTo>
                    <a:pt x="3" y="67"/>
                  </a:lnTo>
                  <a:lnTo>
                    <a:pt x="5" y="55"/>
                  </a:lnTo>
                  <a:lnTo>
                    <a:pt x="9" y="43"/>
                  </a:lnTo>
                  <a:lnTo>
                    <a:pt x="14" y="27"/>
                  </a:lnTo>
                  <a:lnTo>
                    <a:pt x="19" y="11"/>
                  </a:lnTo>
                  <a:lnTo>
                    <a:pt x="21" y="4"/>
                  </a:lnTo>
                  <a:lnTo>
                    <a:pt x="23" y="2"/>
                  </a:lnTo>
                  <a:lnTo>
                    <a:pt x="25" y="1"/>
                  </a:lnTo>
                  <a:lnTo>
                    <a:pt x="26" y="0"/>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84" name="Freeform 12"/>
            <p:cNvSpPr>
              <a:spLocks/>
            </p:cNvSpPr>
            <p:nvPr/>
          </p:nvSpPr>
          <p:spPr bwMode="auto">
            <a:xfrm>
              <a:off x="2683" y="1998"/>
              <a:ext cx="13" cy="48"/>
            </a:xfrm>
            <a:custGeom>
              <a:avLst/>
              <a:gdLst>
                <a:gd name="T0" fmla="*/ 0 w 39"/>
                <a:gd name="T1" fmla="*/ 0 h 144"/>
                <a:gd name="T2" fmla="*/ 0 w 39"/>
                <a:gd name="T3" fmla="*/ 0 h 144"/>
                <a:gd name="T4" fmla="*/ 0 w 39"/>
                <a:gd name="T5" fmla="*/ 0 h 144"/>
                <a:gd name="T6" fmla="*/ 0 w 39"/>
                <a:gd name="T7" fmla="*/ 0 h 144"/>
                <a:gd name="T8" fmla="*/ 0 w 39"/>
                <a:gd name="T9" fmla="*/ 0 h 144"/>
                <a:gd name="T10" fmla="*/ 0 w 39"/>
                <a:gd name="T11" fmla="*/ 0 h 144"/>
                <a:gd name="T12" fmla="*/ 0 w 39"/>
                <a:gd name="T13" fmla="*/ 0 h 144"/>
                <a:gd name="T14" fmla="*/ 0 w 39"/>
                <a:gd name="T15" fmla="*/ 0 h 144"/>
                <a:gd name="T16" fmla="*/ 0 w 39"/>
                <a:gd name="T17" fmla="*/ 0 h 144"/>
                <a:gd name="T18" fmla="*/ 0 w 39"/>
                <a:gd name="T19" fmla="*/ 0 h 144"/>
                <a:gd name="T20" fmla="*/ 0 w 39"/>
                <a:gd name="T21" fmla="*/ 0 h 144"/>
                <a:gd name="T22" fmla="*/ 0 w 39"/>
                <a:gd name="T23" fmla="*/ 0 h 144"/>
                <a:gd name="T24" fmla="*/ 0 w 39"/>
                <a:gd name="T25" fmla="*/ 0 h 144"/>
                <a:gd name="T26" fmla="*/ 0 w 39"/>
                <a:gd name="T27" fmla="*/ 0 h 144"/>
                <a:gd name="T28" fmla="*/ 0 w 39"/>
                <a:gd name="T29" fmla="*/ 0 h 144"/>
                <a:gd name="T30" fmla="*/ 0 w 39"/>
                <a:gd name="T31" fmla="*/ 0 h 144"/>
                <a:gd name="T32" fmla="*/ 0 w 39"/>
                <a:gd name="T33" fmla="*/ 0 h 144"/>
                <a:gd name="T34" fmla="*/ 0 w 39"/>
                <a:gd name="T35" fmla="*/ 0 h 144"/>
                <a:gd name="T36" fmla="*/ 0 w 39"/>
                <a:gd name="T37" fmla="*/ 0 h 144"/>
                <a:gd name="T38" fmla="*/ 0 w 39"/>
                <a:gd name="T39" fmla="*/ 0 h 144"/>
                <a:gd name="T40" fmla="*/ 0 w 39"/>
                <a:gd name="T41" fmla="*/ 0 h 1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9" h="144">
                  <a:moveTo>
                    <a:pt x="26" y="0"/>
                  </a:moveTo>
                  <a:lnTo>
                    <a:pt x="30" y="4"/>
                  </a:lnTo>
                  <a:lnTo>
                    <a:pt x="34" y="6"/>
                  </a:lnTo>
                  <a:lnTo>
                    <a:pt x="37" y="9"/>
                  </a:lnTo>
                  <a:lnTo>
                    <a:pt x="39" y="12"/>
                  </a:lnTo>
                  <a:lnTo>
                    <a:pt x="37" y="31"/>
                  </a:lnTo>
                  <a:lnTo>
                    <a:pt x="34" y="70"/>
                  </a:lnTo>
                  <a:lnTo>
                    <a:pt x="30" y="108"/>
                  </a:lnTo>
                  <a:lnTo>
                    <a:pt x="27" y="129"/>
                  </a:lnTo>
                  <a:lnTo>
                    <a:pt x="26" y="134"/>
                  </a:lnTo>
                  <a:lnTo>
                    <a:pt x="25" y="138"/>
                  </a:lnTo>
                  <a:lnTo>
                    <a:pt x="24" y="142"/>
                  </a:lnTo>
                  <a:lnTo>
                    <a:pt x="22" y="144"/>
                  </a:lnTo>
                  <a:lnTo>
                    <a:pt x="15" y="144"/>
                  </a:lnTo>
                  <a:lnTo>
                    <a:pt x="11" y="144"/>
                  </a:lnTo>
                  <a:lnTo>
                    <a:pt x="7" y="144"/>
                  </a:lnTo>
                  <a:lnTo>
                    <a:pt x="2" y="142"/>
                  </a:lnTo>
                  <a:lnTo>
                    <a:pt x="0" y="117"/>
                  </a:lnTo>
                  <a:lnTo>
                    <a:pt x="7" y="70"/>
                  </a:lnTo>
                  <a:lnTo>
                    <a:pt x="19" y="23"/>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85" name="Freeform 13"/>
            <p:cNvSpPr>
              <a:spLocks/>
            </p:cNvSpPr>
            <p:nvPr/>
          </p:nvSpPr>
          <p:spPr bwMode="auto">
            <a:xfrm>
              <a:off x="2774" y="2041"/>
              <a:ext cx="15" cy="44"/>
            </a:xfrm>
            <a:custGeom>
              <a:avLst/>
              <a:gdLst>
                <a:gd name="T0" fmla="*/ 0 w 46"/>
                <a:gd name="T1" fmla="*/ 0 h 134"/>
                <a:gd name="T2" fmla="*/ 0 w 46"/>
                <a:gd name="T3" fmla="*/ 0 h 134"/>
                <a:gd name="T4" fmla="*/ 0 w 46"/>
                <a:gd name="T5" fmla="*/ 0 h 134"/>
                <a:gd name="T6" fmla="*/ 0 w 46"/>
                <a:gd name="T7" fmla="*/ 0 h 134"/>
                <a:gd name="T8" fmla="*/ 0 w 46"/>
                <a:gd name="T9" fmla="*/ 0 h 134"/>
                <a:gd name="T10" fmla="*/ 0 w 46"/>
                <a:gd name="T11" fmla="*/ 0 h 134"/>
                <a:gd name="T12" fmla="*/ 0 w 46"/>
                <a:gd name="T13" fmla="*/ 0 h 134"/>
                <a:gd name="T14" fmla="*/ 0 w 46"/>
                <a:gd name="T15" fmla="*/ 0 h 134"/>
                <a:gd name="T16" fmla="*/ 0 w 46"/>
                <a:gd name="T17" fmla="*/ 0 h 134"/>
                <a:gd name="T18" fmla="*/ 0 w 46"/>
                <a:gd name="T19" fmla="*/ 0 h 134"/>
                <a:gd name="T20" fmla="*/ 0 w 46"/>
                <a:gd name="T21" fmla="*/ 0 h 134"/>
                <a:gd name="T22" fmla="*/ 0 w 46"/>
                <a:gd name="T23" fmla="*/ 0 h 134"/>
                <a:gd name="T24" fmla="*/ 0 w 46"/>
                <a:gd name="T25" fmla="*/ 0 h 134"/>
                <a:gd name="T26" fmla="*/ 0 w 46"/>
                <a:gd name="T27" fmla="*/ 0 h 134"/>
                <a:gd name="T28" fmla="*/ 0 w 46"/>
                <a:gd name="T29" fmla="*/ 0 h 134"/>
                <a:gd name="T30" fmla="*/ 0 w 46"/>
                <a:gd name="T31" fmla="*/ 0 h 134"/>
                <a:gd name="T32" fmla="*/ 0 w 46"/>
                <a:gd name="T33" fmla="*/ 0 h 134"/>
                <a:gd name="T34" fmla="*/ 0 w 46"/>
                <a:gd name="T35" fmla="*/ 0 h 134"/>
                <a:gd name="T36" fmla="*/ 0 w 46"/>
                <a:gd name="T37" fmla="*/ 0 h 134"/>
                <a:gd name="T38" fmla="*/ 0 w 46"/>
                <a:gd name="T39" fmla="*/ 0 h 134"/>
                <a:gd name="T40" fmla="*/ 0 w 46"/>
                <a:gd name="T41" fmla="*/ 0 h 1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6" h="134">
                  <a:moveTo>
                    <a:pt x="0" y="17"/>
                  </a:moveTo>
                  <a:lnTo>
                    <a:pt x="4" y="17"/>
                  </a:lnTo>
                  <a:lnTo>
                    <a:pt x="7" y="14"/>
                  </a:lnTo>
                  <a:lnTo>
                    <a:pt x="11" y="12"/>
                  </a:lnTo>
                  <a:lnTo>
                    <a:pt x="14" y="8"/>
                  </a:lnTo>
                  <a:lnTo>
                    <a:pt x="15" y="5"/>
                  </a:lnTo>
                  <a:lnTo>
                    <a:pt x="16" y="4"/>
                  </a:lnTo>
                  <a:lnTo>
                    <a:pt x="17" y="2"/>
                  </a:lnTo>
                  <a:lnTo>
                    <a:pt x="19" y="0"/>
                  </a:lnTo>
                  <a:lnTo>
                    <a:pt x="24" y="18"/>
                  </a:lnTo>
                  <a:lnTo>
                    <a:pt x="34" y="59"/>
                  </a:lnTo>
                  <a:lnTo>
                    <a:pt x="42" y="101"/>
                  </a:lnTo>
                  <a:lnTo>
                    <a:pt x="46" y="121"/>
                  </a:lnTo>
                  <a:lnTo>
                    <a:pt x="42" y="125"/>
                  </a:lnTo>
                  <a:lnTo>
                    <a:pt x="36" y="129"/>
                  </a:lnTo>
                  <a:lnTo>
                    <a:pt x="30" y="131"/>
                  </a:lnTo>
                  <a:lnTo>
                    <a:pt x="26" y="134"/>
                  </a:lnTo>
                  <a:lnTo>
                    <a:pt x="20" y="116"/>
                  </a:lnTo>
                  <a:lnTo>
                    <a:pt x="11" y="76"/>
                  </a:lnTo>
                  <a:lnTo>
                    <a:pt x="2" y="3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86" name="Freeform 14"/>
            <p:cNvSpPr>
              <a:spLocks/>
            </p:cNvSpPr>
            <p:nvPr/>
          </p:nvSpPr>
          <p:spPr bwMode="auto">
            <a:xfrm>
              <a:off x="2932" y="1776"/>
              <a:ext cx="45" cy="35"/>
            </a:xfrm>
            <a:custGeom>
              <a:avLst/>
              <a:gdLst>
                <a:gd name="T0" fmla="*/ 0 w 136"/>
                <a:gd name="T1" fmla="*/ 0 h 103"/>
                <a:gd name="T2" fmla="*/ 0 w 136"/>
                <a:gd name="T3" fmla="*/ 0 h 103"/>
                <a:gd name="T4" fmla="*/ 0 w 136"/>
                <a:gd name="T5" fmla="*/ 0 h 103"/>
                <a:gd name="T6" fmla="*/ 0 w 136"/>
                <a:gd name="T7" fmla="*/ 0 h 103"/>
                <a:gd name="T8" fmla="*/ 0 w 136"/>
                <a:gd name="T9" fmla="*/ 0 h 103"/>
                <a:gd name="T10" fmla="*/ 0 w 136"/>
                <a:gd name="T11" fmla="*/ 0 h 103"/>
                <a:gd name="T12" fmla="*/ 0 w 136"/>
                <a:gd name="T13" fmla="*/ 0 h 103"/>
                <a:gd name="T14" fmla="*/ 0 w 136"/>
                <a:gd name="T15" fmla="*/ 0 h 103"/>
                <a:gd name="T16" fmla="*/ 0 w 136"/>
                <a:gd name="T17" fmla="*/ 0 h 103"/>
                <a:gd name="T18" fmla="*/ 0 w 136"/>
                <a:gd name="T19" fmla="*/ 0 h 103"/>
                <a:gd name="T20" fmla="*/ 0 w 136"/>
                <a:gd name="T21" fmla="*/ 0 h 103"/>
                <a:gd name="T22" fmla="*/ 0 w 136"/>
                <a:gd name="T23" fmla="*/ 0 h 103"/>
                <a:gd name="T24" fmla="*/ 0 w 136"/>
                <a:gd name="T25" fmla="*/ 0 h 103"/>
                <a:gd name="T26" fmla="*/ 0 w 136"/>
                <a:gd name="T27" fmla="*/ 0 h 103"/>
                <a:gd name="T28" fmla="*/ 0 w 136"/>
                <a:gd name="T29" fmla="*/ 0 h 103"/>
                <a:gd name="T30" fmla="*/ 0 w 136"/>
                <a:gd name="T31" fmla="*/ 0 h 103"/>
                <a:gd name="T32" fmla="*/ 0 w 136"/>
                <a:gd name="T33" fmla="*/ 0 h 103"/>
                <a:gd name="T34" fmla="*/ 0 w 136"/>
                <a:gd name="T35" fmla="*/ 0 h 103"/>
                <a:gd name="T36" fmla="*/ 0 w 136"/>
                <a:gd name="T37" fmla="*/ 0 h 103"/>
                <a:gd name="T38" fmla="*/ 0 w 136"/>
                <a:gd name="T39" fmla="*/ 0 h 103"/>
                <a:gd name="T40" fmla="*/ 0 w 136"/>
                <a:gd name="T41" fmla="*/ 0 h 103"/>
                <a:gd name="T42" fmla="*/ 0 w 136"/>
                <a:gd name="T43" fmla="*/ 0 h 103"/>
                <a:gd name="T44" fmla="*/ 0 w 136"/>
                <a:gd name="T45" fmla="*/ 0 h 103"/>
                <a:gd name="T46" fmla="*/ 0 w 136"/>
                <a:gd name="T47" fmla="*/ 0 h 103"/>
                <a:gd name="T48" fmla="*/ 0 w 136"/>
                <a:gd name="T49" fmla="*/ 0 h 103"/>
                <a:gd name="T50" fmla="*/ 0 w 136"/>
                <a:gd name="T51" fmla="*/ 0 h 103"/>
                <a:gd name="T52" fmla="*/ 0 w 136"/>
                <a:gd name="T53" fmla="*/ 0 h 103"/>
                <a:gd name="T54" fmla="*/ 0 w 136"/>
                <a:gd name="T55" fmla="*/ 0 h 103"/>
                <a:gd name="T56" fmla="*/ 0 w 136"/>
                <a:gd name="T57" fmla="*/ 0 h 103"/>
                <a:gd name="T58" fmla="*/ 0 w 136"/>
                <a:gd name="T59" fmla="*/ 0 h 103"/>
                <a:gd name="T60" fmla="*/ 0 w 136"/>
                <a:gd name="T61" fmla="*/ 0 h 103"/>
                <a:gd name="T62" fmla="*/ 0 w 136"/>
                <a:gd name="T63" fmla="*/ 0 h 103"/>
                <a:gd name="T64" fmla="*/ 0 w 136"/>
                <a:gd name="T65" fmla="*/ 0 h 103"/>
                <a:gd name="T66" fmla="*/ 0 w 136"/>
                <a:gd name="T67" fmla="*/ 0 h 103"/>
                <a:gd name="T68" fmla="*/ 0 w 136"/>
                <a:gd name="T69" fmla="*/ 0 h 103"/>
                <a:gd name="T70" fmla="*/ 0 w 136"/>
                <a:gd name="T71" fmla="*/ 0 h 103"/>
                <a:gd name="T72" fmla="*/ 0 w 136"/>
                <a:gd name="T73" fmla="*/ 0 h 103"/>
                <a:gd name="T74" fmla="*/ 0 w 136"/>
                <a:gd name="T75" fmla="*/ 0 h 103"/>
                <a:gd name="T76" fmla="*/ 0 w 136"/>
                <a:gd name="T77" fmla="*/ 0 h 103"/>
                <a:gd name="T78" fmla="*/ 0 w 136"/>
                <a:gd name="T79" fmla="*/ 0 h 103"/>
                <a:gd name="T80" fmla="*/ 0 w 136"/>
                <a:gd name="T81" fmla="*/ 0 h 103"/>
                <a:gd name="T82" fmla="*/ 0 w 136"/>
                <a:gd name="T83" fmla="*/ 0 h 103"/>
                <a:gd name="T84" fmla="*/ 0 w 136"/>
                <a:gd name="T85" fmla="*/ 0 h 103"/>
                <a:gd name="T86" fmla="*/ 0 w 136"/>
                <a:gd name="T87" fmla="*/ 0 h 103"/>
                <a:gd name="T88" fmla="*/ 0 w 136"/>
                <a:gd name="T89" fmla="*/ 0 h 1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36" h="103">
                  <a:moveTo>
                    <a:pt x="15" y="0"/>
                  </a:moveTo>
                  <a:lnTo>
                    <a:pt x="22" y="1"/>
                  </a:lnTo>
                  <a:lnTo>
                    <a:pt x="28" y="2"/>
                  </a:lnTo>
                  <a:lnTo>
                    <a:pt x="35" y="4"/>
                  </a:lnTo>
                  <a:lnTo>
                    <a:pt x="43" y="6"/>
                  </a:lnTo>
                  <a:lnTo>
                    <a:pt x="49" y="8"/>
                  </a:lnTo>
                  <a:lnTo>
                    <a:pt x="57" y="9"/>
                  </a:lnTo>
                  <a:lnTo>
                    <a:pt x="63" y="12"/>
                  </a:lnTo>
                  <a:lnTo>
                    <a:pt x="69" y="13"/>
                  </a:lnTo>
                  <a:lnTo>
                    <a:pt x="76" y="17"/>
                  </a:lnTo>
                  <a:lnTo>
                    <a:pt x="86" y="27"/>
                  </a:lnTo>
                  <a:lnTo>
                    <a:pt x="98" y="39"/>
                  </a:lnTo>
                  <a:lnTo>
                    <a:pt x="110" y="54"/>
                  </a:lnTo>
                  <a:lnTo>
                    <a:pt x="121" y="69"/>
                  </a:lnTo>
                  <a:lnTo>
                    <a:pt x="130" y="84"/>
                  </a:lnTo>
                  <a:lnTo>
                    <a:pt x="136" y="95"/>
                  </a:lnTo>
                  <a:lnTo>
                    <a:pt x="136" y="103"/>
                  </a:lnTo>
                  <a:lnTo>
                    <a:pt x="129" y="103"/>
                  </a:lnTo>
                  <a:lnTo>
                    <a:pt x="120" y="103"/>
                  </a:lnTo>
                  <a:lnTo>
                    <a:pt x="111" y="103"/>
                  </a:lnTo>
                  <a:lnTo>
                    <a:pt x="101" y="103"/>
                  </a:lnTo>
                  <a:lnTo>
                    <a:pt x="93" y="103"/>
                  </a:lnTo>
                  <a:lnTo>
                    <a:pt x="84" y="103"/>
                  </a:lnTo>
                  <a:lnTo>
                    <a:pt x="78" y="103"/>
                  </a:lnTo>
                  <a:lnTo>
                    <a:pt x="74" y="102"/>
                  </a:lnTo>
                  <a:lnTo>
                    <a:pt x="71" y="99"/>
                  </a:lnTo>
                  <a:lnTo>
                    <a:pt x="68" y="93"/>
                  </a:lnTo>
                  <a:lnTo>
                    <a:pt x="63" y="86"/>
                  </a:lnTo>
                  <a:lnTo>
                    <a:pt x="58" y="76"/>
                  </a:lnTo>
                  <a:lnTo>
                    <a:pt x="53" y="64"/>
                  </a:lnTo>
                  <a:lnTo>
                    <a:pt x="47" y="54"/>
                  </a:lnTo>
                  <a:lnTo>
                    <a:pt x="39" y="46"/>
                  </a:lnTo>
                  <a:lnTo>
                    <a:pt x="33" y="39"/>
                  </a:lnTo>
                  <a:lnTo>
                    <a:pt x="24" y="33"/>
                  </a:lnTo>
                  <a:lnTo>
                    <a:pt x="15" y="28"/>
                  </a:lnTo>
                  <a:lnTo>
                    <a:pt x="8" y="22"/>
                  </a:lnTo>
                  <a:lnTo>
                    <a:pt x="2" y="14"/>
                  </a:lnTo>
                  <a:lnTo>
                    <a:pt x="0" y="12"/>
                  </a:lnTo>
                  <a:lnTo>
                    <a:pt x="0" y="11"/>
                  </a:lnTo>
                  <a:lnTo>
                    <a:pt x="0" y="8"/>
                  </a:lnTo>
                  <a:lnTo>
                    <a:pt x="0" y="7"/>
                  </a:lnTo>
                  <a:lnTo>
                    <a:pt x="3" y="4"/>
                  </a:lnTo>
                  <a:lnTo>
                    <a:pt x="7" y="3"/>
                  </a:lnTo>
                  <a:lnTo>
                    <a:pt x="12" y="1"/>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87" name="Freeform 15"/>
            <p:cNvSpPr>
              <a:spLocks/>
            </p:cNvSpPr>
            <p:nvPr/>
          </p:nvSpPr>
          <p:spPr bwMode="auto">
            <a:xfrm>
              <a:off x="3204" y="1564"/>
              <a:ext cx="473" cy="448"/>
            </a:xfrm>
            <a:custGeom>
              <a:avLst/>
              <a:gdLst>
                <a:gd name="T0" fmla="*/ 0 w 1419"/>
                <a:gd name="T1" fmla="*/ 0 h 1344"/>
                <a:gd name="T2" fmla="*/ 0 w 1419"/>
                <a:gd name="T3" fmla="*/ 0 h 1344"/>
                <a:gd name="T4" fmla="*/ 0 w 1419"/>
                <a:gd name="T5" fmla="*/ 0 h 1344"/>
                <a:gd name="T6" fmla="*/ 0 w 1419"/>
                <a:gd name="T7" fmla="*/ 0 h 1344"/>
                <a:gd name="T8" fmla="*/ 0 w 1419"/>
                <a:gd name="T9" fmla="*/ 0 h 1344"/>
                <a:gd name="T10" fmla="*/ 0 w 1419"/>
                <a:gd name="T11" fmla="*/ 0 h 1344"/>
                <a:gd name="T12" fmla="*/ 0 w 1419"/>
                <a:gd name="T13" fmla="*/ 0 h 1344"/>
                <a:gd name="T14" fmla="*/ 0 w 1419"/>
                <a:gd name="T15" fmla="*/ 0 h 1344"/>
                <a:gd name="T16" fmla="*/ 0 w 1419"/>
                <a:gd name="T17" fmla="*/ 0 h 1344"/>
                <a:gd name="T18" fmla="*/ 0 w 1419"/>
                <a:gd name="T19" fmla="*/ 0 h 1344"/>
                <a:gd name="T20" fmla="*/ 0 w 1419"/>
                <a:gd name="T21" fmla="*/ 0 h 1344"/>
                <a:gd name="T22" fmla="*/ 0 w 1419"/>
                <a:gd name="T23" fmla="*/ 0 h 1344"/>
                <a:gd name="T24" fmla="*/ 0 w 1419"/>
                <a:gd name="T25" fmla="*/ 0 h 1344"/>
                <a:gd name="T26" fmla="*/ 0 w 1419"/>
                <a:gd name="T27" fmla="*/ 0 h 1344"/>
                <a:gd name="T28" fmla="*/ 0 w 1419"/>
                <a:gd name="T29" fmla="*/ 0 h 1344"/>
                <a:gd name="T30" fmla="*/ 0 w 1419"/>
                <a:gd name="T31" fmla="*/ 0 h 1344"/>
                <a:gd name="T32" fmla="*/ 0 w 1419"/>
                <a:gd name="T33" fmla="*/ 0 h 1344"/>
                <a:gd name="T34" fmla="*/ 0 w 1419"/>
                <a:gd name="T35" fmla="*/ 0 h 1344"/>
                <a:gd name="T36" fmla="*/ 0 w 1419"/>
                <a:gd name="T37" fmla="*/ 0 h 1344"/>
                <a:gd name="T38" fmla="*/ 0 w 1419"/>
                <a:gd name="T39" fmla="*/ 0 h 1344"/>
                <a:gd name="T40" fmla="*/ 0 w 1419"/>
                <a:gd name="T41" fmla="*/ 0 h 1344"/>
                <a:gd name="T42" fmla="*/ 0 w 1419"/>
                <a:gd name="T43" fmla="*/ 0 h 1344"/>
                <a:gd name="T44" fmla="*/ 0 w 1419"/>
                <a:gd name="T45" fmla="*/ 0 h 1344"/>
                <a:gd name="T46" fmla="*/ 0 w 1419"/>
                <a:gd name="T47" fmla="*/ 0 h 1344"/>
                <a:gd name="T48" fmla="*/ 0 w 1419"/>
                <a:gd name="T49" fmla="*/ 0 h 1344"/>
                <a:gd name="T50" fmla="*/ 0 w 1419"/>
                <a:gd name="T51" fmla="*/ 0 h 1344"/>
                <a:gd name="T52" fmla="*/ 0 w 1419"/>
                <a:gd name="T53" fmla="*/ 0 h 1344"/>
                <a:gd name="T54" fmla="*/ 0 w 1419"/>
                <a:gd name="T55" fmla="*/ 0 h 1344"/>
                <a:gd name="T56" fmla="*/ 0 w 1419"/>
                <a:gd name="T57" fmla="*/ 0 h 1344"/>
                <a:gd name="T58" fmla="*/ 0 w 1419"/>
                <a:gd name="T59" fmla="*/ 0 h 1344"/>
                <a:gd name="T60" fmla="*/ 0 w 1419"/>
                <a:gd name="T61" fmla="*/ 0 h 1344"/>
                <a:gd name="T62" fmla="*/ 0 w 1419"/>
                <a:gd name="T63" fmla="*/ 0 h 1344"/>
                <a:gd name="T64" fmla="*/ 0 w 1419"/>
                <a:gd name="T65" fmla="*/ 0 h 1344"/>
                <a:gd name="T66" fmla="*/ 0 w 1419"/>
                <a:gd name="T67" fmla="*/ 0 h 1344"/>
                <a:gd name="T68" fmla="*/ 0 w 1419"/>
                <a:gd name="T69" fmla="*/ 0 h 1344"/>
                <a:gd name="T70" fmla="*/ 0 w 1419"/>
                <a:gd name="T71" fmla="*/ 0 h 1344"/>
                <a:gd name="T72" fmla="*/ 0 w 1419"/>
                <a:gd name="T73" fmla="*/ 0 h 1344"/>
                <a:gd name="T74" fmla="*/ 0 w 1419"/>
                <a:gd name="T75" fmla="*/ 0 h 1344"/>
                <a:gd name="T76" fmla="*/ 0 w 1419"/>
                <a:gd name="T77" fmla="*/ 0 h 1344"/>
                <a:gd name="T78" fmla="*/ 0 w 1419"/>
                <a:gd name="T79" fmla="*/ 0 h 1344"/>
                <a:gd name="T80" fmla="*/ 0 w 1419"/>
                <a:gd name="T81" fmla="*/ 0 h 1344"/>
                <a:gd name="T82" fmla="*/ 0 w 1419"/>
                <a:gd name="T83" fmla="*/ 0 h 1344"/>
                <a:gd name="T84" fmla="*/ 0 w 1419"/>
                <a:gd name="T85" fmla="*/ 0 h 1344"/>
                <a:gd name="T86" fmla="*/ 0 w 1419"/>
                <a:gd name="T87" fmla="*/ 0 h 1344"/>
                <a:gd name="T88" fmla="*/ 0 w 1419"/>
                <a:gd name="T89" fmla="*/ 0 h 1344"/>
                <a:gd name="T90" fmla="*/ 0 w 1419"/>
                <a:gd name="T91" fmla="*/ 0 h 1344"/>
                <a:gd name="T92" fmla="*/ 0 w 1419"/>
                <a:gd name="T93" fmla="*/ 0 h 1344"/>
                <a:gd name="T94" fmla="*/ 0 w 1419"/>
                <a:gd name="T95" fmla="*/ 0 h 1344"/>
                <a:gd name="T96" fmla="*/ 0 w 1419"/>
                <a:gd name="T97" fmla="*/ 0 h 1344"/>
                <a:gd name="T98" fmla="*/ 0 w 1419"/>
                <a:gd name="T99" fmla="*/ 0 h 1344"/>
                <a:gd name="T100" fmla="*/ 0 w 1419"/>
                <a:gd name="T101" fmla="*/ 0 h 1344"/>
                <a:gd name="T102" fmla="*/ 0 w 1419"/>
                <a:gd name="T103" fmla="*/ 0 h 1344"/>
                <a:gd name="T104" fmla="*/ 0 w 1419"/>
                <a:gd name="T105" fmla="*/ 0 h 1344"/>
                <a:gd name="T106" fmla="*/ 0 w 1419"/>
                <a:gd name="T107" fmla="*/ 0 h 1344"/>
                <a:gd name="T108" fmla="*/ 0 w 1419"/>
                <a:gd name="T109" fmla="*/ 0 h 1344"/>
                <a:gd name="T110" fmla="*/ 0 w 1419"/>
                <a:gd name="T111" fmla="*/ 0 h 1344"/>
                <a:gd name="T112" fmla="*/ 0 w 1419"/>
                <a:gd name="T113" fmla="*/ 0 h 1344"/>
                <a:gd name="T114" fmla="*/ 0 w 1419"/>
                <a:gd name="T115" fmla="*/ 0 h 1344"/>
                <a:gd name="T116" fmla="*/ 0 w 1419"/>
                <a:gd name="T117" fmla="*/ 0 h 1344"/>
                <a:gd name="T118" fmla="*/ 0 w 1419"/>
                <a:gd name="T119" fmla="*/ 0 h 134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19" h="1344">
                  <a:moveTo>
                    <a:pt x="167" y="179"/>
                  </a:moveTo>
                  <a:lnTo>
                    <a:pt x="172" y="177"/>
                  </a:lnTo>
                  <a:lnTo>
                    <a:pt x="186" y="170"/>
                  </a:lnTo>
                  <a:lnTo>
                    <a:pt x="207" y="160"/>
                  </a:lnTo>
                  <a:lnTo>
                    <a:pt x="234" y="149"/>
                  </a:lnTo>
                  <a:lnTo>
                    <a:pt x="266" y="135"/>
                  </a:lnTo>
                  <a:lnTo>
                    <a:pt x="302" y="121"/>
                  </a:lnTo>
                  <a:lnTo>
                    <a:pt x="339" y="104"/>
                  </a:lnTo>
                  <a:lnTo>
                    <a:pt x="379" y="88"/>
                  </a:lnTo>
                  <a:lnTo>
                    <a:pt x="419" y="72"/>
                  </a:lnTo>
                  <a:lnTo>
                    <a:pt x="457" y="56"/>
                  </a:lnTo>
                  <a:lnTo>
                    <a:pt x="494" y="41"/>
                  </a:lnTo>
                  <a:lnTo>
                    <a:pt x="526" y="28"/>
                  </a:lnTo>
                  <a:lnTo>
                    <a:pt x="555" y="17"/>
                  </a:lnTo>
                  <a:lnTo>
                    <a:pt x="576" y="8"/>
                  </a:lnTo>
                  <a:lnTo>
                    <a:pt x="591" y="2"/>
                  </a:lnTo>
                  <a:lnTo>
                    <a:pt x="598" y="0"/>
                  </a:lnTo>
                  <a:lnTo>
                    <a:pt x="601" y="2"/>
                  </a:lnTo>
                  <a:lnTo>
                    <a:pt x="609" y="11"/>
                  </a:lnTo>
                  <a:lnTo>
                    <a:pt x="621" y="23"/>
                  </a:lnTo>
                  <a:lnTo>
                    <a:pt x="636" y="42"/>
                  </a:lnTo>
                  <a:lnTo>
                    <a:pt x="654" y="64"/>
                  </a:lnTo>
                  <a:lnTo>
                    <a:pt x="677" y="92"/>
                  </a:lnTo>
                  <a:lnTo>
                    <a:pt x="702" y="122"/>
                  </a:lnTo>
                  <a:lnTo>
                    <a:pt x="729" y="155"/>
                  </a:lnTo>
                  <a:lnTo>
                    <a:pt x="759" y="193"/>
                  </a:lnTo>
                  <a:lnTo>
                    <a:pt x="791" y="231"/>
                  </a:lnTo>
                  <a:lnTo>
                    <a:pt x="825" y="273"/>
                  </a:lnTo>
                  <a:lnTo>
                    <a:pt x="861" y="316"/>
                  </a:lnTo>
                  <a:lnTo>
                    <a:pt x="897" y="361"/>
                  </a:lnTo>
                  <a:lnTo>
                    <a:pt x="934" y="407"/>
                  </a:lnTo>
                  <a:lnTo>
                    <a:pt x="972" y="455"/>
                  </a:lnTo>
                  <a:lnTo>
                    <a:pt x="1010" y="502"/>
                  </a:lnTo>
                  <a:lnTo>
                    <a:pt x="1048" y="549"/>
                  </a:lnTo>
                  <a:lnTo>
                    <a:pt x="1086" y="597"/>
                  </a:lnTo>
                  <a:lnTo>
                    <a:pt x="1123" y="643"/>
                  </a:lnTo>
                  <a:lnTo>
                    <a:pt x="1160" y="688"/>
                  </a:lnTo>
                  <a:lnTo>
                    <a:pt x="1195" y="731"/>
                  </a:lnTo>
                  <a:lnTo>
                    <a:pt x="1228" y="774"/>
                  </a:lnTo>
                  <a:lnTo>
                    <a:pt x="1260" y="813"/>
                  </a:lnTo>
                  <a:lnTo>
                    <a:pt x="1289" y="851"/>
                  </a:lnTo>
                  <a:lnTo>
                    <a:pt x="1317" y="885"/>
                  </a:lnTo>
                  <a:lnTo>
                    <a:pt x="1342" y="916"/>
                  </a:lnTo>
                  <a:lnTo>
                    <a:pt x="1364" y="943"/>
                  </a:lnTo>
                  <a:lnTo>
                    <a:pt x="1383" y="967"/>
                  </a:lnTo>
                  <a:lnTo>
                    <a:pt x="1398" y="987"/>
                  </a:lnTo>
                  <a:lnTo>
                    <a:pt x="1409" y="1000"/>
                  </a:lnTo>
                  <a:lnTo>
                    <a:pt x="1417" y="1010"/>
                  </a:lnTo>
                  <a:lnTo>
                    <a:pt x="1419" y="1014"/>
                  </a:lnTo>
                  <a:lnTo>
                    <a:pt x="1410" y="1020"/>
                  </a:lnTo>
                  <a:lnTo>
                    <a:pt x="1385" y="1034"/>
                  </a:lnTo>
                  <a:lnTo>
                    <a:pt x="1347" y="1052"/>
                  </a:lnTo>
                  <a:lnTo>
                    <a:pt x="1297" y="1075"/>
                  </a:lnTo>
                  <a:lnTo>
                    <a:pt x="1238" y="1101"/>
                  </a:lnTo>
                  <a:lnTo>
                    <a:pt x="1172" y="1130"/>
                  </a:lnTo>
                  <a:lnTo>
                    <a:pt x="1103" y="1160"/>
                  </a:lnTo>
                  <a:lnTo>
                    <a:pt x="1029" y="1191"/>
                  </a:lnTo>
                  <a:lnTo>
                    <a:pt x="957" y="1221"/>
                  </a:lnTo>
                  <a:lnTo>
                    <a:pt x="886" y="1251"/>
                  </a:lnTo>
                  <a:lnTo>
                    <a:pt x="820" y="1277"/>
                  </a:lnTo>
                  <a:lnTo>
                    <a:pt x="761" y="1301"/>
                  </a:lnTo>
                  <a:lnTo>
                    <a:pt x="710" y="1321"/>
                  </a:lnTo>
                  <a:lnTo>
                    <a:pt x="670" y="1336"/>
                  </a:lnTo>
                  <a:lnTo>
                    <a:pt x="644" y="1343"/>
                  </a:lnTo>
                  <a:lnTo>
                    <a:pt x="634" y="1344"/>
                  </a:lnTo>
                  <a:lnTo>
                    <a:pt x="624" y="1324"/>
                  </a:lnTo>
                  <a:lnTo>
                    <a:pt x="608" y="1286"/>
                  </a:lnTo>
                  <a:lnTo>
                    <a:pt x="587" y="1235"/>
                  </a:lnTo>
                  <a:lnTo>
                    <a:pt x="565" y="1179"/>
                  </a:lnTo>
                  <a:lnTo>
                    <a:pt x="541" y="1123"/>
                  </a:lnTo>
                  <a:lnTo>
                    <a:pt x="521" y="1075"/>
                  </a:lnTo>
                  <a:lnTo>
                    <a:pt x="506" y="1043"/>
                  </a:lnTo>
                  <a:lnTo>
                    <a:pt x="497" y="1030"/>
                  </a:lnTo>
                  <a:lnTo>
                    <a:pt x="489" y="1034"/>
                  </a:lnTo>
                  <a:lnTo>
                    <a:pt x="472" y="1040"/>
                  </a:lnTo>
                  <a:lnTo>
                    <a:pt x="451" y="1050"/>
                  </a:lnTo>
                  <a:lnTo>
                    <a:pt x="426" y="1060"/>
                  </a:lnTo>
                  <a:lnTo>
                    <a:pt x="403" y="1070"/>
                  </a:lnTo>
                  <a:lnTo>
                    <a:pt x="383" y="1078"/>
                  </a:lnTo>
                  <a:lnTo>
                    <a:pt x="368" y="1083"/>
                  </a:lnTo>
                  <a:lnTo>
                    <a:pt x="362" y="1084"/>
                  </a:lnTo>
                  <a:lnTo>
                    <a:pt x="358" y="1080"/>
                  </a:lnTo>
                  <a:lnTo>
                    <a:pt x="350" y="1071"/>
                  </a:lnTo>
                  <a:lnTo>
                    <a:pt x="342" y="1058"/>
                  </a:lnTo>
                  <a:lnTo>
                    <a:pt x="334" y="1043"/>
                  </a:lnTo>
                  <a:lnTo>
                    <a:pt x="325" y="1027"/>
                  </a:lnTo>
                  <a:lnTo>
                    <a:pt x="318" y="1013"/>
                  </a:lnTo>
                  <a:lnTo>
                    <a:pt x="314" y="1002"/>
                  </a:lnTo>
                  <a:lnTo>
                    <a:pt x="313" y="995"/>
                  </a:lnTo>
                  <a:lnTo>
                    <a:pt x="317" y="989"/>
                  </a:lnTo>
                  <a:lnTo>
                    <a:pt x="325" y="984"/>
                  </a:lnTo>
                  <a:lnTo>
                    <a:pt x="334" y="979"/>
                  </a:lnTo>
                  <a:lnTo>
                    <a:pt x="342" y="976"/>
                  </a:lnTo>
                  <a:lnTo>
                    <a:pt x="347" y="984"/>
                  </a:lnTo>
                  <a:lnTo>
                    <a:pt x="352" y="993"/>
                  </a:lnTo>
                  <a:lnTo>
                    <a:pt x="358" y="1003"/>
                  </a:lnTo>
                  <a:lnTo>
                    <a:pt x="363" y="1013"/>
                  </a:lnTo>
                  <a:lnTo>
                    <a:pt x="368" y="1022"/>
                  </a:lnTo>
                  <a:lnTo>
                    <a:pt x="373" y="1029"/>
                  </a:lnTo>
                  <a:lnTo>
                    <a:pt x="378" y="1035"/>
                  </a:lnTo>
                  <a:lnTo>
                    <a:pt x="381" y="1040"/>
                  </a:lnTo>
                  <a:lnTo>
                    <a:pt x="386" y="1040"/>
                  </a:lnTo>
                  <a:lnTo>
                    <a:pt x="398" y="1037"/>
                  </a:lnTo>
                  <a:lnTo>
                    <a:pt x="414" y="1032"/>
                  </a:lnTo>
                  <a:lnTo>
                    <a:pt x="430" y="1024"/>
                  </a:lnTo>
                  <a:lnTo>
                    <a:pt x="447" y="1017"/>
                  </a:lnTo>
                  <a:lnTo>
                    <a:pt x="462" y="1009"/>
                  </a:lnTo>
                  <a:lnTo>
                    <a:pt x="472" y="1004"/>
                  </a:lnTo>
                  <a:lnTo>
                    <a:pt x="477" y="1000"/>
                  </a:lnTo>
                  <a:lnTo>
                    <a:pt x="474" y="990"/>
                  </a:lnTo>
                  <a:lnTo>
                    <a:pt x="464" y="967"/>
                  </a:lnTo>
                  <a:lnTo>
                    <a:pt x="447" y="929"/>
                  </a:lnTo>
                  <a:lnTo>
                    <a:pt x="426" y="881"/>
                  </a:lnTo>
                  <a:lnTo>
                    <a:pt x="400" y="825"/>
                  </a:lnTo>
                  <a:lnTo>
                    <a:pt x="371" y="761"/>
                  </a:lnTo>
                  <a:lnTo>
                    <a:pt x="342" y="695"/>
                  </a:lnTo>
                  <a:lnTo>
                    <a:pt x="309" y="625"/>
                  </a:lnTo>
                  <a:lnTo>
                    <a:pt x="278" y="556"/>
                  </a:lnTo>
                  <a:lnTo>
                    <a:pt x="247" y="489"/>
                  </a:lnTo>
                  <a:lnTo>
                    <a:pt x="218" y="426"/>
                  </a:lnTo>
                  <a:lnTo>
                    <a:pt x="193" y="370"/>
                  </a:lnTo>
                  <a:lnTo>
                    <a:pt x="171" y="321"/>
                  </a:lnTo>
                  <a:lnTo>
                    <a:pt x="155" y="284"/>
                  </a:lnTo>
                  <a:lnTo>
                    <a:pt x="144" y="260"/>
                  </a:lnTo>
                  <a:lnTo>
                    <a:pt x="140" y="250"/>
                  </a:lnTo>
                  <a:lnTo>
                    <a:pt x="134" y="253"/>
                  </a:lnTo>
                  <a:lnTo>
                    <a:pt x="122" y="258"/>
                  </a:lnTo>
                  <a:lnTo>
                    <a:pt x="107" y="265"/>
                  </a:lnTo>
                  <a:lnTo>
                    <a:pt x="90" y="273"/>
                  </a:lnTo>
                  <a:lnTo>
                    <a:pt x="74" y="280"/>
                  </a:lnTo>
                  <a:lnTo>
                    <a:pt x="60" y="286"/>
                  </a:lnTo>
                  <a:lnTo>
                    <a:pt x="50" y="291"/>
                  </a:lnTo>
                  <a:lnTo>
                    <a:pt x="46" y="293"/>
                  </a:lnTo>
                  <a:lnTo>
                    <a:pt x="49" y="300"/>
                  </a:lnTo>
                  <a:lnTo>
                    <a:pt x="58" y="321"/>
                  </a:lnTo>
                  <a:lnTo>
                    <a:pt x="71" y="352"/>
                  </a:lnTo>
                  <a:lnTo>
                    <a:pt x="89" y="395"/>
                  </a:lnTo>
                  <a:lnTo>
                    <a:pt x="110" y="443"/>
                  </a:lnTo>
                  <a:lnTo>
                    <a:pt x="134" y="497"/>
                  </a:lnTo>
                  <a:lnTo>
                    <a:pt x="158" y="556"/>
                  </a:lnTo>
                  <a:lnTo>
                    <a:pt x="185" y="615"/>
                  </a:lnTo>
                  <a:lnTo>
                    <a:pt x="211" y="675"/>
                  </a:lnTo>
                  <a:lnTo>
                    <a:pt x="236" y="732"/>
                  </a:lnTo>
                  <a:lnTo>
                    <a:pt x="259" y="787"/>
                  </a:lnTo>
                  <a:lnTo>
                    <a:pt x="281" y="836"/>
                  </a:lnTo>
                  <a:lnTo>
                    <a:pt x="298" y="876"/>
                  </a:lnTo>
                  <a:lnTo>
                    <a:pt x="312" y="908"/>
                  </a:lnTo>
                  <a:lnTo>
                    <a:pt x="320" y="928"/>
                  </a:lnTo>
                  <a:lnTo>
                    <a:pt x="324" y="934"/>
                  </a:lnTo>
                  <a:lnTo>
                    <a:pt x="320" y="936"/>
                  </a:lnTo>
                  <a:lnTo>
                    <a:pt x="313" y="938"/>
                  </a:lnTo>
                  <a:lnTo>
                    <a:pt x="305" y="941"/>
                  </a:lnTo>
                  <a:lnTo>
                    <a:pt x="300" y="939"/>
                  </a:lnTo>
                  <a:lnTo>
                    <a:pt x="297" y="932"/>
                  </a:lnTo>
                  <a:lnTo>
                    <a:pt x="287" y="911"/>
                  </a:lnTo>
                  <a:lnTo>
                    <a:pt x="272" y="877"/>
                  </a:lnTo>
                  <a:lnTo>
                    <a:pt x="252" y="835"/>
                  </a:lnTo>
                  <a:lnTo>
                    <a:pt x="228" y="785"/>
                  </a:lnTo>
                  <a:lnTo>
                    <a:pt x="203" y="729"/>
                  </a:lnTo>
                  <a:lnTo>
                    <a:pt x="176" y="670"/>
                  </a:lnTo>
                  <a:lnTo>
                    <a:pt x="147" y="608"/>
                  </a:lnTo>
                  <a:lnTo>
                    <a:pt x="120" y="546"/>
                  </a:lnTo>
                  <a:lnTo>
                    <a:pt x="92" y="486"/>
                  </a:lnTo>
                  <a:lnTo>
                    <a:pt x="68" y="430"/>
                  </a:lnTo>
                  <a:lnTo>
                    <a:pt x="45" y="380"/>
                  </a:lnTo>
                  <a:lnTo>
                    <a:pt x="26" y="336"/>
                  </a:lnTo>
                  <a:lnTo>
                    <a:pt x="12" y="304"/>
                  </a:lnTo>
                  <a:lnTo>
                    <a:pt x="3" y="281"/>
                  </a:lnTo>
                  <a:lnTo>
                    <a:pt x="0" y="273"/>
                  </a:lnTo>
                  <a:lnTo>
                    <a:pt x="8" y="268"/>
                  </a:lnTo>
                  <a:lnTo>
                    <a:pt x="24" y="258"/>
                  </a:lnTo>
                  <a:lnTo>
                    <a:pt x="48" y="246"/>
                  </a:lnTo>
                  <a:lnTo>
                    <a:pt x="74" y="234"/>
                  </a:lnTo>
                  <a:lnTo>
                    <a:pt x="100" y="221"/>
                  </a:lnTo>
                  <a:lnTo>
                    <a:pt x="122" y="210"/>
                  </a:lnTo>
                  <a:lnTo>
                    <a:pt x="141" y="203"/>
                  </a:lnTo>
                  <a:lnTo>
                    <a:pt x="150" y="199"/>
                  </a:lnTo>
                  <a:lnTo>
                    <a:pt x="154" y="190"/>
                  </a:lnTo>
                  <a:lnTo>
                    <a:pt x="160" y="185"/>
                  </a:lnTo>
                  <a:lnTo>
                    <a:pt x="165" y="182"/>
                  </a:lnTo>
                  <a:lnTo>
                    <a:pt x="167" y="17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88" name="Freeform 16"/>
            <p:cNvSpPr>
              <a:spLocks/>
            </p:cNvSpPr>
            <p:nvPr/>
          </p:nvSpPr>
          <p:spPr bwMode="auto">
            <a:xfrm>
              <a:off x="2681" y="1568"/>
              <a:ext cx="637" cy="398"/>
            </a:xfrm>
            <a:custGeom>
              <a:avLst/>
              <a:gdLst>
                <a:gd name="T0" fmla="*/ 0 w 1911"/>
                <a:gd name="T1" fmla="*/ 0 h 1195"/>
                <a:gd name="T2" fmla="*/ 0 w 1911"/>
                <a:gd name="T3" fmla="*/ 0 h 1195"/>
                <a:gd name="T4" fmla="*/ 0 w 1911"/>
                <a:gd name="T5" fmla="*/ 0 h 1195"/>
                <a:gd name="T6" fmla="*/ 0 w 1911"/>
                <a:gd name="T7" fmla="*/ 0 h 1195"/>
                <a:gd name="T8" fmla="*/ 0 w 1911"/>
                <a:gd name="T9" fmla="*/ 0 h 1195"/>
                <a:gd name="T10" fmla="*/ 0 w 1911"/>
                <a:gd name="T11" fmla="*/ 0 h 1195"/>
                <a:gd name="T12" fmla="*/ 0 w 1911"/>
                <a:gd name="T13" fmla="*/ 0 h 1195"/>
                <a:gd name="T14" fmla="*/ 0 w 1911"/>
                <a:gd name="T15" fmla="*/ 0 h 1195"/>
                <a:gd name="T16" fmla="*/ 0 w 1911"/>
                <a:gd name="T17" fmla="*/ 0 h 1195"/>
                <a:gd name="T18" fmla="*/ 0 w 1911"/>
                <a:gd name="T19" fmla="*/ 0 h 1195"/>
                <a:gd name="T20" fmla="*/ 0 w 1911"/>
                <a:gd name="T21" fmla="*/ 0 h 1195"/>
                <a:gd name="T22" fmla="*/ 0 w 1911"/>
                <a:gd name="T23" fmla="*/ 0 h 1195"/>
                <a:gd name="T24" fmla="*/ 0 w 1911"/>
                <a:gd name="T25" fmla="*/ 0 h 1195"/>
                <a:gd name="T26" fmla="*/ 0 w 1911"/>
                <a:gd name="T27" fmla="*/ 0 h 1195"/>
                <a:gd name="T28" fmla="*/ 0 w 1911"/>
                <a:gd name="T29" fmla="*/ 0 h 1195"/>
                <a:gd name="T30" fmla="*/ 0 w 1911"/>
                <a:gd name="T31" fmla="*/ 0 h 1195"/>
                <a:gd name="T32" fmla="*/ 0 w 1911"/>
                <a:gd name="T33" fmla="*/ 0 h 1195"/>
                <a:gd name="T34" fmla="*/ 0 w 1911"/>
                <a:gd name="T35" fmla="*/ 0 h 1195"/>
                <a:gd name="T36" fmla="*/ 0 w 1911"/>
                <a:gd name="T37" fmla="*/ 0 h 1195"/>
                <a:gd name="T38" fmla="*/ 0 w 1911"/>
                <a:gd name="T39" fmla="*/ 0 h 1195"/>
                <a:gd name="T40" fmla="*/ 0 w 1911"/>
                <a:gd name="T41" fmla="*/ 0 h 1195"/>
                <a:gd name="T42" fmla="*/ 0 w 1911"/>
                <a:gd name="T43" fmla="*/ 0 h 1195"/>
                <a:gd name="T44" fmla="*/ 0 w 1911"/>
                <a:gd name="T45" fmla="*/ 0 h 1195"/>
                <a:gd name="T46" fmla="*/ 0 w 1911"/>
                <a:gd name="T47" fmla="*/ 0 h 1195"/>
                <a:gd name="T48" fmla="*/ 0 w 1911"/>
                <a:gd name="T49" fmla="*/ 0 h 1195"/>
                <a:gd name="T50" fmla="*/ 0 w 1911"/>
                <a:gd name="T51" fmla="*/ 0 h 1195"/>
                <a:gd name="T52" fmla="*/ 0 w 1911"/>
                <a:gd name="T53" fmla="*/ 0 h 1195"/>
                <a:gd name="T54" fmla="*/ 0 w 1911"/>
                <a:gd name="T55" fmla="*/ 0 h 1195"/>
                <a:gd name="T56" fmla="*/ 0 w 1911"/>
                <a:gd name="T57" fmla="*/ 0 h 1195"/>
                <a:gd name="T58" fmla="*/ 0 w 1911"/>
                <a:gd name="T59" fmla="*/ 0 h 1195"/>
                <a:gd name="T60" fmla="*/ 0 w 1911"/>
                <a:gd name="T61" fmla="*/ 0 h 1195"/>
                <a:gd name="T62" fmla="*/ 0 w 1911"/>
                <a:gd name="T63" fmla="*/ 0 h 1195"/>
                <a:gd name="T64" fmla="*/ 0 w 1911"/>
                <a:gd name="T65" fmla="*/ 0 h 1195"/>
                <a:gd name="T66" fmla="*/ 0 w 1911"/>
                <a:gd name="T67" fmla="*/ 0 h 1195"/>
                <a:gd name="T68" fmla="*/ 0 w 1911"/>
                <a:gd name="T69" fmla="*/ 0 h 1195"/>
                <a:gd name="T70" fmla="*/ 0 w 1911"/>
                <a:gd name="T71" fmla="*/ 0 h 1195"/>
                <a:gd name="T72" fmla="*/ 0 w 1911"/>
                <a:gd name="T73" fmla="*/ 0 h 1195"/>
                <a:gd name="T74" fmla="*/ 0 w 1911"/>
                <a:gd name="T75" fmla="*/ 0 h 1195"/>
                <a:gd name="T76" fmla="*/ 0 w 1911"/>
                <a:gd name="T77" fmla="*/ 0 h 1195"/>
                <a:gd name="T78" fmla="*/ 0 w 1911"/>
                <a:gd name="T79" fmla="*/ 0 h 1195"/>
                <a:gd name="T80" fmla="*/ 0 w 1911"/>
                <a:gd name="T81" fmla="*/ 0 h 1195"/>
                <a:gd name="T82" fmla="*/ 0 w 1911"/>
                <a:gd name="T83" fmla="*/ 0 h 1195"/>
                <a:gd name="T84" fmla="*/ 0 w 1911"/>
                <a:gd name="T85" fmla="*/ 0 h 1195"/>
                <a:gd name="T86" fmla="*/ 0 w 1911"/>
                <a:gd name="T87" fmla="*/ 0 h 1195"/>
                <a:gd name="T88" fmla="*/ 0 w 1911"/>
                <a:gd name="T89" fmla="*/ 0 h 1195"/>
                <a:gd name="T90" fmla="*/ 0 w 1911"/>
                <a:gd name="T91" fmla="*/ 0 h 1195"/>
                <a:gd name="T92" fmla="*/ 0 w 1911"/>
                <a:gd name="T93" fmla="*/ 0 h 1195"/>
                <a:gd name="T94" fmla="*/ 0 w 1911"/>
                <a:gd name="T95" fmla="*/ 0 h 1195"/>
                <a:gd name="T96" fmla="*/ 0 w 1911"/>
                <a:gd name="T97" fmla="*/ 0 h 1195"/>
                <a:gd name="T98" fmla="*/ 0 w 1911"/>
                <a:gd name="T99" fmla="*/ 0 h 1195"/>
                <a:gd name="T100" fmla="*/ 0 w 1911"/>
                <a:gd name="T101" fmla="*/ 0 h 1195"/>
                <a:gd name="T102" fmla="*/ 0 w 1911"/>
                <a:gd name="T103" fmla="*/ 0 h 1195"/>
                <a:gd name="T104" fmla="*/ 0 w 1911"/>
                <a:gd name="T105" fmla="*/ 0 h 1195"/>
                <a:gd name="T106" fmla="*/ 0 w 1911"/>
                <a:gd name="T107" fmla="*/ 0 h 1195"/>
                <a:gd name="T108" fmla="*/ 0 w 1911"/>
                <a:gd name="T109" fmla="*/ 0 h 1195"/>
                <a:gd name="T110" fmla="*/ 0 w 1911"/>
                <a:gd name="T111" fmla="*/ 0 h 1195"/>
                <a:gd name="T112" fmla="*/ 0 w 1911"/>
                <a:gd name="T113" fmla="*/ 0 h 1195"/>
                <a:gd name="T114" fmla="*/ 0 w 1911"/>
                <a:gd name="T115" fmla="*/ 0 h 1195"/>
                <a:gd name="T116" fmla="*/ 0 w 1911"/>
                <a:gd name="T117" fmla="*/ 0 h 1195"/>
                <a:gd name="T118" fmla="*/ 0 w 1911"/>
                <a:gd name="T119" fmla="*/ 0 h 119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911" h="1195">
                  <a:moveTo>
                    <a:pt x="1434" y="717"/>
                  </a:moveTo>
                  <a:lnTo>
                    <a:pt x="1725" y="595"/>
                  </a:lnTo>
                  <a:lnTo>
                    <a:pt x="1735" y="618"/>
                  </a:lnTo>
                  <a:lnTo>
                    <a:pt x="1744" y="638"/>
                  </a:lnTo>
                  <a:lnTo>
                    <a:pt x="1748" y="652"/>
                  </a:lnTo>
                  <a:lnTo>
                    <a:pt x="1748" y="658"/>
                  </a:lnTo>
                  <a:lnTo>
                    <a:pt x="1735" y="667"/>
                  </a:lnTo>
                  <a:lnTo>
                    <a:pt x="1718" y="673"/>
                  </a:lnTo>
                  <a:lnTo>
                    <a:pt x="1699" y="679"/>
                  </a:lnTo>
                  <a:lnTo>
                    <a:pt x="1679" y="684"/>
                  </a:lnTo>
                  <a:lnTo>
                    <a:pt x="1659" y="691"/>
                  </a:lnTo>
                  <a:lnTo>
                    <a:pt x="1643" y="697"/>
                  </a:lnTo>
                  <a:lnTo>
                    <a:pt x="1629" y="706"/>
                  </a:lnTo>
                  <a:lnTo>
                    <a:pt x="1621" y="718"/>
                  </a:lnTo>
                  <a:lnTo>
                    <a:pt x="1634" y="724"/>
                  </a:lnTo>
                  <a:lnTo>
                    <a:pt x="1648" y="729"/>
                  </a:lnTo>
                  <a:lnTo>
                    <a:pt x="1663" y="734"/>
                  </a:lnTo>
                  <a:lnTo>
                    <a:pt x="1678" y="737"/>
                  </a:lnTo>
                  <a:lnTo>
                    <a:pt x="1693" y="739"/>
                  </a:lnTo>
                  <a:lnTo>
                    <a:pt x="1708" y="740"/>
                  </a:lnTo>
                  <a:lnTo>
                    <a:pt x="1722" y="740"/>
                  </a:lnTo>
                  <a:lnTo>
                    <a:pt x="1734" y="738"/>
                  </a:lnTo>
                  <a:lnTo>
                    <a:pt x="1744" y="735"/>
                  </a:lnTo>
                  <a:lnTo>
                    <a:pt x="1753" y="732"/>
                  </a:lnTo>
                  <a:lnTo>
                    <a:pt x="1760" y="727"/>
                  </a:lnTo>
                  <a:lnTo>
                    <a:pt x="1766" y="723"/>
                  </a:lnTo>
                  <a:lnTo>
                    <a:pt x="1771" y="719"/>
                  </a:lnTo>
                  <a:lnTo>
                    <a:pt x="1774" y="715"/>
                  </a:lnTo>
                  <a:lnTo>
                    <a:pt x="1775" y="713"/>
                  </a:lnTo>
                  <a:lnTo>
                    <a:pt x="1780" y="723"/>
                  </a:lnTo>
                  <a:lnTo>
                    <a:pt x="1793" y="747"/>
                  </a:lnTo>
                  <a:lnTo>
                    <a:pt x="1811" y="780"/>
                  </a:lnTo>
                  <a:lnTo>
                    <a:pt x="1834" y="819"/>
                  </a:lnTo>
                  <a:lnTo>
                    <a:pt x="1855" y="858"/>
                  </a:lnTo>
                  <a:lnTo>
                    <a:pt x="1873" y="890"/>
                  </a:lnTo>
                  <a:lnTo>
                    <a:pt x="1887" y="914"/>
                  </a:lnTo>
                  <a:lnTo>
                    <a:pt x="1892" y="922"/>
                  </a:lnTo>
                  <a:lnTo>
                    <a:pt x="1895" y="929"/>
                  </a:lnTo>
                  <a:lnTo>
                    <a:pt x="1902" y="945"/>
                  </a:lnTo>
                  <a:lnTo>
                    <a:pt x="1908" y="960"/>
                  </a:lnTo>
                  <a:lnTo>
                    <a:pt x="1911" y="968"/>
                  </a:lnTo>
                  <a:lnTo>
                    <a:pt x="1898" y="980"/>
                  </a:lnTo>
                  <a:lnTo>
                    <a:pt x="1888" y="990"/>
                  </a:lnTo>
                  <a:lnTo>
                    <a:pt x="1877" y="998"/>
                  </a:lnTo>
                  <a:lnTo>
                    <a:pt x="1867" y="1006"/>
                  </a:lnTo>
                  <a:lnTo>
                    <a:pt x="1856" y="1012"/>
                  </a:lnTo>
                  <a:lnTo>
                    <a:pt x="1844" y="1016"/>
                  </a:lnTo>
                  <a:lnTo>
                    <a:pt x="1830" y="1018"/>
                  </a:lnTo>
                  <a:lnTo>
                    <a:pt x="1814" y="1020"/>
                  </a:lnTo>
                  <a:lnTo>
                    <a:pt x="1805" y="1022"/>
                  </a:lnTo>
                  <a:lnTo>
                    <a:pt x="1793" y="1027"/>
                  </a:lnTo>
                  <a:lnTo>
                    <a:pt x="1775" y="1035"/>
                  </a:lnTo>
                  <a:lnTo>
                    <a:pt x="1756" y="1043"/>
                  </a:lnTo>
                  <a:lnTo>
                    <a:pt x="1734" y="1053"/>
                  </a:lnTo>
                  <a:lnTo>
                    <a:pt x="1712" y="1063"/>
                  </a:lnTo>
                  <a:lnTo>
                    <a:pt x="1689" y="1073"/>
                  </a:lnTo>
                  <a:lnTo>
                    <a:pt x="1668" y="1081"/>
                  </a:lnTo>
                  <a:lnTo>
                    <a:pt x="1659" y="1084"/>
                  </a:lnTo>
                  <a:lnTo>
                    <a:pt x="1652" y="1091"/>
                  </a:lnTo>
                  <a:lnTo>
                    <a:pt x="1643" y="1099"/>
                  </a:lnTo>
                  <a:lnTo>
                    <a:pt x="1634" y="1109"/>
                  </a:lnTo>
                  <a:lnTo>
                    <a:pt x="1623" y="1119"/>
                  </a:lnTo>
                  <a:lnTo>
                    <a:pt x="1611" y="1131"/>
                  </a:lnTo>
                  <a:lnTo>
                    <a:pt x="1594" y="1142"/>
                  </a:lnTo>
                  <a:lnTo>
                    <a:pt x="1575" y="1152"/>
                  </a:lnTo>
                  <a:lnTo>
                    <a:pt x="1563" y="1155"/>
                  </a:lnTo>
                  <a:lnTo>
                    <a:pt x="1550" y="1160"/>
                  </a:lnTo>
                  <a:lnTo>
                    <a:pt x="1532" y="1165"/>
                  </a:lnTo>
                  <a:lnTo>
                    <a:pt x="1512" y="1170"/>
                  </a:lnTo>
                  <a:lnTo>
                    <a:pt x="1492" y="1177"/>
                  </a:lnTo>
                  <a:lnTo>
                    <a:pt x="1470" y="1183"/>
                  </a:lnTo>
                  <a:lnTo>
                    <a:pt x="1450" y="1188"/>
                  </a:lnTo>
                  <a:lnTo>
                    <a:pt x="1430" y="1194"/>
                  </a:lnTo>
                  <a:lnTo>
                    <a:pt x="1425" y="1195"/>
                  </a:lnTo>
                  <a:lnTo>
                    <a:pt x="1420" y="1195"/>
                  </a:lnTo>
                  <a:lnTo>
                    <a:pt x="1415" y="1195"/>
                  </a:lnTo>
                  <a:lnTo>
                    <a:pt x="1410" y="1194"/>
                  </a:lnTo>
                  <a:lnTo>
                    <a:pt x="1404" y="1192"/>
                  </a:lnTo>
                  <a:lnTo>
                    <a:pt x="1399" y="1189"/>
                  </a:lnTo>
                  <a:lnTo>
                    <a:pt x="1394" y="1187"/>
                  </a:lnTo>
                  <a:lnTo>
                    <a:pt x="1389" y="1183"/>
                  </a:lnTo>
                  <a:lnTo>
                    <a:pt x="1385" y="1177"/>
                  </a:lnTo>
                  <a:lnTo>
                    <a:pt x="1375" y="1158"/>
                  </a:lnTo>
                  <a:lnTo>
                    <a:pt x="1362" y="1133"/>
                  </a:lnTo>
                  <a:lnTo>
                    <a:pt x="1344" y="1103"/>
                  </a:lnTo>
                  <a:lnTo>
                    <a:pt x="1327" y="1073"/>
                  </a:lnTo>
                  <a:lnTo>
                    <a:pt x="1312" y="1047"/>
                  </a:lnTo>
                  <a:lnTo>
                    <a:pt x="1301" y="1026"/>
                  </a:lnTo>
                  <a:lnTo>
                    <a:pt x="1296" y="1016"/>
                  </a:lnTo>
                  <a:lnTo>
                    <a:pt x="1299" y="1005"/>
                  </a:lnTo>
                  <a:lnTo>
                    <a:pt x="1310" y="982"/>
                  </a:lnTo>
                  <a:lnTo>
                    <a:pt x="1322" y="961"/>
                  </a:lnTo>
                  <a:lnTo>
                    <a:pt x="1327" y="951"/>
                  </a:lnTo>
                  <a:lnTo>
                    <a:pt x="1328" y="951"/>
                  </a:lnTo>
                  <a:lnTo>
                    <a:pt x="1333" y="950"/>
                  </a:lnTo>
                  <a:lnTo>
                    <a:pt x="1339" y="949"/>
                  </a:lnTo>
                  <a:lnTo>
                    <a:pt x="1347" y="947"/>
                  </a:lnTo>
                  <a:lnTo>
                    <a:pt x="1357" y="946"/>
                  </a:lnTo>
                  <a:lnTo>
                    <a:pt x="1367" y="945"/>
                  </a:lnTo>
                  <a:lnTo>
                    <a:pt x="1378" y="944"/>
                  </a:lnTo>
                  <a:lnTo>
                    <a:pt x="1389" y="942"/>
                  </a:lnTo>
                  <a:lnTo>
                    <a:pt x="1413" y="940"/>
                  </a:lnTo>
                  <a:lnTo>
                    <a:pt x="1434" y="939"/>
                  </a:lnTo>
                  <a:lnTo>
                    <a:pt x="1452" y="937"/>
                  </a:lnTo>
                  <a:lnTo>
                    <a:pt x="1470" y="936"/>
                  </a:lnTo>
                  <a:lnTo>
                    <a:pt x="1489" y="935"/>
                  </a:lnTo>
                  <a:lnTo>
                    <a:pt x="1506" y="931"/>
                  </a:lnTo>
                  <a:lnTo>
                    <a:pt x="1526" y="925"/>
                  </a:lnTo>
                  <a:lnTo>
                    <a:pt x="1547" y="917"/>
                  </a:lnTo>
                  <a:lnTo>
                    <a:pt x="1542" y="909"/>
                  </a:lnTo>
                  <a:lnTo>
                    <a:pt x="1536" y="901"/>
                  </a:lnTo>
                  <a:lnTo>
                    <a:pt x="1527" y="892"/>
                  </a:lnTo>
                  <a:lnTo>
                    <a:pt x="1516" y="884"/>
                  </a:lnTo>
                  <a:lnTo>
                    <a:pt x="1505" y="876"/>
                  </a:lnTo>
                  <a:lnTo>
                    <a:pt x="1495" y="870"/>
                  </a:lnTo>
                  <a:lnTo>
                    <a:pt x="1485" y="864"/>
                  </a:lnTo>
                  <a:lnTo>
                    <a:pt x="1476" y="860"/>
                  </a:lnTo>
                  <a:lnTo>
                    <a:pt x="1466" y="856"/>
                  </a:lnTo>
                  <a:lnTo>
                    <a:pt x="1455" y="854"/>
                  </a:lnTo>
                  <a:lnTo>
                    <a:pt x="1444" y="851"/>
                  </a:lnTo>
                  <a:lnTo>
                    <a:pt x="1431" y="849"/>
                  </a:lnTo>
                  <a:lnTo>
                    <a:pt x="1418" y="849"/>
                  </a:lnTo>
                  <a:lnTo>
                    <a:pt x="1403" y="849"/>
                  </a:lnTo>
                  <a:lnTo>
                    <a:pt x="1385" y="850"/>
                  </a:lnTo>
                  <a:lnTo>
                    <a:pt x="1367" y="853"/>
                  </a:lnTo>
                  <a:lnTo>
                    <a:pt x="1370" y="864"/>
                  </a:lnTo>
                  <a:lnTo>
                    <a:pt x="1378" y="870"/>
                  </a:lnTo>
                  <a:lnTo>
                    <a:pt x="1383" y="875"/>
                  </a:lnTo>
                  <a:lnTo>
                    <a:pt x="1380" y="884"/>
                  </a:lnTo>
                  <a:lnTo>
                    <a:pt x="1374" y="890"/>
                  </a:lnTo>
                  <a:lnTo>
                    <a:pt x="1365" y="895"/>
                  </a:lnTo>
                  <a:lnTo>
                    <a:pt x="1353" y="897"/>
                  </a:lnTo>
                  <a:lnTo>
                    <a:pt x="1339" y="899"/>
                  </a:lnTo>
                  <a:lnTo>
                    <a:pt x="1324" y="900"/>
                  </a:lnTo>
                  <a:lnTo>
                    <a:pt x="1308" y="900"/>
                  </a:lnTo>
                  <a:lnTo>
                    <a:pt x="1293" y="900"/>
                  </a:lnTo>
                  <a:lnTo>
                    <a:pt x="1278" y="900"/>
                  </a:lnTo>
                  <a:lnTo>
                    <a:pt x="1287" y="914"/>
                  </a:lnTo>
                  <a:lnTo>
                    <a:pt x="1297" y="927"/>
                  </a:lnTo>
                  <a:lnTo>
                    <a:pt x="1305" y="939"/>
                  </a:lnTo>
                  <a:lnTo>
                    <a:pt x="1308" y="944"/>
                  </a:lnTo>
                  <a:lnTo>
                    <a:pt x="1299" y="951"/>
                  </a:lnTo>
                  <a:lnTo>
                    <a:pt x="1292" y="968"/>
                  </a:lnTo>
                  <a:lnTo>
                    <a:pt x="1283" y="983"/>
                  </a:lnTo>
                  <a:lnTo>
                    <a:pt x="1278" y="988"/>
                  </a:lnTo>
                  <a:lnTo>
                    <a:pt x="1272" y="981"/>
                  </a:lnTo>
                  <a:lnTo>
                    <a:pt x="1256" y="965"/>
                  </a:lnTo>
                  <a:lnTo>
                    <a:pt x="1232" y="941"/>
                  </a:lnTo>
                  <a:lnTo>
                    <a:pt x="1202" y="909"/>
                  </a:lnTo>
                  <a:lnTo>
                    <a:pt x="1166" y="871"/>
                  </a:lnTo>
                  <a:lnTo>
                    <a:pt x="1125" y="829"/>
                  </a:lnTo>
                  <a:lnTo>
                    <a:pt x="1079" y="782"/>
                  </a:lnTo>
                  <a:lnTo>
                    <a:pt x="1030" y="732"/>
                  </a:lnTo>
                  <a:lnTo>
                    <a:pt x="979" y="679"/>
                  </a:lnTo>
                  <a:lnTo>
                    <a:pt x="927" y="627"/>
                  </a:lnTo>
                  <a:lnTo>
                    <a:pt x="875" y="573"/>
                  </a:lnTo>
                  <a:lnTo>
                    <a:pt x="823" y="521"/>
                  </a:lnTo>
                  <a:lnTo>
                    <a:pt x="774" y="471"/>
                  </a:lnTo>
                  <a:lnTo>
                    <a:pt x="725" y="425"/>
                  </a:lnTo>
                  <a:lnTo>
                    <a:pt x="681" y="381"/>
                  </a:lnTo>
                  <a:lnTo>
                    <a:pt x="642" y="344"/>
                  </a:lnTo>
                  <a:lnTo>
                    <a:pt x="632" y="339"/>
                  </a:lnTo>
                  <a:lnTo>
                    <a:pt x="613" y="333"/>
                  </a:lnTo>
                  <a:lnTo>
                    <a:pt x="588" y="327"/>
                  </a:lnTo>
                  <a:lnTo>
                    <a:pt x="558" y="320"/>
                  </a:lnTo>
                  <a:lnTo>
                    <a:pt x="528" y="314"/>
                  </a:lnTo>
                  <a:lnTo>
                    <a:pt x="500" y="309"/>
                  </a:lnTo>
                  <a:lnTo>
                    <a:pt x="473" y="304"/>
                  </a:lnTo>
                  <a:lnTo>
                    <a:pt x="455" y="302"/>
                  </a:lnTo>
                  <a:lnTo>
                    <a:pt x="447" y="302"/>
                  </a:lnTo>
                  <a:lnTo>
                    <a:pt x="440" y="302"/>
                  </a:lnTo>
                  <a:lnTo>
                    <a:pt x="432" y="304"/>
                  </a:lnTo>
                  <a:lnTo>
                    <a:pt x="424" y="307"/>
                  </a:lnTo>
                  <a:lnTo>
                    <a:pt x="411" y="309"/>
                  </a:lnTo>
                  <a:lnTo>
                    <a:pt x="395" y="310"/>
                  </a:lnTo>
                  <a:lnTo>
                    <a:pt x="375" y="312"/>
                  </a:lnTo>
                  <a:lnTo>
                    <a:pt x="350" y="312"/>
                  </a:lnTo>
                  <a:lnTo>
                    <a:pt x="340" y="314"/>
                  </a:lnTo>
                  <a:lnTo>
                    <a:pt x="331" y="318"/>
                  </a:lnTo>
                  <a:lnTo>
                    <a:pt x="324" y="320"/>
                  </a:lnTo>
                  <a:lnTo>
                    <a:pt x="318" y="323"/>
                  </a:lnTo>
                  <a:lnTo>
                    <a:pt x="312" y="325"/>
                  </a:lnTo>
                  <a:lnTo>
                    <a:pt x="307" y="327"/>
                  </a:lnTo>
                  <a:lnTo>
                    <a:pt x="302" y="328"/>
                  </a:lnTo>
                  <a:lnTo>
                    <a:pt x="297" y="328"/>
                  </a:lnTo>
                  <a:lnTo>
                    <a:pt x="292" y="327"/>
                  </a:lnTo>
                  <a:lnTo>
                    <a:pt x="285" y="325"/>
                  </a:lnTo>
                  <a:lnTo>
                    <a:pt x="279" y="324"/>
                  </a:lnTo>
                  <a:lnTo>
                    <a:pt x="272" y="322"/>
                  </a:lnTo>
                  <a:lnTo>
                    <a:pt x="263" y="320"/>
                  </a:lnTo>
                  <a:lnTo>
                    <a:pt x="254" y="317"/>
                  </a:lnTo>
                  <a:lnTo>
                    <a:pt x="244" y="313"/>
                  </a:lnTo>
                  <a:lnTo>
                    <a:pt x="233" y="309"/>
                  </a:lnTo>
                  <a:lnTo>
                    <a:pt x="222" y="305"/>
                  </a:lnTo>
                  <a:lnTo>
                    <a:pt x="211" y="302"/>
                  </a:lnTo>
                  <a:lnTo>
                    <a:pt x="198" y="298"/>
                  </a:lnTo>
                  <a:lnTo>
                    <a:pt x="184" y="294"/>
                  </a:lnTo>
                  <a:lnTo>
                    <a:pt x="171" y="290"/>
                  </a:lnTo>
                  <a:lnTo>
                    <a:pt x="157" y="288"/>
                  </a:lnTo>
                  <a:lnTo>
                    <a:pt x="145" y="284"/>
                  </a:lnTo>
                  <a:lnTo>
                    <a:pt x="133" y="282"/>
                  </a:lnTo>
                  <a:lnTo>
                    <a:pt x="113" y="277"/>
                  </a:lnTo>
                  <a:lnTo>
                    <a:pt x="96" y="273"/>
                  </a:lnTo>
                  <a:lnTo>
                    <a:pt x="84" y="269"/>
                  </a:lnTo>
                  <a:lnTo>
                    <a:pt x="72" y="267"/>
                  </a:lnTo>
                  <a:lnTo>
                    <a:pt x="64" y="264"/>
                  </a:lnTo>
                  <a:lnTo>
                    <a:pt x="56" y="263"/>
                  </a:lnTo>
                  <a:lnTo>
                    <a:pt x="51" y="261"/>
                  </a:lnTo>
                  <a:lnTo>
                    <a:pt x="45" y="258"/>
                  </a:lnTo>
                  <a:lnTo>
                    <a:pt x="38" y="254"/>
                  </a:lnTo>
                  <a:lnTo>
                    <a:pt x="30" y="249"/>
                  </a:lnTo>
                  <a:lnTo>
                    <a:pt x="24" y="244"/>
                  </a:lnTo>
                  <a:lnTo>
                    <a:pt x="18" y="239"/>
                  </a:lnTo>
                  <a:lnTo>
                    <a:pt x="14" y="233"/>
                  </a:lnTo>
                  <a:lnTo>
                    <a:pt x="10" y="227"/>
                  </a:lnTo>
                  <a:lnTo>
                    <a:pt x="9" y="219"/>
                  </a:lnTo>
                  <a:lnTo>
                    <a:pt x="10" y="211"/>
                  </a:lnTo>
                  <a:lnTo>
                    <a:pt x="9" y="191"/>
                  </a:lnTo>
                  <a:lnTo>
                    <a:pt x="4" y="160"/>
                  </a:lnTo>
                  <a:lnTo>
                    <a:pt x="0" y="128"/>
                  </a:lnTo>
                  <a:lnTo>
                    <a:pt x="1" y="110"/>
                  </a:lnTo>
                  <a:lnTo>
                    <a:pt x="5" y="109"/>
                  </a:lnTo>
                  <a:lnTo>
                    <a:pt x="16" y="107"/>
                  </a:lnTo>
                  <a:lnTo>
                    <a:pt x="30" y="105"/>
                  </a:lnTo>
                  <a:lnTo>
                    <a:pt x="47" y="104"/>
                  </a:lnTo>
                  <a:lnTo>
                    <a:pt x="67" y="102"/>
                  </a:lnTo>
                  <a:lnTo>
                    <a:pt x="87" y="102"/>
                  </a:lnTo>
                  <a:lnTo>
                    <a:pt x="106" y="101"/>
                  </a:lnTo>
                  <a:lnTo>
                    <a:pt x="123" y="101"/>
                  </a:lnTo>
                  <a:lnTo>
                    <a:pt x="160" y="99"/>
                  </a:lnTo>
                  <a:lnTo>
                    <a:pt x="186" y="94"/>
                  </a:lnTo>
                  <a:lnTo>
                    <a:pt x="206" y="87"/>
                  </a:lnTo>
                  <a:lnTo>
                    <a:pt x="218" y="81"/>
                  </a:lnTo>
                  <a:lnTo>
                    <a:pt x="228" y="74"/>
                  </a:lnTo>
                  <a:lnTo>
                    <a:pt x="236" y="66"/>
                  </a:lnTo>
                  <a:lnTo>
                    <a:pt x="244" y="60"/>
                  </a:lnTo>
                  <a:lnTo>
                    <a:pt x="253" y="55"/>
                  </a:lnTo>
                  <a:lnTo>
                    <a:pt x="263" y="51"/>
                  </a:lnTo>
                  <a:lnTo>
                    <a:pt x="273" y="45"/>
                  </a:lnTo>
                  <a:lnTo>
                    <a:pt x="283" y="40"/>
                  </a:lnTo>
                  <a:lnTo>
                    <a:pt x="293" y="33"/>
                  </a:lnTo>
                  <a:lnTo>
                    <a:pt x="303" y="26"/>
                  </a:lnTo>
                  <a:lnTo>
                    <a:pt x="313" y="19"/>
                  </a:lnTo>
                  <a:lnTo>
                    <a:pt x="322" y="11"/>
                  </a:lnTo>
                  <a:lnTo>
                    <a:pt x="330" y="5"/>
                  </a:lnTo>
                  <a:lnTo>
                    <a:pt x="336" y="3"/>
                  </a:lnTo>
                  <a:lnTo>
                    <a:pt x="344" y="1"/>
                  </a:lnTo>
                  <a:lnTo>
                    <a:pt x="353" y="0"/>
                  </a:lnTo>
                  <a:lnTo>
                    <a:pt x="365" y="0"/>
                  </a:lnTo>
                  <a:lnTo>
                    <a:pt x="379" y="1"/>
                  </a:lnTo>
                  <a:lnTo>
                    <a:pt x="394" y="4"/>
                  </a:lnTo>
                  <a:lnTo>
                    <a:pt x="411" y="6"/>
                  </a:lnTo>
                  <a:lnTo>
                    <a:pt x="431" y="9"/>
                  </a:lnTo>
                  <a:lnTo>
                    <a:pt x="461" y="13"/>
                  </a:lnTo>
                  <a:lnTo>
                    <a:pt x="490" y="16"/>
                  </a:lnTo>
                  <a:lnTo>
                    <a:pt x="517" y="20"/>
                  </a:lnTo>
                  <a:lnTo>
                    <a:pt x="543" y="24"/>
                  </a:lnTo>
                  <a:lnTo>
                    <a:pt x="569" y="28"/>
                  </a:lnTo>
                  <a:lnTo>
                    <a:pt x="596" y="30"/>
                  </a:lnTo>
                  <a:lnTo>
                    <a:pt x="620" y="34"/>
                  </a:lnTo>
                  <a:lnTo>
                    <a:pt x="644" y="36"/>
                  </a:lnTo>
                  <a:lnTo>
                    <a:pt x="669" y="40"/>
                  </a:lnTo>
                  <a:lnTo>
                    <a:pt x="694" y="44"/>
                  </a:lnTo>
                  <a:lnTo>
                    <a:pt x="719" y="47"/>
                  </a:lnTo>
                  <a:lnTo>
                    <a:pt x="745" y="51"/>
                  </a:lnTo>
                  <a:lnTo>
                    <a:pt x="771" y="56"/>
                  </a:lnTo>
                  <a:lnTo>
                    <a:pt x="799" y="61"/>
                  </a:lnTo>
                  <a:lnTo>
                    <a:pt x="827" y="66"/>
                  </a:lnTo>
                  <a:lnTo>
                    <a:pt x="857" y="72"/>
                  </a:lnTo>
                  <a:lnTo>
                    <a:pt x="872" y="77"/>
                  </a:lnTo>
                  <a:lnTo>
                    <a:pt x="889" y="85"/>
                  </a:lnTo>
                  <a:lnTo>
                    <a:pt x="909" y="95"/>
                  </a:lnTo>
                  <a:lnTo>
                    <a:pt x="929" y="105"/>
                  </a:lnTo>
                  <a:lnTo>
                    <a:pt x="949" y="117"/>
                  </a:lnTo>
                  <a:lnTo>
                    <a:pt x="967" y="128"/>
                  </a:lnTo>
                  <a:lnTo>
                    <a:pt x="982" y="138"/>
                  </a:lnTo>
                  <a:lnTo>
                    <a:pt x="993" y="146"/>
                  </a:lnTo>
                  <a:lnTo>
                    <a:pt x="1002" y="152"/>
                  </a:lnTo>
                  <a:lnTo>
                    <a:pt x="1014" y="161"/>
                  </a:lnTo>
                  <a:lnTo>
                    <a:pt x="1030" y="172"/>
                  </a:lnTo>
                  <a:lnTo>
                    <a:pt x="1048" y="185"/>
                  </a:lnTo>
                  <a:lnTo>
                    <a:pt x="1068" y="197"/>
                  </a:lnTo>
                  <a:lnTo>
                    <a:pt x="1090" y="212"/>
                  </a:lnTo>
                  <a:lnTo>
                    <a:pt x="1112" y="227"/>
                  </a:lnTo>
                  <a:lnTo>
                    <a:pt x="1136" y="242"/>
                  </a:lnTo>
                  <a:lnTo>
                    <a:pt x="1160" y="257"/>
                  </a:lnTo>
                  <a:lnTo>
                    <a:pt x="1183" y="271"/>
                  </a:lnTo>
                  <a:lnTo>
                    <a:pt x="1206" y="286"/>
                  </a:lnTo>
                  <a:lnTo>
                    <a:pt x="1227" y="298"/>
                  </a:lnTo>
                  <a:lnTo>
                    <a:pt x="1247" y="309"/>
                  </a:lnTo>
                  <a:lnTo>
                    <a:pt x="1266" y="319"/>
                  </a:lnTo>
                  <a:lnTo>
                    <a:pt x="1281" y="327"/>
                  </a:lnTo>
                  <a:lnTo>
                    <a:pt x="1293" y="332"/>
                  </a:lnTo>
                  <a:lnTo>
                    <a:pt x="1301" y="334"/>
                  </a:lnTo>
                  <a:lnTo>
                    <a:pt x="1314" y="338"/>
                  </a:lnTo>
                  <a:lnTo>
                    <a:pt x="1332" y="342"/>
                  </a:lnTo>
                  <a:lnTo>
                    <a:pt x="1352" y="347"/>
                  </a:lnTo>
                  <a:lnTo>
                    <a:pt x="1372" y="350"/>
                  </a:lnTo>
                  <a:lnTo>
                    <a:pt x="1389" y="354"/>
                  </a:lnTo>
                  <a:lnTo>
                    <a:pt x="1404" y="357"/>
                  </a:lnTo>
                  <a:lnTo>
                    <a:pt x="1413" y="357"/>
                  </a:lnTo>
                  <a:lnTo>
                    <a:pt x="1436" y="352"/>
                  </a:lnTo>
                  <a:lnTo>
                    <a:pt x="1459" y="343"/>
                  </a:lnTo>
                  <a:lnTo>
                    <a:pt x="1482" y="334"/>
                  </a:lnTo>
                  <a:lnTo>
                    <a:pt x="1506" y="323"/>
                  </a:lnTo>
                  <a:lnTo>
                    <a:pt x="1528" y="312"/>
                  </a:lnTo>
                  <a:lnTo>
                    <a:pt x="1551" y="300"/>
                  </a:lnTo>
                  <a:lnTo>
                    <a:pt x="1573" y="290"/>
                  </a:lnTo>
                  <a:lnTo>
                    <a:pt x="1594" y="281"/>
                  </a:lnTo>
                  <a:lnTo>
                    <a:pt x="1598" y="290"/>
                  </a:lnTo>
                  <a:lnTo>
                    <a:pt x="1606" y="299"/>
                  </a:lnTo>
                  <a:lnTo>
                    <a:pt x="1611" y="308"/>
                  </a:lnTo>
                  <a:lnTo>
                    <a:pt x="1609" y="315"/>
                  </a:lnTo>
                  <a:lnTo>
                    <a:pt x="1601" y="319"/>
                  </a:lnTo>
                  <a:lnTo>
                    <a:pt x="1591" y="325"/>
                  </a:lnTo>
                  <a:lnTo>
                    <a:pt x="1578" y="330"/>
                  </a:lnTo>
                  <a:lnTo>
                    <a:pt x="1565" y="337"/>
                  </a:lnTo>
                  <a:lnTo>
                    <a:pt x="1550" y="343"/>
                  </a:lnTo>
                  <a:lnTo>
                    <a:pt x="1533" y="349"/>
                  </a:lnTo>
                  <a:lnTo>
                    <a:pt x="1517" y="355"/>
                  </a:lnTo>
                  <a:lnTo>
                    <a:pt x="1501" y="362"/>
                  </a:lnTo>
                  <a:lnTo>
                    <a:pt x="1484" y="368"/>
                  </a:lnTo>
                  <a:lnTo>
                    <a:pt x="1469" y="374"/>
                  </a:lnTo>
                  <a:lnTo>
                    <a:pt x="1454" y="379"/>
                  </a:lnTo>
                  <a:lnTo>
                    <a:pt x="1440" y="383"/>
                  </a:lnTo>
                  <a:lnTo>
                    <a:pt x="1429" y="386"/>
                  </a:lnTo>
                  <a:lnTo>
                    <a:pt x="1419" y="389"/>
                  </a:lnTo>
                  <a:lnTo>
                    <a:pt x="1411" y="391"/>
                  </a:lnTo>
                  <a:lnTo>
                    <a:pt x="1406" y="391"/>
                  </a:lnTo>
                  <a:lnTo>
                    <a:pt x="1386" y="389"/>
                  </a:lnTo>
                  <a:lnTo>
                    <a:pt x="1363" y="384"/>
                  </a:lnTo>
                  <a:lnTo>
                    <a:pt x="1337" y="378"/>
                  </a:lnTo>
                  <a:lnTo>
                    <a:pt x="1309" y="370"/>
                  </a:lnTo>
                  <a:lnTo>
                    <a:pt x="1283" y="362"/>
                  </a:lnTo>
                  <a:lnTo>
                    <a:pt x="1258" y="354"/>
                  </a:lnTo>
                  <a:lnTo>
                    <a:pt x="1237" y="345"/>
                  </a:lnTo>
                  <a:lnTo>
                    <a:pt x="1220" y="339"/>
                  </a:lnTo>
                  <a:lnTo>
                    <a:pt x="1208" y="334"/>
                  </a:lnTo>
                  <a:lnTo>
                    <a:pt x="1193" y="324"/>
                  </a:lnTo>
                  <a:lnTo>
                    <a:pt x="1175" y="313"/>
                  </a:lnTo>
                  <a:lnTo>
                    <a:pt x="1154" y="299"/>
                  </a:lnTo>
                  <a:lnTo>
                    <a:pt x="1129" y="283"/>
                  </a:lnTo>
                  <a:lnTo>
                    <a:pt x="1104" y="266"/>
                  </a:lnTo>
                  <a:lnTo>
                    <a:pt x="1076" y="247"/>
                  </a:lnTo>
                  <a:lnTo>
                    <a:pt x="1049" y="228"/>
                  </a:lnTo>
                  <a:lnTo>
                    <a:pt x="1022" y="209"/>
                  </a:lnTo>
                  <a:lnTo>
                    <a:pt x="994" y="191"/>
                  </a:lnTo>
                  <a:lnTo>
                    <a:pt x="968" y="173"/>
                  </a:lnTo>
                  <a:lnTo>
                    <a:pt x="944" y="158"/>
                  </a:lnTo>
                  <a:lnTo>
                    <a:pt x="922" y="145"/>
                  </a:lnTo>
                  <a:lnTo>
                    <a:pt x="902" y="132"/>
                  </a:lnTo>
                  <a:lnTo>
                    <a:pt x="887" y="123"/>
                  </a:lnTo>
                  <a:lnTo>
                    <a:pt x="875" y="119"/>
                  </a:lnTo>
                  <a:lnTo>
                    <a:pt x="862" y="115"/>
                  </a:lnTo>
                  <a:lnTo>
                    <a:pt x="847" y="111"/>
                  </a:lnTo>
                  <a:lnTo>
                    <a:pt x="831" y="107"/>
                  </a:lnTo>
                  <a:lnTo>
                    <a:pt x="812" y="104"/>
                  </a:lnTo>
                  <a:lnTo>
                    <a:pt x="792" y="100"/>
                  </a:lnTo>
                  <a:lnTo>
                    <a:pt x="771" y="96"/>
                  </a:lnTo>
                  <a:lnTo>
                    <a:pt x="749" y="92"/>
                  </a:lnTo>
                  <a:lnTo>
                    <a:pt x="726" y="89"/>
                  </a:lnTo>
                  <a:lnTo>
                    <a:pt x="704" y="86"/>
                  </a:lnTo>
                  <a:lnTo>
                    <a:pt x="681" y="82"/>
                  </a:lnTo>
                  <a:lnTo>
                    <a:pt x="660" y="80"/>
                  </a:lnTo>
                  <a:lnTo>
                    <a:pt x="640" y="77"/>
                  </a:lnTo>
                  <a:lnTo>
                    <a:pt x="620" y="75"/>
                  </a:lnTo>
                  <a:lnTo>
                    <a:pt x="603" y="74"/>
                  </a:lnTo>
                  <a:lnTo>
                    <a:pt x="587" y="71"/>
                  </a:lnTo>
                  <a:lnTo>
                    <a:pt x="573" y="70"/>
                  </a:lnTo>
                  <a:lnTo>
                    <a:pt x="562" y="69"/>
                  </a:lnTo>
                  <a:lnTo>
                    <a:pt x="551" y="66"/>
                  </a:lnTo>
                  <a:lnTo>
                    <a:pt x="537" y="65"/>
                  </a:lnTo>
                  <a:lnTo>
                    <a:pt x="522" y="61"/>
                  </a:lnTo>
                  <a:lnTo>
                    <a:pt x="506" y="59"/>
                  </a:lnTo>
                  <a:lnTo>
                    <a:pt x="491" y="55"/>
                  </a:lnTo>
                  <a:lnTo>
                    <a:pt x="475" y="52"/>
                  </a:lnTo>
                  <a:lnTo>
                    <a:pt x="459" y="49"/>
                  </a:lnTo>
                  <a:lnTo>
                    <a:pt x="442" y="45"/>
                  </a:lnTo>
                  <a:lnTo>
                    <a:pt x="427" y="42"/>
                  </a:lnTo>
                  <a:lnTo>
                    <a:pt x="412" y="40"/>
                  </a:lnTo>
                  <a:lnTo>
                    <a:pt x="399" y="37"/>
                  </a:lnTo>
                  <a:lnTo>
                    <a:pt x="388" y="36"/>
                  </a:lnTo>
                  <a:lnTo>
                    <a:pt x="378" y="35"/>
                  </a:lnTo>
                  <a:lnTo>
                    <a:pt x="369" y="35"/>
                  </a:lnTo>
                  <a:lnTo>
                    <a:pt x="363" y="35"/>
                  </a:lnTo>
                  <a:lnTo>
                    <a:pt x="349" y="40"/>
                  </a:lnTo>
                  <a:lnTo>
                    <a:pt x="329" y="52"/>
                  </a:lnTo>
                  <a:lnTo>
                    <a:pt x="307" y="67"/>
                  </a:lnTo>
                  <a:lnTo>
                    <a:pt x="283" y="85"/>
                  </a:lnTo>
                  <a:lnTo>
                    <a:pt x="258" y="102"/>
                  </a:lnTo>
                  <a:lnTo>
                    <a:pt x="236" y="117"/>
                  </a:lnTo>
                  <a:lnTo>
                    <a:pt x="216" y="130"/>
                  </a:lnTo>
                  <a:lnTo>
                    <a:pt x="201" y="135"/>
                  </a:lnTo>
                  <a:lnTo>
                    <a:pt x="181" y="137"/>
                  </a:lnTo>
                  <a:lnTo>
                    <a:pt x="156" y="138"/>
                  </a:lnTo>
                  <a:lnTo>
                    <a:pt x="130" y="140"/>
                  </a:lnTo>
                  <a:lnTo>
                    <a:pt x="102" y="140"/>
                  </a:lnTo>
                  <a:lnTo>
                    <a:pt x="77" y="141"/>
                  </a:lnTo>
                  <a:lnTo>
                    <a:pt x="57" y="141"/>
                  </a:lnTo>
                  <a:lnTo>
                    <a:pt x="43" y="142"/>
                  </a:lnTo>
                  <a:lnTo>
                    <a:pt x="38" y="143"/>
                  </a:lnTo>
                  <a:lnTo>
                    <a:pt x="35" y="155"/>
                  </a:lnTo>
                  <a:lnTo>
                    <a:pt x="34" y="165"/>
                  </a:lnTo>
                  <a:lnTo>
                    <a:pt x="35" y="173"/>
                  </a:lnTo>
                  <a:lnTo>
                    <a:pt x="38" y="177"/>
                  </a:lnTo>
                  <a:lnTo>
                    <a:pt x="45" y="180"/>
                  </a:lnTo>
                  <a:lnTo>
                    <a:pt x="56" y="183"/>
                  </a:lnTo>
                  <a:lnTo>
                    <a:pt x="69" y="186"/>
                  </a:lnTo>
                  <a:lnTo>
                    <a:pt x="82" y="190"/>
                  </a:lnTo>
                  <a:lnTo>
                    <a:pt x="97" y="195"/>
                  </a:lnTo>
                  <a:lnTo>
                    <a:pt x="115" y="198"/>
                  </a:lnTo>
                  <a:lnTo>
                    <a:pt x="132" y="202"/>
                  </a:lnTo>
                  <a:lnTo>
                    <a:pt x="150" y="207"/>
                  </a:lnTo>
                  <a:lnTo>
                    <a:pt x="167" y="211"/>
                  </a:lnTo>
                  <a:lnTo>
                    <a:pt x="186" y="216"/>
                  </a:lnTo>
                  <a:lnTo>
                    <a:pt x="203" y="219"/>
                  </a:lnTo>
                  <a:lnTo>
                    <a:pt x="219" y="223"/>
                  </a:lnTo>
                  <a:lnTo>
                    <a:pt x="236" y="227"/>
                  </a:lnTo>
                  <a:lnTo>
                    <a:pt x="249" y="231"/>
                  </a:lnTo>
                  <a:lnTo>
                    <a:pt x="262" y="233"/>
                  </a:lnTo>
                  <a:lnTo>
                    <a:pt x="273" y="236"/>
                  </a:lnTo>
                  <a:lnTo>
                    <a:pt x="284" y="234"/>
                  </a:lnTo>
                  <a:lnTo>
                    <a:pt x="299" y="227"/>
                  </a:lnTo>
                  <a:lnTo>
                    <a:pt x="319" y="217"/>
                  </a:lnTo>
                  <a:lnTo>
                    <a:pt x="340" y="206"/>
                  </a:lnTo>
                  <a:lnTo>
                    <a:pt x="363" y="193"/>
                  </a:lnTo>
                  <a:lnTo>
                    <a:pt x="383" y="182"/>
                  </a:lnTo>
                  <a:lnTo>
                    <a:pt x="401" y="175"/>
                  </a:lnTo>
                  <a:lnTo>
                    <a:pt x="415" y="172"/>
                  </a:lnTo>
                  <a:lnTo>
                    <a:pt x="424" y="173"/>
                  </a:lnTo>
                  <a:lnTo>
                    <a:pt x="430" y="178"/>
                  </a:lnTo>
                  <a:lnTo>
                    <a:pt x="436" y="186"/>
                  </a:lnTo>
                  <a:lnTo>
                    <a:pt x="441" y="193"/>
                  </a:lnTo>
                  <a:lnTo>
                    <a:pt x="445" y="203"/>
                  </a:lnTo>
                  <a:lnTo>
                    <a:pt x="450" y="212"/>
                  </a:lnTo>
                  <a:lnTo>
                    <a:pt x="456" y="222"/>
                  </a:lnTo>
                  <a:lnTo>
                    <a:pt x="464" y="229"/>
                  </a:lnTo>
                  <a:lnTo>
                    <a:pt x="468" y="233"/>
                  </a:lnTo>
                  <a:lnTo>
                    <a:pt x="472" y="234"/>
                  </a:lnTo>
                  <a:lnTo>
                    <a:pt x="477" y="236"/>
                  </a:lnTo>
                  <a:lnTo>
                    <a:pt x="483" y="237"/>
                  </a:lnTo>
                  <a:lnTo>
                    <a:pt x="488" y="237"/>
                  </a:lnTo>
                  <a:lnTo>
                    <a:pt x="495" y="237"/>
                  </a:lnTo>
                  <a:lnTo>
                    <a:pt x="501" y="237"/>
                  </a:lnTo>
                  <a:lnTo>
                    <a:pt x="507" y="237"/>
                  </a:lnTo>
                  <a:lnTo>
                    <a:pt x="503" y="227"/>
                  </a:lnTo>
                  <a:lnTo>
                    <a:pt x="500" y="218"/>
                  </a:lnTo>
                  <a:lnTo>
                    <a:pt x="496" y="211"/>
                  </a:lnTo>
                  <a:lnTo>
                    <a:pt x="491" y="204"/>
                  </a:lnTo>
                  <a:lnTo>
                    <a:pt x="485" y="200"/>
                  </a:lnTo>
                  <a:lnTo>
                    <a:pt x="478" y="193"/>
                  </a:lnTo>
                  <a:lnTo>
                    <a:pt x="472" y="186"/>
                  </a:lnTo>
                  <a:lnTo>
                    <a:pt x="466" y="177"/>
                  </a:lnTo>
                  <a:lnTo>
                    <a:pt x="473" y="176"/>
                  </a:lnTo>
                  <a:lnTo>
                    <a:pt x="481" y="176"/>
                  </a:lnTo>
                  <a:lnTo>
                    <a:pt x="488" y="176"/>
                  </a:lnTo>
                  <a:lnTo>
                    <a:pt x="497" y="176"/>
                  </a:lnTo>
                  <a:lnTo>
                    <a:pt x="505" y="176"/>
                  </a:lnTo>
                  <a:lnTo>
                    <a:pt x="511" y="178"/>
                  </a:lnTo>
                  <a:lnTo>
                    <a:pt x="518" y="180"/>
                  </a:lnTo>
                  <a:lnTo>
                    <a:pt x="525" y="183"/>
                  </a:lnTo>
                  <a:lnTo>
                    <a:pt x="534" y="192"/>
                  </a:lnTo>
                  <a:lnTo>
                    <a:pt x="543" y="202"/>
                  </a:lnTo>
                  <a:lnTo>
                    <a:pt x="551" y="213"/>
                  </a:lnTo>
                  <a:lnTo>
                    <a:pt x="556" y="223"/>
                  </a:lnTo>
                  <a:lnTo>
                    <a:pt x="559" y="233"/>
                  </a:lnTo>
                  <a:lnTo>
                    <a:pt x="563" y="242"/>
                  </a:lnTo>
                  <a:lnTo>
                    <a:pt x="567" y="248"/>
                  </a:lnTo>
                  <a:lnTo>
                    <a:pt x="571" y="252"/>
                  </a:lnTo>
                  <a:lnTo>
                    <a:pt x="578" y="254"/>
                  </a:lnTo>
                  <a:lnTo>
                    <a:pt x="587" y="257"/>
                  </a:lnTo>
                  <a:lnTo>
                    <a:pt x="598" y="259"/>
                  </a:lnTo>
                  <a:lnTo>
                    <a:pt x="609" y="261"/>
                  </a:lnTo>
                  <a:lnTo>
                    <a:pt x="619" y="262"/>
                  </a:lnTo>
                  <a:lnTo>
                    <a:pt x="628" y="261"/>
                  </a:lnTo>
                  <a:lnTo>
                    <a:pt x="635" y="259"/>
                  </a:lnTo>
                  <a:lnTo>
                    <a:pt x="639" y="257"/>
                  </a:lnTo>
                  <a:lnTo>
                    <a:pt x="637" y="251"/>
                  </a:lnTo>
                  <a:lnTo>
                    <a:pt x="633" y="237"/>
                  </a:lnTo>
                  <a:lnTo>
                    <a:pt x="629" y="222"/>
                  </a:lnTo>
                  <a:lnTo>
                    <a:pt x="629" y="212"/>
                  </a:lnTo>
                  <a:lnTo>
                    <a:pt x="634" y="211"/>
                  </a:lnTo>
                  <a:lnTo>
                    <a:pt x="642" y="211"/>
                  </a:lnTo>
                  <a:lnTo>
                    <a:pt x="652" y="212"/>
                  </a:lnTo>
                  <a:lnTo>
                    <a:pt x="664" y="212"/>
                  </a:lnTo>
                  <a:lnTo>
                    <a:pt x="678" y="214"/>
                  </a:lnTo>
                  <a:lnTo>
                    <a:pt x="693" y="216"/>
                  </a:lnTo>
                  <a:lnTo>
                    <a:pt x="709" y="218"/>
                  </a:lnTo>
                  <a:lnTo>
                    <a:pt x="726" y="222"/>
                  </a:lnTo>
                  <a:lnTo>
                    <a:pt x="743" y="224"/>
                  </a:lnTo>
                  <a:lnTo>
                    <a:pt x="760" y="228"/>
                  </a:lnTo>
                  <a:lnTo>
                    <a:pt x="775" y="233"/>
                  </a:lnTo>
                  <a:lnTo>
                    <a:pt x="790" y="237"/>
                  </a:lnTo>
                  <a:lnTo>
                    <a:pt x="804" y="242"/>
                  </a:lnTo>
                  <a:lnTo>
                    <a:pt x="815" y="246"/>
                  </a:lnTo>
                  <a:lnTo>
                    <a:pt x="823" y="251"/>
                  </a:lnTo>
                  <a:lnTo>
                    <a:pt x="830" y="256"/>
                  </a:lnTo>
                  <a:lnTo>
                    <a:pt x="841" y="269"/>
                  </a:lnTo>
                  <a:lnTo>
                    <a:pt x="846" y="284"/>
                  </a:lnTo>
                  <a:lnTo>
                    <a:pt x="841" y="302"/>
                  </a:lnTo>
                  <a:lnTo>
                    <a:pt x="823" y="320"/>
                  </a:lnTo>
                  <a:lnTo>
                    <a:pt x="835" y="320"/>
                  </a:lnTo>
                  <a:lnTo>
                    <a:pt x="846" y="320"/>
                  </a:lnTo>
                  <a:lnTo>
                    <a:pt x="858" y="322"/>
                  </a:lnTo>
                  <a:lnTo>
                    <a:pt x="871" y="324"/>
                  </a:lnTo>
                  <a:lnTo>
                    <a:pt x="883" y="328"/>
                  </a:lnTo>
                  <a:lnTo>
                    <a:pt x="894" y="332"/>
                  </a:lnTo>
                  <a:lnTo>
                    <a:pt x="904" y="337"/>
                  </a:lnTo>
                  <a:lnTo>
                    <a:pt x="912" y="343"/>
                  </a:lnTo>
                  <a:lnTo>
                    <a:pt x="909" y="350"/>
                  </a:lnTo>
                  <a:lnTo>
                    <a:pt x="902" y="355"/>
                  </a:lnTo>
                  <a:lnTo>
                    <a:pt x="893" y="359"/>
                  </a:lnTo>
                  <a:lnTo>
                    <a:pt x="883" y="363"/>
                  </a:lnTo>
                  <a:lnTo>
                    <a:pt x="872" y="365"/>
                  </a:lnTo>
                  <a:lnTo>
                    <a:pt x="863" y="369"/>
                  </a:lnTo>
                  <a:lnTo>
                    <a:pt x="858" y="372"/>
                  </a:lnTo>
                  <a:lnTo>
                    <a:pt x="857" y="376"/>
                  </a:lnTo>
                  <a:lnTo>
                    <a:pt x="863" y="384"/>
                  </a:lnTo>
                  <a:lnTo>
                    <a:pt x="876" y="389"/>
                  </a:lnTo>
                  <a:lnTo>
                    <a:pt x="892" y="391"/>
                  </a:lnTo>
                  <a:lnTo>
                    <a:pt x="912" y="394"/>
                  </a:lnTo>
                  <a:lnTo>
                    <a:pt x="931" y="395"/>
                  </a:lnTo>
                  <a:lnTo>
                    <a:pt x="948" y="395"/>
                  </a:lnTo>
                  <a:lnTo>
                    <a:pt x="962" y="396"/>
                  </a:lnTo>
                  <a:lnTo>
                    <a:pt x="970" y="398"/>
                  </a:lnTo>
                  <a:lnTo>
                    <a:pt x="973" y="401"/>
                  </a:lnTo>
                  <a:lnTo>
                    <a:pt x="975" y="409"/>
                  </a:lnTo>
                  <a:lnTo>
                    <a:pt x="975" y="421"/>
                  </a:lnTo>
                  <a:lnTo>
                    <a:pt x="973" y="436"/>
                  </a:lnTo>
                  <a:lnTo>
                    <a:pt x="999" y="435"/>
                  </a:lnTo>
                  <a:lnTo>
                    <a:pt x="1017" y="435"/>
                  </a:lnTo>
                  <a:lnTo>
                    <a:pt x="1026" y="439"/>
                  </a:lnTo>
                  <a:lnTo>
                    <a:pt x="1031" y="443"/>
                  </a:lnTo>
                  <a:lnTo>
                    <a:pt x="1033" y="449"/>
                  </a:lnTo>
                  <a:lnTo>
                    <a:pt x="1033" y="455"/>
                  </a:lnTo>
                  <a:lnTo>
                    <a:pt x="1031" y="461"/>
                  </a:lnTo>
                  <a:lnTo>
                    <a:pt x="1031" y="467"/>
                  </a:lnTo>
                  <a:lnTo>
                    <a:pt x="1034" y="467"/>
                  </a:lnTo>
                  <a:lnTo>
                    <a:pt x="1039" y="466"/>
                  </a:lnTo>
                  <a:lnTo>
                    <a:pt x="1046" y="465"/>
                  </a:lnTo>
                  <a:lnTo>
                    <a:pt x="1056" y="464"/>
                  </a:lnTo>
                  <a:lnTo>
                    <a:pt x="1066" y="464"/>
                  </a:lnTo>
                  <a:lnTo>
                    <a:pt x="1078" y="464"/>
                  </a:lnTo>
                  <a:lnTo>
                    <a:pt x="1088" y="465"/>
                  </a:lnTo>
                  <a:lnTo>
                    <a:pt x="1096" y="467"/>
                  </a:lnTo>
                  <a:lnTo>
                    <a:pt x="1101" y="474"/>
                  </a:lnTo>
                  <a:lnTo>
                    <a:pt x="1100" y="484"/>
                  </a:lnTo>
                  <a:lnTo>
                    <a:pt x="1096" y="494"/>
                  </a:lnTo>
                  <a:lnTo>
                    <a:pt x="1096" y="499"/>
                  </a:lnTo>
                  <a:lnTo>
                    <a:pt x="1101" y="501"/>
                  </a:lnTo>
                  <a:lnTo>
                    <a:pt x="1109" y="501"/>
                  </a:lnTo>
                  <a:lnTo>
                    <a:pt x="1117" y="500"/>
                  </a:lnTo>
                  <a:lnTo>
                    <a:pt x="1127" y="497"/>
                  </a:lnTo>
                  <a:lnTo>
                    <a:pt x="1137" y="496"/>
                  </a:lnTo>
                  <a:lnTo>
                    <a:pt x="1146" y="495"/>
                  </a:lnTo>
                  <a:lnTo>
                    <a:pt x="1154" y="495"/>
                  </a:lnTo>
                  <a:lnTo>
                    <a:pt x="1159" y="497"/>
                  </a:lnTo>
                  <a:lnTo>
                    <a:pt x="1159" y="502"/>
                  </a:lnTo>
                  <a:lnTo>
                    <a:pt x="1156" y="511"/>
                  </a:lnTo>
                  <a:lnTo>
                    <a:pt x="1155" y="524"/>
                  </a:lnTo>
                  <a:lnTo>
                    <a:pt x="1154" y="536"/>
                  </a:lnTo>
                  <a:lnTo>
                    <a:pt x="1164" y="540"/>
                  </a:lnTo>
                  <a:lnTo>
                    <a:pt x="1172" y="541"/>
                  </a:lnTo>
                  <a:lnTo>
                    <a:pt x="1181" y="541"/>
                  </a:lnTo>
                  <a:lnTo>
                    <a:pt x="1188" y="541"/>
                  </a:lnTo>
                  <a:lnTo>
                    <a:pt x="1196" y="541"/>
                  </a:lnTo>
                  <a:lnTo>
                    <a:pt x="1205" y="541"/>
                  </a:lnTo>
                  <a:lnTo>
                    <a:pt x="1213" y="541"/>
                  </a:lnTo>
                  <a:lnTo>
                    <a:pt x="1225" y="542"/>
                  </a:lnTo>
                  <a:lnTo>
                    <a:pt x="1222" y="553"/>
                  </a:lnTo>
                  <a:lnTo>
                    <a:pt x="1220" y="563"/>
                  </a:lnTo>
                  <a:lnTo>
                    <a:pt x="1220" y="571"/>
                  </a:lnTo>
                  <a:lnTo>
                    <a:pt x="1225" y="575"/>
                  </a:lnTo>
                  <a:lnTo>
                    <a:pt x="1237" y="576"/>
                  </a:lnTo>
                  <a:lnTo>
                    <a:pt x="1253" y="576"/>
                  </a:lnTo>
                  <a:lnTo>
                    <a:pt x="1272" y="576"/>
                  </a:lnTo>
                  <a:lnTo>
                    <a:pt x="1291" y="576"/>
                  </a:lnTo>
                  <a:lnTo>
                    <a:pt x="1308" y="576"/>
                  </a:lnTo>
                  <a:lnTo>
                    <a:pt x="1323" y="578"/>
                  </a:lnTo>
                  <a:lnTo>
                    <a:pt x="1334" y="582"/>
                  </a:lnTo>
                  <a:lnTo>
                    <a:pt x="1338" y="587"/>
                  </a:lnTo>
                  <a:lnTo>
                    <a:pt x="1340" y="593"/>
                  </a:lnTo>
                  <a:lnTo>
                    <a:pt x="1343" y="608"/>
                  </a:lnTo>
                  <a:lnTo>
                    <a:pt x="1342" y="626"/>
                  </a:lnTo>
                  <a:lnTo>
                    <a:pt x="1329" y="641"/>
                  </a:lnTo>
                  <a:lnTo>
                    <a:pt x="1322" y="644"/>
                  </a:lnTo>
                  <a:lnTo>
                    <a:pt x="1310" y="649"/>
                  </a:lnTo>
                  <a:lnTo>
                    <a:pt x="1298" y="656"/>
                  </a:lnTo>
                  <a:lnTo>
                    <a:pt x="1284" y="661"/>
                  </a:lnTo>
                  <a:lnTo>
                    <a:pt x="1272" y="666"/>
                  </a:lnTo>
                  <a:lnTo>
                    <a:pt x="1261" y="669"/>
                  </a:lnTo>
                  <a:lnTo>
                    <a:pt x="1253" y="672"/>
                  </a:lnTo>
                  <a:lnTo>
                    <a:pt x="1251" y="673"/>
                  </a:lnTo>
                  <a:lnTo>
                    <a:pt x="1276" y="682"/>
                  </a:lnTo>
                  <a:lnTo>
                    <a:pt x="1305" y="689"/>
                  </a:lnTo>
                  <a:lnTo>
                    <a:pt x="1335" y="697"/>
                  </a:lnTo>
                  <a:lnTo>
                    <a:pt x="1365" y="703"/>
                  </a:lnTo>
                  <a:lnTo>
                    <a:pt x="1391" y="709"/>
                  </a:lnTo>
                  <a:lnTo>
                    <a:pt x="1414" y="713"/>
                  </a:lnTo>
                  <a:lnTo>
                    <a:pt x="1428" y="715"/>
                  </a:lnTo>
                  <a:lnTo>
                    <a:pt x="1434" y="717"/>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89" name="Freeform 17"/>
            <p:cNvSpPr>
              <a:spLocks/>
            </p:cNvSpPr>
            <p:nvPr/>
          </p:nvSpPr>
          <p:spPr bwMode="auto">
            <a:xfrm>
              <a:off x="3107" y="1881"/>
              <a:ext cx="18" cy="26"/>
            </a:xfrm>
            <a:custGeom>
              <a:avLst/>
              <a:gdLst>
                <a:gd name="T0" fmla="*/ 0 w 53"/>
                <a:gd name="T1" fmla="*/ 0 h 78"/>
                <a:gd name="T2" fmla="*/ 0 w 53"/>
                <a:gd name="T3" fmla="*/ 0 h 78"/>
                <a:gd name="T4" fmla="*/ 0 w 53"/>
                <a:gd name="T5" fmla="*/ 0 h 78"/>
                <a:gd name="T6" fmla="*/ 0 w 53"/>
                <a:gd name="T7" fmla="*/ 0 h 78"/>
                <a:gd name="T8" fmla="*/ 0 w 53"/>
                <a:gd name="T9" fmla="*/ 0 h 78"/>
                <a:gd name="T10" fmla="*/ 0 w 53"/>
                <a:gd name="T11" fmla="*/ 0 h 78"/>
                <a:gd name="T12" fmla="*/ 0 w 53"/>
                <a:gd name="T13" fmla="*/ 0 h 78"/>
                <a:gd name="T14" fmla="*/ 0 w 53"/>
                <a:gd name="T15" fmla="*/ 0 h 78"/>
                <a:gd name="T16" fmla="*/ 0 w 53"/>
                <a:gd name="T17" fmla="*/ 0 h 78"/>
                <a:gd name="T18" fmla="*/ 0 w 53"/>
                <a:gd name="T19" fmla="*/ 0 h 78"/>
                <a:gd name="T20" fmla="*/ 0 w 53"/>
                <a:gd name="T21" fmla="*/ 0 h 78"/>
                <a:gd name="T22" fmla="*/ 0 w 53"/>
                <a:gd name="T23" fmla="*/ 0 h 78"/>
                <a:gd name="T24" fmla="*/ 0 w 53"/>
                <a:gd name="T25" fmla="*/ 0 h 78"/>
                <a:gd name="T26" fmla="*/ 0 w 53"/>
                <a:gd name="T27" fmla="*/ 0 h 78"/>
                <a:gd name="T28" fmla="*/ 0 w 53"/>
                <a:gd name="T29" fmla="*/ 0 h 78"/>
                <a:gd name="T30" fmla="*/ 0 w 53"/>
                <a:gd name="T31" fmla="*/ 0 h 78"/>
                <a:gd name="T32" fmla="*/ 0 w 53"/>
                <a:gd name="T33" fmla="*/ 0 h 78"/>
                <a:gd name="T34" fmla="*/ 0 w 53"/>
                <a:gd name="T35" fmla="*/ 0 h 78"/>
                <a:gd name="T36" fmla="*/ 0 w 53"/>
                <a:gd name="T37" fmla="*/ 0 h 78"/>
                <a:gd name="T38" fmla="*/ 0 w 53"/>
                <a:gd name="T39" fmla="*/ 0 h 78"/>
                <a:gd name="T40" fmla="*/ 0 w 53"/>
                <a:gd name="T41" fmla="*/ 0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78">
                  <a:moveTo>
                    <a:pt x="30" y="0"/>
                  </a:moveTo>
                  <a:lnTo>
                    <a:pt x="33" y="4"/>
                  </a:lnTo>
                  <a:lnTo>
                    <a:pt x="37" y="7"/>
                  </a:lnTo>
                  <a:lnTo>
                    <a:pt x="42" y="10"/>
                  </a:lnTo>
                  <a:lnTo>
                    <a:pt x="46" y="12"/>
                  </a:lnTo>
                  <a:lnTo>
                    <a:pt x="48" y="12"/>
                  </a:lnTo>
                  <a:lnTo>
                    <a:pt x="50" y="12"/>
                  </a:lnTo>
                  <a:lnTo>
                    <a:pt x="52" y="12"/>
                  </a:lnTo>
                  <a:lnTo>
                    <a:pt x="53" y="12"/>
                  </a:lnTo>
                  <a:lnTo>
                    <a:pt x="48" y="22"/>
                  </a:lnTo>
                  <a:lnTo>
                    <a:pt x="38" y="43"/>
                  </a:lnTo>
                  <a:lnTo>
                    <a:pt x="27" y="66"/>
                  </a:lnTo>
                  <a:lnTo>
                    <a:pt x="20" y="78"/>
                  </a:lnTo>
                  <a:lnTo>
                    <a:pt x="16" y="73"/>
                  </a:lnTo>
                  <a:lnTo>
                    <a:pt x="10" y="63"/>
                  </a:lnTo>
                  <a:lnTo>
                    <a:pt x="4" y="53"/>
                  </a:lnTo>
                  <a:lnTo>
                    <a:pt x="0" y="48"/>
                  </a:lnTo>
                  <a:lnTo>
                    <a:pt x="2" y="38"/>
                  </a:lnTo>
                  <a:lnTo>
                    <a:pt x="12" y="21"/>
                  </a:lnTo>
                  <a:lnTo>
                    <a:pt x="24" y="6"/>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90" name="Freeform 18"/>
            <p:cNvSpPr>
              <a:spLocks/>
            </p:cNvSpPr>
            <p:nvPr/>
          </p:nvSpPr>
          <p:spPr bwMode="auto">
            <a:xfrm>
              <a:off x="3040" y="1636"/>
              <a:ext cx="91" cy="47"/>
            </a:xfrm>
            <a:custGeom>
              <a:avLst/>
              <a:gdLst>
                <a:gd name="T0" fmla="*/ 0 w 272"/>
                <a:gd name="T1" fmla="*/ 0 h 140"/>
                <a:gd name="T2" fmla="*/ 0 w 272"/>
                <a:gd name="T3" fmla="*/ 0 h 140"/>
                <a:gd name="T4" fmla="*/ 0 w 272"/>
                <a:gd name="T5" fmla="*/ 0 h 140"/>
                <a:gd name="T6" fmla="*/ 0 w 272"/>
                <a:gd name="T7" fmla="*/ 0 h 140"/>
                <a:gd name="T8" fmla="*/ 0 w 272"/>
                <a:gd name="T9" fmla="*/ 0 h 140"/>
                <a:gd name="T10" fmla="*/ 0 w 272"/>
                <a:gd name="T11" fmla="*/ 0 h 140"/>
                <a:gd name="T12" fmla="*/ 0 w 272"/>
                <a:gd name="T13" fmla="*/ 0 h 140"/>
                <a:gd name="T14" fmla="*/ 0 w 272"/>
                <a:gd name="T15" fmla="*/ 0 h 140"/>
                <a:gd name="T16" fmla="*/ 0 w 272"/>
                <a:gd name="T17" fmla="*/ 0 h 140"/>
                <a:gd name="T18" fmla="*/ 0 w 272"/>
                <a:gd name="T19" fmla="*/ 0 h 140"/>
                <a:gd name="T20" fmla="*/ 0 w 272"/>
                <a:gd name="T21" fmla="*/ 0 h 140"/>
                <a:gd name="T22" fmla="*/ 0 w 272"/>
                <a:gd name="T23" fmla="*/ 0 h 140"/>
                <a:gd name="T24" fmla="*/ 0 w 272"/>
                <a:gd name="T25" fmla="*/ 0 h 140"/>
                <a:gd name="T26" fmla="*/ 0 w 272"/>
                <a:gd name="T27" fmla="*/ 0 h 140"/>
                <a:gd name="T28" fmla="*/ 0 w 272"/>
                <a:gd name="T29" fmla="*/ 0 h 140"/>
                <a:gd name="T30" fmla="*/ 0 w 272"/>
                <a:gd name="T31" fmla="*/ 0 h 140"/>
                <a:gd name="T32" fmla="*/ 0 w 272"/>
                <a:gd name="T33" fmla="*/ 0 h 140"/>
                <a:gd name="T34" fmla="*/ 0 w 272"/>
                <a:gd name="T35" fmla="*/ 0 h 140"/>
                <a:gd name="T36" fmla="*/ 0 w 272"/>
                <a:gd name="T37" fmla="*/ 0 h 140"/>
                <a:gd name="T38" fmla="*/ 0 w 272"/>
                <a:gd name="T39" fmla="*/ 0 h 140"/>
                <a:gd name="T40" fmla="*/ 0 w 272"/>
                <a:gd name="T41" fmla="*/ 0 h 140"/>
                <a:gd name="T42" fmla="*/ 0 w 272"/>
                <a:gd name="T43" fmla="*/ 0 h 140"/>
                <a:gd name="T44" fmla="*/ 0 w 272"/>
                <a:gd name="T45" fmla="*/ 0 h 140"/>
                <a:gd name="T46" fmla="*/ 0 w 272"/>
                <a:gd name="T47" fmla="*/ 0 h 140"/>
                <a:gd name="T48" fmla="*/ 0 w 272"/>
                <a:gd name="T49" fmla="*/ 0 h 140"/>
                <a:gd name="T50" fmla="*/ 0 w 272"/>
                <a:gd name="T51" fmla="*/ 0 h 140"/>
                <a:gd name="T52" fmla="*/ 0 w 272"/>
                <a:gd name="T53" fmla="*/ 0 h 140"/>
                <a:gd name="T54" fmla="*/ 0 w 272"/>
                <a:gd name="T55" fmla="*/ 0 h 140"/>
                <a:gd name="T56" fmla="*/ 0 w 272"/>
                <a:gd name="T57" fmla="*/ 0 h 140"/>
                <a:gd name="T58" fmla="*/ 0 w 272"/>
                <a:gd name="T59" fmla="*/ 0 h 140"/>
                <a:gd name="T60" fmla="*/ 0 w 272"/>
                <a:gd name="T61" fmla="*/ 0 h 140"/>
                <a:gd name="T62" fmla="*/ 0 w 272"/>
                <a:gd name="T63" fmla="*/ 0 h 140"/>
                <a:gd name="T64" fmla="*/ 0 w 272"/>
                <a:gd name="T65" fmla="*/ 0 h 140"/>
                <a:gd name="T66" fmla="*/ 0 w 272"/>
                <a:gd name="T67" fmla="*/ 0 h 140"/>
                <a:gd name="T68" fmla="*/ 0 w 272"/>
                <a:gd name="T69" fmla="*/ 0 h 140"/>
                <a:gd name="T70" fmla="*/ 0 w 272"/>
                <a:gd name="T71" fmla="*/ 0 h 140"/>
                <a:gd name="T72" fmla="*/ 0 w 272"/>
                <a:gd name="T73" fmla="*/ 0 h 140"/>
                <a:gd name="T74" fmla="*/ 0 w 272"/>
                <a:gd name="T75" fmla="*/ 0 h 140"/>
                <a:gd name="T76" fmla="*/ 0 w 272"/>
                <a:gd name="T77" fmla="*/ 0 h 140"/>
                <a:gd name="T78" fmla="*/ 0 w 272"/>
                <a:gd name="T79" fmla="*/ 0 h 140"/>
                <a:gd name="T80" fmla="*/ 0 w 272"/>
                <a:gd name="T81" fmla="*/ 0 h 140"/>
                <a:gd name="T82" fmla="*/ 0 w 272"/>
                <a:gd name="T83" fmla="*/ 0 h 140"/>
                <a:gd name="T84" fmla="*/ 0 w 272"/>
                <a:gd name="T85" fmla="*/ 0 h 140"/>
                <a:gd name="T86" fmla="*/ 0 w 272"/>
                <a:gd name="T87" fmla="*/ 0 h 140"/>
                <a:gd name="T88" fmla="*/ 0 w 272"/>
                <a:gd name="T89" fmla="*/ 0 h 140"/>
                <a:gd name="T90" fmla="*/ 0 w 272"/>
                <a:gd name="T91" fmla="*/ 0 h 140"/>
                <a:gd name="T92" fmla="*/ 0 w 272"/>
                <a:gd name="T93" fmla="*/ 0 h 140"/>
                <a:gd name="T94" fmla="*/ 0 w 272"/>
                <a:gd name="T95" fmla="*/ 0 h 140"/>
                <a:gd name="T96" fmla="*/ 0 w 272"/>
                <a:gd name="T97" fmla="*/ 0 h 140"/>
                <a:gd name="T98" fmla="*/ 0 w 272"/>
                <a:gd name="T99" fmla="*/ 0 h 140"/>
                <a:gd name="T100" fmla="*/ 0 w 272"/>
                <a:gd name="T101" fmla="*/ 0 h 140"/>
                <a:gd name="T102" fmla="*/ 0 w 272"/>
                <a:gd name="T103" fmla="*/ 0 h 140"/>
                <a:gd name="T104" fmla="*/ 0 w 272"/>
                <a:gd name="T105" fmla="*/ 0 h 140"/>
                <a:gd name="T106" fmla="*/ 0 w 272"/>
                <a:gd name="T107" fmla="*/ 0 h 140"/>
                <a:gd name="T108" fmla="*/ 0 w 272"/>
                <a:gd name="T109" fmla="*/ 0 h 140"/>
                <a:gd name="T110" fmla="*/ 0 w 272"/>
                <a:gd name="T111" fmla="*/ 0 h 140"/>
                <a:gd name="T112" fmla="*/ 0 w 272"/>
                <a:gd name="T113" fmla="*/ 0 h 140"/>
                <a:gd name="T114" fmla="*/ 0 w 272"/>
                <a:gd name="T115" fmla="*/ 0 h 140"/>
                <a:gd name="T116" fmla="*/ 0 w 272"/>
                <a:gd name="T117" fmla="*/ 0 h 140"/>
                <a:gd name="T118" fmla="*/ 0 w 272"/>
                <a:gd name="T119" fmla="*/ 0 h 140"/>
                <a:gd name="T120" fmla="*/ 0 w 272"/>
                <a:gd name="T121" fmla="*/ 0 h 14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72" h="140">
                  <a:moveTo>
                    <a:pt x="0" y="0"/>
                  </a:moveTo>
                  <a:lnTo>
                    <a:pt x="4" y="2"/>
                  </a:lnTo>
                  <a:lnTo>
                    <a:pt x="13" y="3"/>
                  </a:lnTo>
                  <a:lnTo>
                    <a:pt x="25" y="4"/>
                  </a:lnTo>
                  <a:lnTo>
                    <a:pt x="41" y="7"/>
                  </a:lnTo>
                  <a:lnTo>
                    <a:pt x="60" y="10"/>
                  </a:lnTo>
                  <a:lnTo>
                    <a:pt x="81" y="14"/>
                  </a:lnTo>
                  <a:lnTo>
                    <a:pt x="104" y="18"/>
                  </a:lnTo>
                  <a:lnTo>
                    <a:pt x="127" y="22"/>
                  </a:lnTo>
                  <a:lnTo>
                    <a:pt x="151" y="25"/>
                  </a:lnTo>
                  <a:lnTo>
                    <a:pt x="173" y="29"/>
                  </a:lnTo>
                  <a:lnTo>
                    <a:pt x="195" y="33"/>
                  </a:lnTo>
                  <a:lnTo>
                    <a:pt x="215" y="37"/>
                  </a:lnTo>
                  <a:lnTo>
                    <a:pt x="232" y="39"/>
                  </a:lnTo>
                  <a:lnTo>
                    <a:pt x="244" y="43"/>
                  </a:lnTo>
                  <a:lnTo>
                    <a:pt x="254" y="45"/>
                  </a:lnTo>
                  <a:lnTo>
                    <a:pt x="259" y="47"/>
                  </a:lnTo>
                  <a:lnTo>
                    <a:pt x="267" y="53"/>
                  </a:lnTo>
                  <a:lnTo>
                    <a:pt x="271" y="59"/>
                  </a:lnTo>
                  <a:lnTo>
                    <a:pt x="272" y="67"/>
                  </a:lnTo>
                  <a:lnTo>
                    <a:pt x="271" y="73"/>
                  </a:lnTo>
                  <a:lnTo>
                    <a:pt x="268" y="78"/>
                  </a:lnTo>
                  <a:lnTo>
                    <a:pt x="262" y="86"/>
                  </a:lnTo>
                  <a:lnTo>
                    <a:pt x="256" y="98"/>
                  </a:lnTo>
                  <a:lnTo>
                    <a:pt x="247" y="109"/>
                  </a:lnTo>
                  <a:lnTo>
                    <a:pt x="239" y="120"/>
                  </a:lnTo>
                  <a:lnTo>
                    <a:pt x="232" y="130"/>
                  </a:lnTo>
                  <a:lnTo>
                    <a:pt x="227" y="138"/>
                  </a:lnTo>
                  <a:lnTo>
                    <a:pt x="225" y="140"/>
                  </a:lnTo>
                  <a:lnTo>
                    <a:pt x="221" y="140"/>
                  </a:lnTo>
                  <a:lnTo>
                    <a:pt x="216" y="138"/>
                  </a:lnTo>
                  <a:lnTo>
                    <a:pt x="211" y="134"/>
                  </a:lnTo>
                  <a:lnTo>
                    <a:pt x="203" y="130"/>
                  </a:lnTo>
                  <a:lnTo>
                    <a:pt x="197" y="125"/>
                  </a:lnTo>
                  <a:lnTo>
                    <a:pt x="191" y="121"/>
                  </a:lnTo>
                  <a:lnTo>
                    <a:pt x="186" y="118"/>
                  </a:lnTo>
                  <a:lnTo>
                    <a:pt x="182" y="115"/>
                  </a:lnTo>
                  <a:lnTo>
                    <a:pt x="183" y="113"/>
                  </a:lnTo>
                  <a:lnTo>
                    <a:pt x="188" y="109"/>
                  </a:lnTo>
                  <a:lnTo>
                    <a:pt x="196" y="104"/>
                  </a:lnTo>
                  <a:lnTo>
                    <a:pt x="205" y="98"/>
                  </a:lnTo>
                  <a:lnTo>
                    <a:pt x="212" y="91"/>
                  </a:lnTo>
                  <a:lnTo>
                    <a:pt x="218" y="86"/>
                  </a:lnTo>
                  <a:lnTo>
                    <a:pt x="222" y="82"/>
                  </a:lnTo>
                  <a:lnTo>
                    <a:pt x="222" y="79"/>
                  </a:lnTo>
                  <a:lnTo>
                    <a:pt x="212" y="77"/>
                  </a:lnTo>
                  <a:lnTo>
                    <a:pt x="192" y="72"/>
                  </a:lnTo>
                  <a:lnTo>
                    <a:pt x="166" y="65"/>
                  </a:lnTo>
                  <a:lnTo>
                    <a:pt x="136" y="58"/>
                  </a:lnTo>
                  <a:lnTo>
                    <a:pt x="106" y="52"/>
                  </a:lnTo>
                  <a:lnTo>
                    <a:pt x="81" y="45"/>
                  </a:lnTo>
                  <a:lnTo>
                    <a:pt x="64" y="42"/>
                  </a:lnTo>
                  <a:lnTo>
                    <a:pt x="58" y="40"/>
                  </a:lnTo>
                  <a:lnTo>
                    <a:pt x="59" y="42"/>
                  </a:lnTo>
                  <a:lnTo>
                    <a:pt x="55" y="39"/>
                  </a:lnTo>
                  <a:lnTo>
                    <a:pt x="46" y="34"/>
                  </a:lnTo>
                  <a:lnTo>
                    <a:pt x="35" y="27"/>
                  </a:lnTo>
                  <a:lnTo>
                    <a:pt x="24" y="19"/>
                  </a:lnTo>
                  <a:lnTo>
                    <a:pt x="13" y="12"/>
                  </a:lnTo>
                  <a:lnTo>
                    <a:pt x="4" y="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mtClean="0">
                <a:solidFill>
                  <a:srgbClr val="000000"/>
                </a:solidFill>
              </a:endParaRPr>
            </a:p>
          </p:txBody>
        </p:sp>
        <p:sp>
          <p:nvSpPr>
            <p:cNvPr id="11291" name="AutoShape 19"/>
            <p:cNvSpPr>
              <a:spLocks noChangeAspect="1" noChangeArrowheads="1" noTextEdit="1"/>
            </p:cNvSpPr>
            <p:nvPr/>
          </p:nvSpPr>
          <p:spPr bwMode="auto">
            <a:xfrm>
              <a:off x="2135" y="1551"/>
              <a:ext cx="1542"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smtClean="0">
                <a:solidFill>
                  <a:srgbClr val="000000"/>
                </a:solidFill>
              </a:endParaRPr>
            </a:p>
          </p:txBody>
        </p:sp>
      </p:grpSp>
      <p:sp>
        <p:nvSpPr>
          <p:cNvPr id="11275" name="タイトル 3"/>
          <p:cNvSpPr>
            <a:spLocks noGrp="1"/>
          </p:cNvSpPr>
          <p:nvPr>
            <p:ph type="title"/>
          </p:nvPr>
        </p:nvSpPr>
        <p:spPr>
          <a:xfrm>
            <a:off x="62461" y="116632"/>
            <a:ext cx="7127875" cy="647700"/>
          </a:xfrm>
        </p:spPr>
        <p:txBody>
          <a:bodyPr/>
          <a:lstStyle/>
          <a:p>
            <a:r>
              <a:rPr lang="en-US" altLang="ja-JP" sz="2800" dirty="0" smtClean="0">
                <a:solidFill>
                  <a:schemeClr val="accent2"/>
                </a:solidFill>
                <a:ea typeface="ＭＳ ゴシック" pitchFamily="49" charset="-128"/>
              </a:rPr>
              <a:t>Broad Areas for Collaborations</a:t>
            </a:r>
            <a:endParaRPr lang="ja-JP" altLang="en-US" sz="2800" dirty="0" smtClean="0"/>
          </a:p>
        </p:txBody>
      </p:sp>
      <p:sp>
        <p:nvSpPr>
          <p:cNvPr id="6" name="下矢印 5"/>
          <p:cNvSpPr/>
          <p:nvPr/>
        </p:nvSpPr>
        <p:spPr>
          <a:xfrm>
            <a:off x="4438650" y="4722813"/>
            <a:ext cx="485775" cy="488950"/>
          </a:xfrm>
          <a:prstGeom prst="downArrow">
            <a:avLst/>
          </a:prstGeom>
          <a:solidFill>
            <a:srgbClr val="FFC000"/>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a:solidFill>
                <a:srgbClr val="000000"/>
              </a:solidFill>
            </a:endParaRPr>
          </a:p>
        </p:txBody>
      </p:sp>
      <p:pic>
        <p:nvPicPr>
          <p:cNvPr id="1127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0213" y="1409741"/>
            <a:ext cx="882650"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8" name="図 1" descr="nstda2 copy.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6338" y="3457575"/>
            <a:ext cx="1808162"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9" name="Picture 4" descr="IP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1513" y="3371850"/>
            <a:ext cx="8509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角丸四角形 1"/>
          <p:cNvSpPr/>
          <p:nvPr/>
        </p:nvSpPr>
        <p:spPr>
          <a:xfrm>
            <a:off x="6404826" y="3318995"/>
            <a:ext cx="2199622" cy="1403818"/>
          </a:xfrm>
          <a:prstGeom prst="roundRect">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ja-JP" altLang="en-US"/>
          </a:p>
        </p:txBody>
      </p:sp>
      <p:sp>
        <p:nvSpPr>
          <p:cNvPr id="53" name="Rectangle 23"/>
          <p:cNvSpPr>
            <a:spLocks noChangeArrowheads="1"/>
          </p:cNvSpPr>
          <p:nvPr/>
        </p:nvSpPr>
        <p:spPr bwMode="auto">
          <a:xfrm>
            <a:off x="6541491" y="3940316"/>
            <a:ext cx="2007139" cy="707886"/>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a:lnSpc>
                <a:spcPts val="2400"/>
              </a:lnSpc>
              <a:spcBef>
                <a:spcPct val="0"/>
              </a:spcBef>
              <a:buClrTx/>
              <a:buFontTx/>
              <a:buNone/>
            </a:pPr>
            <a:r>
              <a:rPr kumimoji="0" lang="en-US" altLang="ja-JP" sz="2400" dirty="0" smtClean="0">
                <a:solidFill>
                  <a:schemeClr val="accent6"/>
                </a:solidFill>
                <a:latin typeface="Times New Roman" pitchFamily="18" charset="0"/>
              </a:rPr>
              <a:t>Japanese</a:t>
            </a:r>
          </a:p>
          <a:p>
            <a:pPr algn="ctr">
              <a:lnSpc>
                <a:spcPts val="2400"/>
              </a:lnSpc>
              <a:spcBef>
                <a:spcPct val="0"/>
              </a:spcBef>
              <a:buClrTx/>
              <a:buFontTx/>
              <a:buNone/>
            </a:pPr>
            <a:r>
              <a:rPr kumimoji="0" lang="en-US" altLang="ja-JP" sz="2400" dirty="0" smtClean="0">
                <a:solidFill>
                  <a:schemeClr val="accent6"/>
                </a:solidFill>
                <a:latin typeface="Times New Roman" pitchFamily="18" charset="0"/>
              </a:rPr>
              <a:t>Gov</a:t>
            </a:r>
            <a:r>
              <a:rPr kumimoji="0" lang="en-US" altLang="ja-JP" dirty="0" smtClean="0">
                <a:solidFill>
                  <a:schemeClr val="accent6"/>
                </a:solidFill>
                <a:latin typeface="Times New Roman" pitchFamily="18" charset="0"/>
              </a:rPr>
              <a:t>.</a:t>
            </a:r>
            <a:endParaRPr kumimoji="0" lang="ja-JP" altLang="en-US" dirty="0" smtClean="0">
              <a:solidFill>
                <a:schemeClr val="accent6"/>
              </a:solidFill>
              <a:latin typeface="Times New Roman" pitchFamily="18" charset="0"/>
            </a:endParaRPr>
          </a:p>
        </p:txBody>
      </p:sp>
      <p:sp>
        <p:nvSpPr>
          <p:cNvPr id="54" name="角丸四角形 53"/>
          <p:cNvSpPr/>
          <p:nvPr/>
        </p:nvSpPr>
        <p:spPr>
          <a:xfrm>
            <a:off x="980608" y="3479918"/>
            <a:ext cx="2199622" cy="1403818"/>
          </a:xfrm>
          <a:prstGeom prst="roundRect">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ja-JP" altLang="en-US"/>
          </a:p>
        </p:txBody>
      </p:sp>
      <p:sp>
        <p:nvSpPr>
          <p:cNvPr id="55" name="Rectangle 23"/>
          <p:cNvSpPr>
            <a:spLocks noChangeArrowheads="1"/>
          </p:cNvSpPr>
          <p:nvPr/>
        </p:nvSpPr>
        <p:spPr bwMode="auto">
          <a:xfrm>
            <a:off x="1066276" y="4117128"/>
            <a:ext cx="2007139" cy="707886"/>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a:lnSpc>
                <a:spcPts val="2400"/>
              </a:lnSpc>
              <a:spcBef>
                <a:spcPct val="0"/>
              </a:spcBef>
              <a:buClrTx/>
              <a:buFontTx/>
              <a:buNone/>
            </a:pPr>
            <a:r>
              <a:rPr kumimoji="0" lang="en-US" altLang="ja-JP" sz="2400" dirty="0" smtClean="0">
                <a:solidFill>
                  <a:schemeClr val="accent6"/>
                </a:solidFill>
                <a:latin typeface="Times New Roman" pitchFamily="18" charset="0"/>
              </a:rPr>
              <a:t>Thailand</a:t>
            </a:r>
          </a:p>
          <a:p>
            <a:pPr algn="ctr">
              <a:lnSpc>
                <a:spcPts val="2400"/>
              </a:lnSpc>
              <a:spcBef>
                <a:spcPct val="0"/>
              </a:spcBef>
              <a:buClrTx/>
              <a:buFontTx/>
              <a:buNone/>
            </a:pPr>
            <a:r>
              <a:rPr kumimoji="0" lang="en-US" altLang="ja-JP" sz="2400" dirty="0" smtClean="0">
                <a:solidFill>
                  <a:schemeClr val="accent6"/>
                </a:solidFill>
                <a:latin typeface="Times New Roman" pitchFamily="18" charset="0"/>
              </a:rPr>
              <a:t>Gov</a:t>
            </a:r>
            <a:r>
              <a:rPr kumimoji="0" lang="en-US" altLang="ja-JP" dirty="0" smtClean="0">
                <a:solidFill>
                  <a:schemeClr val="accent6"/>
                </a:solidFill>
                <a:latin typeface="Times New Roman" pitchFamily="18" charset="0"/>
              </a:rPr>
              <a:t>.</a:t>
            </a:r>
            <a:endParaRPr kumimoji="0" lang="ja-JP" altLang="en-US" dirty="0" smtClean="0">
              <a:solidFill>
                <a:schemeClr val="accent6"/>
              </a:solidFill>
              <a:latin typeface="Times New Roman" pitchFamily="18" charset="0"/>
            </a:endParaRPr>
          </a:p>
        </p:txBody>
      </p:sp>
      <p:sp>
        <p:nvSpPr>
          <p:cNvPr id="57" name="Rectangle 23"/>
          <p:cNvSpPr>
            <a:spLocks noChangeArrowheads="1"/>
          </p:cNvSpPr>
          <p:nvPr/>
        </p:nvSpPr>
        <p:spPr bwMode="auto">
          <a:xfrm>
            <a:off x="3653340" y="988807"/>
            <a:ext cx="2007139" cy="400110"/>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a:lnSpc>
                <a:spcPts val="2400"/>
              </a:lnSpc>
              <a:spcBef>
                <a:spcPct val="0"/>
              </a:spcBef>
              <a:buClrTx/>
              <a:buFontTx/>
              <a:buNone/>
            </a:pPr>
            <a:r>
              <a:rPr kumimoji="0" lang="en-US" altLang="ja-JP" sz="2400" dirty="0" smtClean="0">
                <a:solidFill>
                  <a:schemeClr val="accent6"/>
                </a:solidFill>
                <a:latin typeface="Times New Roman" pitchFamily="18" charset="0"/>
              </a:rPr>
              <a:t>Thailand Gov</a:t>
            </a:r>
            <a:r>
              <a:rPr kumimoji="0" lang="en-US" altLang="ja-JP" dirty="0" smtClean="0">
                <a:solidFill>
                  <a:schemeClr val="accent6"/>
                </a:solidFill>
                <a:latin typeface="Times New Roman" pitchFamily="18" charset="0"/>
              </a:rPr>
              <a:t>.</a:t>
            </a:r>
            <a:endParaRPr kumimoji="0" lang="ja-JP" altLang="en-US" dirty="0" smtClean="0">
              <a:solidFill>
                <a:schemeClr val="accent6"/>
              </a:solidFill>
              <a:latin typeface="Times New Roman" pitchFamily="18" charset="0"/>
            </a:endParaRPr>
          </a:p>
        </p:txBody>
      </p:sp>
    </p:spTree>
    <p:extLst>
      <p:ext uri="{BB962C8B-B14F-4D97-AF65-F5344CB8AC3E}">
        <p14:creationId xmlns:p14="http://schemas.microsoft.com/office/powerpoint/2010/main" val="2086199470"/>
      </p:ext>
    </p:extLst>
  </p:cSld>
  <p:clrMapOvr>
    <a:masterClrMapping/>
  </p:clrMapOvr>
  <p:transition spd="med">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15064"/>
                                        </p:tgtEl>
                                        <p:attrNameLst>
                                          <p:attrName>style.visibility</p:attrName>
                                        </p:attrNameLst>
                                      </p:cBhvr>
                                      <p:to>
                                        <p:strVal val="visible"/>
                                      </p:to>
                                    </p:set>
                                    <p:anim calcmode="lin" valueType="num">
                                      <p:cBhvr>
                                        <p:cTn id="7" dur="1000" fill="hold"/>
                                        <p:tgtEl>
                                          <p:spTgt spid="215064"/>
                                        </p:tgtEl>
                                        <p:attrNameLst>
                                          <p:attrName>ppt_w</p:attrName>
                                        </p:attrNameLst>
                                      </p:cBhvr>
                                      <p:tavLst>
                                        <p:tav tm="0">
                                          <p:val>
                                            <p:strVal val="#ppt_w*0.70"/>
                                          </p:val>
                                        </p:tav>
                                        <p:tav tm="100000">
                                          <p:val>
                                            <p:strVal val="#ppt_w"/>
                                          </p:val>
                                        </p:tav>
                                      </p:tavLst>
                                    </p:anim>
                                    <p:anim calcmode="lin" valueType="num">
                                      <p:cBhvr>
                                        <p:cTn id="8" dur="1000" fill="hold"/>
                                        <p:tgtEl>
                                          <p:spTgt spid="215064"/>
                                        </p:tgtEl>
                                        <p:attrNameLst>
                                          <p:attrName>ppt_h</p:attrName>
                                        </p:attrNameLst>
                                      </p:cBhvr>
                                      <p:tavLst>
                                        <p:tav tm="0">
                                          <p:val>
                                            <p:strVal val="#ppt_h"/>
                                          </p:val>
                                        </p:tav>
                                        <p:tav tm="100000">
                                          <p:val>
                                            <p:strVal val="#ppt_h"/>
                                          </p:val>
                                        </p:tav>
                                      </p:tavLst>
                                    </p:anim>
                                    <p:animEffect transition="in" filter="fade">
                                      <p:cBhvr>
                                        <p:cTn id="9" dur="1000"/>
                                        <p:tgtEl>
                                          <p:spTgt spid="215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タイトル 6"/>
          <p:cNvSpPr>
            <a:spLocks noGrp="1"/>
          </p:cNvSpPr>
          <p:nvPr>
            <p:ph type="title"/>
          </p:nvPr>
        </p:nvSpPr>
        <p:spPr>
          <a:xfrm>
            <a:off x="468313" y="0"/>
            <a:ext cx="7127875" cy="993775"/>
          </a:xfrm>
        </p:spPr>
        <p:txBody>
          <a:bodyPr/>
          <a:lstStyle/>
          <a:p>
            <a:r>
              <a:rPr lang="en-US" altLang="ja-JP" sz="3200" smtClean="0"/>
              <a:t>Asia’s Share in World GDP</a:t>
            </a:r>
            <a:endParaRPr lang="ja-JP" altLang="en-US" sz="3200" smtClean="0"/>
          </a:p>
        </p:txBody>
      </p:sp>
      <p:sp>
        <p:nvSpPr>
          <p:cNvPr id="39939" name="フッター プレースホルダ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900" smtClean="0"/>
              <a:t>All  Rights Reserved, Copyright© IPA2010 </a:t>
            </a:r>
          </a:p>
        </p:txBody>
      </p:sp>
      <p:sp>
        <p:nvSpPr>
          <p:cNvPr id="39940" name="スライド番号プレースホル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526D6C82-C723-4829-A977-AB1B0C067859}" type="slidenum">
              <a:rPr lang="en-US" altLang="ja-JP" sz="1200" smtClean="0"/>
              <a:pPr eaLnBrk="1" hangingPunct="1">
                <a:spcBef>
                  <a:spcPct val="0"/>
                </a:spcBef>
                <a:buClrTx/>
                <a:buFontTx/>
                <a:buNone/>
              </a:pPr>
              <a:t>21</a:t>
            </a:fld>
            <a:endParaRPr lang="en-US" altLang="ja-JP" sz="1200" smtClean="0"/>
          </a:p>
        </p:txBody>
      </p:sp>
      <p:sp>
        <p:nvSpPr>
          <p:cNvPr id="39941" name="正方形/長方形 6"/>
          <p:cNvSpPr>
            <a:spLocks noChangeArrowheads="1"/>
          </p:cNvSpPr>
          <p:nvPr/>
        </p:nvSpPr>
        <p:spPr bwMode="auto">
          <a:xfrm>
            <a:off x="5435600" y="6092825"/>
            <a:ext cx="340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900"/>
              <a:t>Asia-Oceania Vision 2020 ASOCIO Report</a:t>
            </a:r>
          </a:p>
          <a:p>
            <a:pPr eaLnBrk="1" hangingPunct="1">
              <a:spcBef>
                <a:spcPct val="0"/>
              </a:spcBef>
              <a:buClrTx/>
              <a:buFontTx/>
              <a:buNone/>
            </a:pPr>
            <a:r>
              <a:rPr lang="en-US" altLang="ja-JP" sz="900"/>
              <a:t>ASOCIO:</a:t>
            </a:r>
            <a:r>
              <a:rPr lang="en-US" altLang="ja-JP" sz="900" b="1"/>
              <a:t>Asian-Oceanian Computing Industry Organization</a:t>
            </a:r>
            <a:endParaRPr lang="ja-JP" altLang="en-US" sz="900"/>
          </a:p>
        </p:txBody>
      </p:sp>
      <p:pic>
        <p:nvPicPr>
          <p:cNvPr id="3994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41438"/>
            <a:ext cx="91440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3" name="テキスト ボックス 8"/>
          <p:cNvSpPr txBox="1">
            <a:spLocks noChangeArrowheads="1"/>
          </p:cNvSpPr>
          <p:nvPr/>
        </p:nvSpPr>
        <p:spPr bwMode="auto">
          <a:xfrm>
            <a:off x="395288" y="5876925"/>
            <a:ext cx="30702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900" b="1"/>
              <a:t>Sources: EIU Foresight 2020 Report, KPMG Analysis</a:t>
            </a:r>
            <a:endParaRPr lang="ja-JP" altLang="en-US" sz="900"/>
          </a:p>
        </p:txBody>
      </p:sp>
    </p:spTree>
    <p:extLst>
      <p:ext uri="{BB962C8B-B14F-4D97-AF65-F5344CB8AC3E}">
        <p14:creationId xmlns:p14="http://schemas.microsoft.com/office/powerpoint/2010/main" val="3011665196"/>
      </p:ext>
    </p:extLst>
  </p:cSld>
  <p:clrMapOvr>
    <a:masterClrMapping/>
  </p:clrMapOvr>
  <p:transition spd="med">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タイトル 1"/>
          <p:cNvSpPr>
            <a:spLocks noGrp="1"/>
          </p:cNvSpPr>
          <p:nvPr>
            <p:ph type="title"/>
          </p:nvPr>
        </p:nvSpPr>
        <p:spPr>
          <a:xfrm>
            <a:off x="611560" y="188640"/>
            <a:ext cx="7416105" cy="993775"/>
          </a:xfrm>
        </p:spPr>
        <p:txBody>
          <a:bodyPr/>
          <a:lstStyle/>
          <a:p>
            <a:r>
              <a:rPr lang="en-US" altLang="ja-JP" sz="2800" dirty="0" smtClean="0"/>
              <a:t>ICT technology like Steamed Rice for Thais?</a:t>
            </a:r>
            <a:endParaRPr lang="ja-JP" altLang="en-US" sz="2800" dirty="0" smtClean="0"/>
          </a:p>
        </p:txBody>
      </p:sp>
      <p:sp>
        <p:nvSpPr>
          <p:cNvPr id="56324" name="スライド番号プレースホルダー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9EEFB67A-63B8-4721-9DB6-69A91F141298}" type="slidenum">
              <a:rPr lang="en-US" altLang="ja-JP" sz="1400" smtClean="0"/>
              <a:pPr eaLnBrk="1" hangingPunct="1">
                <a:spcBef>
                  <a:spcPct val="0"/>
                </a:spcBef>
                <a:buClrTx/>
                <a:buFontTx/>
                <a:buNone/>
              </a:pPr>
              <a:t>22</a:t>
            </a:fld>
            <a:endParaRPr lang="en-US" altLang="ja-JP" sz="1400" smtClean="0"/>
          </a:p>
        </p:txBody>
      </p:sp>
      <p:sp>
        <p:nvSpPr>
          <p:cNvPr id="2" name="AutoShape 2" descr="「おにぎり写真」の画像検索結果"/>
          <p:cNvSpPr>
            <a:spLocks noChangeAspect="1" noChangeArrowheads="1"/>
          </p:cNvSpPr>
          <p:nvPr/>
        </p:nvSpPr>
        <p:spPr bwMode="auto">
          <a:xfrm>
            <a:off x="6350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おにぎり写真」の画像検索結果"/>
          <p:cNvSpPr>
            <a:spLocks noChangeAspect="1" noChangeArrowheads="1"/>
          </p:cNvSpPr>
          <p:nvPr/>
        </p:nvSpPr>
        <p:spPr bwMode="auto">
          <a:xfrm>
            <a:off x="215900"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773238"/>
            <a:ext cx="8226425" cy="3943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3652949"/>
      </p:ext>
    </p:extLst>
  </p:cSld>
  <p:clrMapOvr>
    <a:masterClrMapping/>
  </p:clrMapOvr>
  <p:transition spd="med">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 name="フッター プレースホルダ 4"/>
          <p:cNvSpPr txBox="1">
            <a:spLocks noGrp="1"/>
          </p:cNvSpPr>
          <p:nvPr/>
        </p:nvSpPr>
        <p:spPr bwMode="auto">
          <a:xfrm>
            <a:off x="6684963" y="6634163"/>
            <a:ext cx="2459037" cy="287337"/>
          </a:xfrm>
          <a:prstGeom prst="rect">
            <a:avLst/>
          </a:prstGeom>
          <a:noFill/>
          <a:ln>
            <a:miter lim="800000"/>
            <a:headEnd/>
            <a:tailEnd/>
          </a:ln>
        </p:spPr>
        <p:txBody>
          <a:bodyPr/>
          <a:lstStyle/>
          <a:p>
            <a:pPr algn="ctr">
              <a:defRPr/>
            </a:pPr>
            <a:r>
              <a:rPr lang="en-US" altLang="ja-JP" sz="1050" dirty="0">
                <a:solidFill>
                  <a:srgbClr val="000000"/>
                </a:solidFill>
                <a:latin typeface="Times New Roman" pitchFamily="18" charset="0"/>
                <a:cs typeface="Times New Roman" pitchFamily="18" charset="0"/>
              </a:rPr>
              <a:t>All  Rights Reserved, Copyright© IPA 2011 </a:t>
            </a:r>
            <a:endParaRPr lang="en-US" altLang="ja-JP" sz="1050" b="1" dirty="0">
              <a:solidFill>
                <a:srgbClr val="000000"/>
              </a:solidFill>
              <a:latin typeface="Times New Roman" pitchFamily="18" charset="0"/>
              <a:cs typeface="Times New Roman" pitchFamily="18" charset="0"/>
            </a:endParaRPr>
          </a:p>
        </p:txBody>
      </p:sp>
      <p:sp>
        <p:nvSpPr>
          <p:cNvPr id="45059" name="スライド番号プレースホルダ 4"/>
          <p:cNvSpPr txBox="1">
            <a:spLocks noGrp="1"/>
          </p:cNvSpPr>
          <p:nvPr/>
        </p:nvSpPr>
        <p:spPr bwMode="auto">
          <a:xfrm>
            <a:off x="3124200" y="6505575"/>
            <a:ext cx="2895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ja-JP" altLang="en-US" sz="1200" b="1">
                <a:solidFill>
                  <a:srgbClr val="000000"/>
                </a:solidFill>
                <a:ea typeface="ＤＨＰ行書体"/>
                <a:cs typeface="ＤＨＰ行書体"/>
              </a:rPr>
              <a:t>　</a:t>
            </a:r>
            <a:fld id="{AFF89D6D-D691-4639-A182-F52113A588C3}" type="slidenum">
              <a:rPr lang="ja-JP" altLang="en-US" sz="1200" b="1">
                <a:solidFill>
                  <a:srgbClr val="000000"/>
                </a:solidFill>
                <a:ea typeface="ＤＨＰ行書体"/>
                <a:cs typeface="ＤＨＰ行書体"/>
              </a:rPr>
              <a:pPr algn="ctr" eaLnBrk="1" hangingPunct="1">
                <a:spcBef>
                  <a:spcPct val="0"/>
                </a:spcBef>
                <a:buClrTx/>
                <a:buFontTx/>
                <a:buNone/>
              </a:pPr>
              <a:t>23</a:t>
            </a:fld>
            <a:endParaRPr lang="en-US" altLang="ja-JP" sz="1200" b="1">
              <a:solidFill>
                <a:srgbClr val="000000"/>
              </a:solidFill>
              <a:ea typeface="ＤＨＰ行書体"/>
              <a:cs typeface="ＤＨＰ行書体"/>
            </a:endParaRPr>
          </a:p>
        </p:txBody>
      </p:sp>
      <p:sp>
        <p:nvSpPr>
          <p:cNvPr id="45060" name="Oval 5"/>
          <p:cNvSpPr>
            <a:spLocks noChangeArrowheads="1"/>
          </p:cNvSpPr>
          <p:nvPr/>
        </p:nvSpPr>
        <p:spPr bwMode="auto">
          <a:xfrm>
            <a:off x="2881313" y="1606550"/>
            <a:ext cx="0" cy="42863"/>
          </a:xfrm>
          <a:prstGeom prst="ellipse">
            <a:avLst/>
          </a:prstGeom>
          <a:solidFill>
            <a:srgbClr val="FFFF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061" name="Oval 6"/>
          <p:cNvSpPr>
            <a:spLocks noChangeArrowheads="1"/>
          </p:cNvSpPr>
          <p:nvPr/>
        </p:nvSpPr>
        <p:spPr bwMode="auto">
          <a:xfrm>
            <a:off x="2457450" y="1536700"/>
            <a:ext cx="0" cy="42863"/>
          </a:xfrm>
          <a:prstGeom prst="ellipse">
            <a:avLst/>
          </a:prstGeom>
          <a:solidFill>
            <a:srgbClr val="FFFF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062" name="Oval 7"/>
          <p:cNvSpPr>
            <a:spLocks noChangeArrowheads="1"/>
          </p:cNvSpPr>
          <p:nvPr/>
        </p:nvSpPr>
        <p:spPr bwMode="auto">
          <a:xfrm>
            <a:off x="2944813" y="1928813"/>
            <a:ext cx="0" cy="42862"/>
          </a:xfrm>
          <a:prstGeom prst="ellipse">
            <a:avLst/>
          </a:prstGeom>
          <a:solidFill>
            <a:srgbClr val="FFFF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063" name="Oval 8"/>
          <p:cNvSpPr>
            <a:spLocks noChangeArrowheads="1"/>
          </p:cNvSpPr>
          <p:nvPr/>
        </p:nvSpPr>
        <p:spPr bwMode="auto">
          <a:xfrm>
            <a:off x="3240088" y="2036763"/>
            <a:ext cx="0" cy="42862"/>
          </a:xfrm>
          <a:prstGeom prst="ellipse">
            <a:avLst/>
          </a:prstGeom>
          <a:solidFill>
            <a:srgbClr val="FFFF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064" name="Oval 9"/>
          <p:cNvSpPr>
            <a:spLocks noChangeArrowheads="1"/>
          </p:cNvSpPr>
          <p:nvPr/>
        </p:nvSpPr>
        <p:spPr bwMode="auto">
          <a:xfrm>
            <a:off x="2362200" y="1322388"/>
            <a:ext cx="0" cy="42862"/>
          </a:xfrm>
          <a:prstGeom prst="ellipse">
            <a:avLst/>
          </a:prstGeom>
          <a:solidFill>
            <a:srgbClr val="FFFF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065" name="Oval 10"/>
          <p:cNvSpPr>
            <a:spLocks noChangeArrowheads="1"/>
          </p:cNvSpPr>
          <p:nvPr/>
        </p:nvSpPr>
        <p:spPr bwMode="auto">
          <a:xfrm>
            <a:off x="2133600" y="1751013"/>
            <a:ext cx="0" cy="42862"/>
          </a:xfrm>
          <a:prstGeom prst="ellipse">
            <a:avLst/>
          </a:prstGeom>
          <a:solidFill>
            <a:srgbClr val="FFFF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066" name="Oval 11"/>
          <p:cNvSpPr>
            <a:spLocks noChangeArrowheads="1"/>
          </p:cNvSpPr>
          <p:nvPr/>
        </p:nvSpPr>
        <p:spPr bwMode="auto">
          <a:xfrm>
            <a:off x="3336925" y="1677988"/>
            <a:ext cx="0" cy="42862"/>
          </a:xfrm>
          <a:prstGeom prst="ellipse">
            <a:avLst/>
          </a:prstGeom>
          <a:solidFill>
            <a:srgbClr val="FFFF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grpSp>
        <p:nvGrpSpPr>
          <p:cNvPr id="2" name="Group 12"/>
          <p:cNvGrpSpPr>
            <a:grpSpLocks/>
          </p:cNvGrpSpPr>
          <p:nvPr/>
        </p:nvGrpSpPr>
        <p:grpSpPr bwMode="auto">
          <a:xfrm>
            <a:off x="458788" y="1074738"/>
            <a:ext cx="3984625" cy="2808287"/>
            <a:chOff x="17" y="527"/>
            <a:chExt cx="2719" cy="1769"/>
          </a:xfrm>
        </p:grpSpPr>
        <p:pic>
          <p:nvPicPr>
            <p:cNvPr id="45332" name="Picture 13" descr="ear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 y="527"/>
              <a:ext cx="2719" cy="1769"/>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5333" name="Picture 14" descr="CS00550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3" y="663"/>
              <a:ext cx="31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334" name="Picture 21" descr="CS0055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3" y="1741"/>
              <a:ext cx="2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335" name="Picture 22" descr="CS005509"/>
            <p:cNvPicPr preferRelativeResize="0">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00" y="1510"/>
              <a:ext cx="2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336" name="Picture 23" descr="CS005513"/>
            <p:cNvPicPr preferRelativeResize="0">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37" y="785"/>
              <a:ext cx="20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337" name="Oval 24"/>
            <p:cNvSpPr>
              <a:spLocks noChangeArrowheads="1"/>
            </p:cNvSpPr>
            <p:nvPr/>
          </p:nvSpPr>
          <p:spPr bwMode="auto">
            <a:xfrm>
              <a:off x="993" y="814"/>
              <a:ext cx="0" cy="27"/>
            </a:xfrm>
            <a:prstGeom prst="ellipse">
              <a:avLst/>
            </a:prstGeom>
            <a:solidFill>
              <a:srgbClr val="FFFFCC"/>
            </a:solidFill>
            <a:ln w="12700"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38" name="Oval 25"/>
            <p:cNvSpPr>
              <a:spLocks noChangeArrowheads="1"/>
            </p:cNvSpPr>
            <p:nvPr/>
          </p:nvSpPr>
          <p:spPr bwMode="auto">
            <a:xfrm>
              <a:off x="828" y="1134"/>
              <a:ext cx="0" cy="27"/>
            </a:xfrm>
            <a:prstGeom prst="ellipse">
              <a:avLst/>
            </a:prstGeom>
            <a:solidFill>
              <a:srgbClr val="FFFFCC"/>
            </a:solidFill>
            <a:ln w="12700"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39" name="Oval 26"/>
            <p:cNvSpPr>
              <a:spLocks noChangeArrowheads="1"/>
            </p:cNvSpPr>
            <p:nvPr/>
          </p:nvSpPr>
          <p:spPr bwMode="auto">
            <a:xfrm>
              <a:off x="1005" y="1292"/>
              <a:ext cx="0" cy="27"/>
            </a:xfrm>
            <a:prstGeom prst="ellipse">
              <a:avLst/>
            </a:prstGeom>
            <a:solidFill>
              <a:srgbClr val="FFFFCC"/>
            </a:solidFill>
            <a:ln w="12700"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40" name="Oval 27"/>
            <p:cNvSpPr>
              <a:spLocks noChangeArrowheads="1"/>
            </p:cNvSpPr>
            <p:nvPr/>
          </p:nvSpPr>
          <p:spPr bwMode="auto">
            <a:xfrm>
              <a:off x="1005" y="1043"/>
              <a:ext cx="0" cy="27"/>
            </a:xfrm>
            <a:prstGeom prst="ellipse">
              <a:avLst/>
            </a:prstGeom>
            <a:solidFill>
              <a:srgbClr val="FFFFCC"/>
            </a:solidFill>
            <a:ln w="12700"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41" name="Oval 28"/>
            <p:cNvSpPr>
              <a:spLocks noChangeArrowheads="1"/>
            </p:cNvSpPr>
            <p:nvPr/>
          </p:nvSpPr>
          <p:spPr bwMode="auto">
            <a:xfrm>
              <a:off x="1715" y="1828"/>
              <a:ext cx="0" cy="27"/>
            </a:xfrm>
            <a:prstGeom prst="ellipse">
              <a:avLst/>
            </a:prstGeom>
            <a:solidFill>
              <a:srgbClr val="FFFFCC"/>
            </a:solidFill>
            <a:ln w="9525"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42" name="Oval 29"/>
            <p:cNvSpPr>
              <a:spLocks noChangeArrowheads="1"/>
            </p:cNvSpPr>
            <p:nvPr/>
          </p:nvSpPr>
          <p:spPr bwMode="auto">
            <a:xfrm>
              <a:off x="960" y="1540"/>
              <a:ext cx="0" cy="27"/>
            </a:xfrm>
            <a:prstGeom prst="ellipse">
              <a:avLst/>
            </a:prstGeom>
            <a:solidFill>
              <a:srgbClr val="FFFFCC"/>
            </a:solidFill>
            <a:ln w="9525"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43" name="Oval 30"/>
            <p:cNvSpPr>
              <a:spLocks noChangeArrowheads="1"/>
            </p:cNvSpPr>
            <p:nvPr/>
          </p:nvSpPr>
          <p:spPr bwMode="auto">
            <a:xfrm>
              <a:off x="783" y="1426"/>
              <a:ext cx="0" cy="27"/>
            </a:xfrm>
            <a:prstGeom prst="ellipse">
              <a:avLst/>
            </a:prstGeom>
            <a:solidFill>
              <a:srgbClr val="FFFFCC"/>
            </a:solidFill>
            <a:ln w="9525"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44" name="Oval 31"/>
            <p:cNvSpPr>
              <a:spLocks noChangeArrowheads="1"/>
            </p:cNvSpPr>
            <p:nvPr/>
          </p:nvSpPr>
          <p:spPr bwMode="auto">
            <a:xfrm>
              <a:off x="1375" y="1249"/>
              <a:ext cx="105" cy="111"/>
            </a:xfrm>
            <a:prstGeom prst="ellipse">
              <a:avLst/>
            </a:prstGeom>
            <a:solidFill>
              <a:srgbClr val="FFFFCC"/>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54000" tIns="46800" rIns="54000" bIns="4680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45" name="Oval 32"/>
            <p:cNvSpPr>
              <a:spLocks noChangeArrowheads="1"/>
            </p:cNvSpPr>
            <p:nvPr/>
          </p:nvSpPr>
          <p:spPr bwMode="auto">
            <a:xfrm>
              <a:off x="1050" y="1878"/>
              <a:ext cx="0" cy="27"/>
            </a:xfrm>
            <a:prstGeom prst="ellipse">
              <a:avLst/>
            </a:prstGeom>
            <a:solidFill>
              <a:srgbClr val="FFFFCC"/>
            </a:solidFill>
            <a:ln w="9525"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46" name="Oval 33"/>
            <p:cNvSpPr>
              <a:spLocks noChangeArrowheads="1"/>
            </p:cNvSpPr>
            <p:nvPr/>
          </p:nvSpPr>
          <p:spPr bwMode="auto">
            <a:xfrm>
              <a:off x="693" y="1517"/>
              <a:ext cx="0" cy="27"/>
            </a:xfrm>
            <a:prstGeom prst="ellipse">
              <a:avLst/>
            </a:prstGeom>
            <a:solidFill>
              <a:srgbClr val="FFFFCC"/>
            </a:solidFill>
            <a:ln w="9525"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47" name="Oval 34"/>
            <p:cNvSpPr>
              <a:spLocks noChangeArrowheads="1"/>
            </p:cNvSpPr>
            <p:nvPr/>
          </p:nvSpPr>
          <p:spPr bwMode="auto">
            <a:xfrm>
              <a:off x="1026" y="956"/>
              <a:ext cx="0" cy="27"/>
            </a:xfrm>
            <a:prstGeom prst="ellipse">
              <a:avLst/>
            </a:prstGeom>
            <a:solidFill>
              <a:srgbClr val="FFFFCC"/>
            </a:solidFill>
            <a:ln w="12700"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sp>
          <p:nvSpPr>
            <p:cNvPr id="45348" name="Oval 35"/>
            <p:cNvSpPr>
              <a:spLocks noChangeArrowheads="1"/>
            </p:cNvSpPr>
            <p:nvPr/>
          </p:nvSpPr>
          <p:spPr bwMode="auto">
            <a:xfrm flipV="1">
              <a:off x="761" y="955"/>
              <a:ext cx="0" cy="27"/>
            </a:xfrm>
            <a:prstGeom prst="ellipse">
              <a:avLst/>
            </a:prstGeom>
            <a:solidFill>
              <a:srgbClr val="FFFFCC"/>
            </a:solidFill>
            <a:ln w="12700" algn="ctr">
              <a:solidFill>
                <a:srgbClr val="FFFF00"/>
              </a:solidFill>
              <a:round/>
              <a:headEnd/>
              <a:tailEnd/>
            </a:ln>
          </p:spPr>
          <p:txBody>
            <a:bodyPr rot="10800000"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cxnSp>
          <p:nvCxnSpPr>
            <p:cNvPr id="45349" name="AutoShape 36"/>
            <p:cNvCxnSpPr>
              <a:cxnSpLocks noChangeShapeType="1"/>
              <a:stCxn id="45348" idx="5"/>
              <a:endCxn id="45337" idx="1"/>
            </p:cNvCxnSpPr>
            <p:nvPr/>
          </p:nvCxnSpPr>
          <p:spPr bwMode="auto">
            <a:xfrm flipV="1">
              <a:off x="761" y="818"/>
              <a:ext cx="232" cy="141"/>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50" name="AutoShape 37"/>
            <p:cNvCxnSpPr>
              <a:cxnSpLocks noChangeShapeType="1"/>
              <a:stCxn id="45348" idx="7"/>
              <a:endCxn id="45338" idx="0"/>
            </p:cNvCxnSpPr>
            <p:nvPr/>
          </p:nvCxnSpPr>
          <p:spPr bwMode="auto">
            <a:xfrm>
              <a:off x="761" y="978"/>
              <a:ext cx="67" cy="156"/>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51" name="AutoShape 38"/>
            <p:cNvCxnSpPr>
              <a:cxnSpLocks noChangeShapeType="1"/>
              <a:stCxn id="45348" idx="2"/>
              <a:endCxn id="45347" idx="4"/>
            </p:cNvCxnSpPr>
            <p:nvPr/>
          </p:nvCxnSpPr>
          <p:spPr bwMode="auto">
            <a:xfrm>
              <a:off x="761" y="968"/>
              <a:ext cx="265" cy="14"/>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52" name="AutoShape 39"/>
            <p:cNvCxnSpPr>
              <a:cxnSpLocks noChangeShapeType="1"/>
              <a:stCxn id="45338" idx="6"/>
              <a:endCxn id="45339" idx="6"/>
            </p:cNvCxnSpPr>
            <p:nvPr/>
          </p:nvCxnSpPr>
          <p:spPr bwMode="auto">
            <a:xfrm>
              <a:off x="828" y="1147"/>
              <a:ext cx="177" cy="158"/>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cxnSp>
          <p:nvCxnSpPr>
            <p:cNvPr id="45353" name="AutoShape 40"/>
            <p:cNvCxnSpPr>
              <a:cxnSpLocks noChangeShapeType="1"/>
              <a:stCxn id="45338" idx="4"/>
              <a:endCxn id="45343" idx="0"/>
            </p:cNvCxnSpPr>
            <p:nvPr/>
          </p:nvCxnSpPr>
          <p:spPr bwMode="auto">
            <a:xfrm flipH="1">
              <a:off x="783" y="1161"/>
              <a:ext cx="45" cy="265"/>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54" name="AutoShape 41"/>
            <p:cNvCxnSpPr>
              <a:cxnSpLocks noChangeShapeType="1"/>
              <a:stCxn id="45343" idx="4"/>
              <a:endCxn id="45346" idx="7"/>
            </p:cNvCxnSpPr>
            <p:nvPr/>
          </p:nvCxnSpPr>
          <p:spPr bwMode="auto">
            <a:xfrm flipH="1">
              <a:off x="693" y="1453"/>
              <a:ext cx="90" cy="68"/>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55" name="AutoShape 42"/>
            <p:cNvCxnSpPr>
              <a:cxnSpLocks noChangeShapeType="1"/>
              <a:stCxn id="45346" idx="5"/>
              <a:endCxn id="45342" idx="2"/>
            </p:cNvCxnSpPr>
            <p:nvPr/>
          </p:nvCxnSpPr>
          <p:spPr bwMode="auto">
            <a:xfrm>
              <a:off x="693" y="1540"/>
              <a:ext cx="267" cy="13"/>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56" name="AutoShape 43"/>
            <p:cNvCxnSpPr>
              <a:cxnSpLocks noChangeShapeType="1"/>
              <a:stCxn id="45339" idx="3"/>
              <a:endCxn id="45342" idx="0"/>
            </p:cNvCxnSpPr>
            <p:nvPr/>
          </p:nvCxnSpPr>
          <p:spPr bwMode="auto">
            <a:xfrm flipH="1">
              <a:off x="960" y="1315"/>
              <a:ext cx="45" cy="225"/>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57" name="AutoShape 44"/>
            <p:cNvCxnSpPr>
              <a:cxnSpLocks noChangeShapeType="1"/>
              <a:stCxn id="45343" idx="4"/>
              <a:endCxn id="45342" idx="7"/>
            </p:cNvCxnSpPr>
            <p:nvPr/>
          </p:nvCxnSpPr>
          <p:spPr bwMode="auto">
            <a:xfrm>
              <a:off x="783" y="1453"/>
              <a:ext cx="177" cy="91"/>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58" name="AutoShape 45"/>
            <p:cNvCxnSpPr>
              <a:cxnSpLocks noChangeShapeType="1"/>
              <a:stCxn id="45343" idx="5"/>
              <a:endCxn id="45339" idx="1"/>
            </p:cNvCxnSpPr>
            <p:nvPr/>
          </p:nvCxnSpPr>
          <p:spPr bwMode="auto">
            <a:xfrm flipV="1">
              <a:off x="783" y="1296"/>
              <a:ext cx="222" cy="153"/>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59" name="AutoShape 46"/>
            <p:cNvCxnSpPr>
              <a:cxnSpLocks noChangeShapeType="1"/>
              <a:stCxn id="45338" idx="5"/>
              <a:endCxn id="45339" idx="7"/>
            </p:cNvCxnSpPr>
            <p:nvPr/>
          </p:nvCxnSpPr>
          <p:spPr bwMode="auto">
            <a:xfrm>
              <a:off x="828" y="1157"/>
              <a:ext cx="177" cy="139"/>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60" name="AutoShape 47"/>
            <p:cNvCxnSpPr>
              <a:cxnSpLocks noChangeShapeType="1"/>
              <a:stCxn id="45340" idx="3"/>
              <a:endCxn id="45338" idx="5"/>
            </p:cNvCxnSpPr>
            <p:nvPr/>
          </p:nvCxnSpPr>
          <p:spPr bwMode="auto">
            <a:xfrm flipH="1">
              <a:off x="828" y="1066"/>
              <a:ext cx="177" cy="91"/>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61" name="AutoShape 48"/>
            <p:cNvCxnSpPr>
              <a:cxnSpLocks noChangeShapeType="1"/>
              <a:stCxn id="45337" idx="5"/>
              <a:endCxn id="45347" idx="1"/>
            </p:cNvCxnSpPr>
            <p:nvPr/>
          </p:nvCxnSpPr>
          <p:spPr bwMode="auto">
            <a:xfrm>
              <a:off x="993" y="837"/>
              <a:ext cx="33" cy="123"/>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62" name="AutoShape 49"/>
            <p:cNvCxnSpPr>
              <a:cxnSpLocks noChangeShapeType="1"/>
              <a:stCxn id="45347" idx="5"/>
              <a:endCxn id="45065" idx="2"/>
            </p:cNvCxnSpPr>
            <p:nvPr/>
          </p:nvCxnSpPr>
          <p:spPr bwMode="auto">
            <a:xfrm flipV="1">
              <a:off x="1026" y="967"/>
              <a:ext cx="134" cy="13"/>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63" name="AutoShape 50"/>
            <p:cNvCxnSpPr>
              <a:cxnSpLocks noChangeShapeType="1"/>
              <a:stCxn id="45340" idx="2"/>
              <a:endCxn id="45347" idx="1"/>
            </p:cNvCxnSpPr>
            <p:nvPr/>
          </p:nvCxnSpPr>
          <p:spPr bwMode="auto">
            <a:xfrm flipV="1">
              <a:off x="1005" y="960"/>
              <a:ext cx="21" cy="97"/>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64" name="AutoShape 51"/>
            <p:cNvCxnSpPr>
              <a:cxnSpLocks noChangeShapeType="1"/>
              <a:stCxn id="45337" idx="3"/>
              <a:endCxn id="45340" idx="2"/>
            </p:cNvCxnSpPr>
            <p:nvPr/>
          </p:nvCxnSpPr>
          <p:spPr bwMode="auto">
            <a:xfrm>
              <a:off x="993" y="837"/>
              <a:ext cx="12" cy="219"/>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65" name="AutoShape 52"/>
            <p:cNvCxnSpPr>
              <a:cxnSpLocks noChangeShapeType="1"/>
              <a:stCxn id="45340" idx="3"/>
              <a:endCxn id="45339" idx="5"/>
            </p:cNvCxnSpPr>
            <p:nvPr/>
          </p:nvCxnSpPr>
          <p:spPr bwMode="auto">
            <a:xfrm>
              <a:off x="1005" y="1066"/>
              <a:ext cx="0" cy="249"/>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66" name="AutoShape 53"/>
            <p:cNvCxnSpPr>
              <a:cxnSpLocks noChangeShapeType="1"/>
              <a:stCxn id="45339" idx="0"/>
              <a:endCxn id="45065" idx="2"/>
            </p:cNvCxnSpPr>
            <p:nvPr/>
          </p:nvCxnSpPr>
          <p:spPr bwMode="auto">
            <a:xfrm flipV="1">
              <a:off x="1005" y="967"/>
              <a:ext cx="155" cy="325"/>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67" name="AutoShape 54"/>
            <p:cNvCxnSpPr>
              <a:cxnSpLocks noChangeShapeType="1"/>
              <a:stCxn id="45337" idx="7"/>
              <a:endCxn id="45064" idx="1"/>
            </p:cNvCxnSpPr>
            <p:nvPr/>
          </p:nvCxnSpPr>
          <p:spPr bwMode="auto">
            <a:xfrm flipV="1">
              <a:off x="993" y="687"/>
              <a:ext cx="323" cy="131"/>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68" name="AutoShape 55"/>
            <p:cNvCxnSpPr>
              <a:cxnSpLocks noChangeShapeType="1"/>
              <a:stCxn id="45346" idx="1"/>
              <a:endCxn id="45345" idx="0"/>
            </p:cNvCxnSpPr>
            <p:nvPr/>
          </p:nvCxnSpPr>
          <p:spPr bwMode="auto">
            <a:xfrm>
              <a:off x="693" y="1521"/>
              <a:ext cx="357" cy="357"/>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69" name="AutoShape 56"/>
            <p:cNvCxnSpPr>
              <a:cxnSpLocks noChangeShapeType="1"/>
              <a:stCxn id="45342" idx="5"/>
              <a:endCxn id="45345" idx="7"/>
            </p:cNvCxnSpPr>
            <p:nvPr/>
          </p:nvCxnSpPr>
          <p:spPr bwMode="auto">
            <a:xfrm>
              <a:off x="960" y="1563"/>
              <a:ext cx="90" cy="319"/>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70" name="AutoShape 57"/>
            <p:cNvCxnSpPr>
              <a:cxnSpLocks noChangeShapeType="1"/>
              <a:stCxn id="45342" idx="3"/>
              <a:endCxn id="45341" idx="2"/>
            </p:cNvCxnSpPr>
            <p:nvPr/>
          </p:nvCxnSpPr>
          <p:spPr bwMode="auto">
            <a:xfrm>
              <a:off x="960" y="1563"/>
              <a:ext cx="755" cy="278"/>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71" name="AutoShape 58"/>
            <p:cNvCxnSpPr>
              <a:cxnSpLocks noChangeShapeType="1"/>
              <a:stCxn id="45345" idx="4"/>
              <a:endCxn id="45341" idx="1"/>
            </p:cNvCxnSpPr>
            <p:nvPr/>
          </p:nvCxnSpPr>
          <p:spPr bwMode="auto">
            <a:xfrm flipV="1">
              <a:off x="1050" y="1832"/>
              <a:ext cx="665" cy="73"/>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72" name="AutoShape 59"/>
            <p:cNvCxnSpPr>
              <a:cxnSpLocks noChangeShapeType="1"/>
              <a:stCxn id="45342" idx="2"/>
            </p:cNvCxnSpPr>
            <p:nvPr/>
          </p:nvCxnSpPr>
          <p:spPr bwMode="auto">
            <a:xfrm flipV="1">
              <a:off x="960" y="1317"/>
              <a:ext cx="397" cy="236"/>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73" name="AutoShape 60"/>
            <p:cNvCxnSpPr>
              <a:cxnSpLocks noChangeShapeType="1"/>
              <a:stCxn id="45339" idx="5"/>
            </p:cNvCxnSpPr>
            <p:nvPr/>
          </p:nvCxnSpPr>
          <p:spPr bwMode="auto">
            <a:xfrm flipV="1">
              <a:off x="1005" y="1314"/>
              <a:ext cx="327" cy="1"/>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74" name="AutoShape 61"/>
            <p:cNvCxnSpPr>
              <a:cxnSpLocks noChangeShapeType="1"/>
            </p:cNvCxnSpPr>
            <p:nvPr/>
          </p:nvCxnSpPr>
          <p:spPr bwMode="auto">
            <a:xfrm>
              <a:off x="1338" y="1081"/>
              <a:ext cx="292" cy="162"/>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75" name="AutoShape 62"/>
            <p:cNvCxnSpPr>
              <a:cxnSpLocks noChangeShapeType="1"/>
              <a:endCxn id="45341" idx="3"/>
            </p:cNvCxnSpPr>
            <p:nvPr/>
          </p:nvCxnSpPr>
          <p:spPr bwMode="auto">
            <a:xfrm>
              <a:off x="1355" y="1337"/>
              <a:ext cx="360" cy="514"/>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76" name="AutoShape 63"/>
            <p:cNvCxnSpPr>
              <a:cxnSpLocks noChangeShapeType="1"/>
              <a:endCxn id="45344" idx="3"/>
            </p:cNvCxnSpPr>
            <p:nvPr/>
          </p:nvCxnSpPr>
          <p:spPr bwMode="auto">
            <a:xfrm>
              <a:off x="1330" y="1331"/>
              <a:ext cx="60" cy="13"/>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77" name="AutoShape 64"/>
            <p:cNvCxnSpPr>
              <a:cxnSpLocks noChangeShapeType="1"/>
              <a:stCxn id="45064" idx="7"/>
            </p:cNvCxnSpPr>
            <p:nvPr/>
          </p:nvCxnSpPr>
          <p:spPr bwMode="auto">
            <a:xfrm>
              <a:off x="1316" y="687"/>
              <a:ext cx="69" cy="155"/>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78" name="AutoShape 65"/>
            <p:cNvCxnSpPr>
              <a:cxnSpLocks noChangeShapeType="1"/>
              <a:stCxn id="45347" idx="6"/>
              <a:endCxn id="45061" idx="3"/>
            </p:cNvCxnSpPr>
            <p:nvPr/>
          </p:nvCxnSpPr>
          <p:spPr bwMode="auto">
            <a:xfrm flipV="1">
              <a:off x="1026" y="841"/>
              <a:ext cx="355" cy="128"/>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79" name="AutoShape 66"/>
            <p:cNvCxnSpPr>
              <a:cxnSpLocks noChangeShapeType="1"/>
              <a:stCxn id="45064" idx="2"/>
              <a:endCxn id="45347" idx="3"/>
            </p:cNvCxnSpPr>
            <p:nvPr/>
          </p:nvCxnSpPr>
          <p:spPr bwMode="auto">
            <a:xfrm flipH="1">
              <a:off x="1026" y="697"/>
              <a:ext cx="290" cy="283"/>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80" name="AutoShape 67"/>
            <p:cNvCxnSpPr>
              <a:cxnSpLocks noChangeShapeType="1"/>
              <a:stCxn id="45061" idx="3"/>
              <a:endCxn id="45400" idx="2"/>
            </p:cNvCxnSpPr>
            <p:nvPr/>
          </p:nvCxnSpPr>
          <p:spPr bwMode="auto">
            <a:xfrm flipH="1">
              <a:off x="430" y="841"/>
              <a:ext cx="951" cy="555"/>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81" name="AutoShape 68"/>
            <p:cNvCxnSpPr>
              <a:cxnSpLocks noChangeShapeType="1"/>
              <a:stCxn id="45061" idx="4"/>
              <a:endCxn id="45344" idx="5"/>
            </p:cNvCxnSpPr>
            <p:nvPr/>
          </p:nvCxnSpPr>
          <p:spPr bwMode="auto">
            <a:xfrm>
              <a:off x="1381" y="845"/>
              <a:ext cx="84" cy="499"/>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82" name="AutoShape 69"/>
            <p:cNvCxnSpPr>
              <a:cxnSpLocks noChangeShapeType="1"/>
            </p:cNvCxnSpPr>
            <p:nvPr/>
          </p:nvCxnSpPr>
          <p:spPr bwMode="auto">
            <a:xfrm>
              <a:off x="1286" y="926"/>
              <a:ext cx="345" cy="243"/>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83" name="AutoShape 70"/>
            <p:cNvCxnSpPr>
              <a:cxnSpLocks noChangeShapeType="1"/>
              <a:stCxn id="45344" idx="2"/>
              <a:endCxn id="45062" idx="5"/>
            </p:cNvCxnSpPr>
            <p:nvPr/>
          </p:nvCxnSpPr>
          <p:spPr bwMode="auto">
            <a:xfrm flipV="1">
              <a:off x="1375" y="1088"/>
              <a:ext cx="339" cy="216"/>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84" name="AutoShape 71"/>
            <p:cNvCxnSpPr>
              <a:cxnSpLocks noChangeShapeType="1"/>
              <a:stCxn id="45064" idx="0"/>
            </p:cNvCxnSpPr>
            <p:nvPr/>
          </p:nvCxnSpPr>
          <p:spPr bwMode="auto">
            <a:xfrm>
              <a:off x="1316" y="683"/>
              <a:ext cx="364" cy="201"/>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85" name="AutoShape 72"/>
            <p:cNvCxnSpPr>
              <a:cxnSpLocks noChangeShapeType="1"/>
              <a:stCxn id="45060" idx="5"/>
              <a:endCxn id="45062" idx="4"/>
            </p:cNvCxnSpPr>
            <p:nvPr/>
          </p:nvCxnSpPr>
          <p:spPr bwMode="auto">
            <a:xfrm>
              <a:off x="1670" y="885"/>
              <a:ext cx="44" cy="207"/>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86" name="AutoShape 73"/>
            <p:cNvCxnSpPr>
              <a:cxnSpLocks noChangeShapeType="1"/>
              <a:stCxn id="45344" idx="3"/>
              <a:endCxn id="45341" idx="2"/>
            </p:cNvCxnSpPr>
            <p:nvPr/>
          </p:nvCxnSpPr>
          <p:spPr bwMode="auto">
            <a:xfrm>
              <a:off x="1390" y="1344"/>
              <a:ext cx="325" cy="498"/>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87" name="AutoShape 74"/>
            <p:cNvCxnSpPr>
              <a:cxnSpLocks noChangeShapeType="1"/>
              <a:stCxn id="45062" idx="5"/>
            </p:cNvCxnSpPr>
            <p:nvPr/>
          </p:nvCxnSpPr>
          <p:spPr bwMode="auto">
            <a:xfrm flipH="1">
              <a:off x="1694" y="1088"/>
              <a:ext cx="20" cy="794"/>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88" name="AutoShape 75"/>
            <p:cNvCxnSpPr>
              <a:cxnSpLocks noChangeShapeType="1"/>
              <a:stCxn id="45341" idx="2"/>
              <a:endCxn id="45063" idx="4"/>
            </p:cNvCxnSpPr>
            <p:nvPr/>
          </p:nvCxnSpPr>
          <p:spPr bwMode="auto">
            <a:xfrm flipV="1">
              <a:off x="1715" y="1160"/>
              <a:ext cx="200" cy="681"/>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89" name="AutoShape 76"/>
            <p:cNvCxnSpPr>
              <a:cxnSpLocks noChangeShapeType="1"/>
              <a:stCxn id="45062" idx="5"/>
              <a:endCxn id="45063" idx="4"/>
            </p:cNvCxnSpPr>
            <p:nvPr/>
          </p:nvCxnSpPr>
          <p:spPr bwMode="auto">
            <a:xfrm>
              <a:off x="1714" y="1088"/>
              <a:ext cx="201" cy="72"/>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90" name="AutoShape 77"/>
            <p:cNvCxnSpPr>
              <a:cxnSpLocks noChangeShapeType="1"/>
              <a:stCxn id="45060" idx="5"/>
            </p:cNvCxnSpPr>
            <p:nvPr/>
          </p:nvCxnSpPr>
          <p:spPr bwMode="auto">
            <a:xfrm>
              <a:off x="1670" y="885"/>
              <a:ext cx="248" cy="275"/>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91" name="AutoShape 78"/>
            <p:cNvCxnSpPr>
              <a:cxnSpLocks noChangeShapeType="1"/>
              <a:stCxn id="45345" idx="5"/>
            </p:cNvCxnSpPr>
            <p:nvPr/>
          </p:nvCxnSpPr>
          <p:spPr bwMode="auto">
            <a:xfrm flipV="1">
              <a:off x="1050" y="1312"/>
              <a:ext cx="283" cy="589"/>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92" name="AutoShape 79"/>
            <p:cNvCxnSpPr>
              <a:cxnSpLocks noChangeShapeType="1"/>
              <a:stCxn id="45393" idx="6"/>
              <a:endCxn id="45341" idx="3"/>
            </p:cNvCxnSpPr>
            <p:nvPr/>
          </p:nvCxnSpPr>
          <p:spPr bwMode="auto">
            <a:xfrm flipV="1">
              <a:off x="1382" y="1851"/>
              <a:ext cx="333" cy="316"/>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sp>
          <p:nvSpPr>
            <p:cNvPr id="45393" name="Oval 80"/>
            <p:cNvSpPr>
              <a:spLocks noChangeArrowheads="1"/>
            </p:cNvSpPr>
            <p:nvPr/>
          </p:nvSpPr>
          <p:spPr bwMode="auto">
            <a:xfrm>
              <a:off x="1372" y="2162"/>
              <a:ext cx="10" cy="11"/>
            </a:xfrm>
            <a:prstGeom prst="ellipse">
              <a:avLst/>
            </a:prstGeom>
            <a:solidFill>
              <a:srgbClr val="FFFFCC"/>
            </a:solidFill>
            <a:ln w="9525" algn="ctr">
              <a:solidFill>
                <a:srgbClr val="FFFF00"/>
              </a:solidFill>
              <a:round/>
              <a:headEnd/>
              <a:tailEnd/>
            </a:ln>
          </p:spPr>
          <p:txBody>
            <a:bodyPr lIns="54000" tIns="46800" rIns="54000" bIns="46800"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900" b="1">
                <a:solidFill>
                  <a:srgbClr val="000000"/>
                </a:solidFill>
              </a:endParaRPr>
            </a:p>
          </p:txBody>
        </p:sp>
        <p:cxnSp>
          <p:nvCxnSpPr>
            <p:cNvPr id="45394" name="AutoShape 81"/>
            <p:cNvCxnSpPr>
              <a:cxnSpLocks noChangeShapeType="1"/>
              <a:stCxn id="45345" idx="3"/>
              <a:endCxn id="45393" idx="2"/>
            </p:cNvCxnSpPr>
            <p:nvPr/>
          </p:nvCxnSpPr>
          <p:spPr bwMode="auto">
            <a:xfrm>
              <a:off x="1050" y="1901"/>
              <a:ext cx="322" cy="266"/>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sp>
          <p:nvSpPr>
            <p:cNvPr id="45395" name="Oval 82"/>
            <p:cNvSpPr>
              <a:spLocks noChangeArrowheads="1"/>
            </p:cNvSpPr>
            <p:nvPr/>
          </p:nvSpPr>
          <p:spPr bwMode="auto">
            <a:xfrm>
              <a:off x="1893" y="1969"/>
              <a:ext cx="0" cy="27"/>
            </a:xfrm>
            <a:prstGeom prst="ellipse">
              <a:avLst/>
            </a:prstGeom>
            <a:solidFill>
              <a:srgbClr val="FFFFCC"/>
            </a:solidFill>
            <a:ln w="9525" algn="ctr">
              <a:solidFill>
                <a:srgbClr val="FFFF00"/>
              </a:solidFill>
              <a:round/>
              <a:headEnd/>
              <a:tailEnd/>
            </a:ln>
          </p:spPr>
          <p:txBody>
            <a:bodyPr wrap="none" lIns="0" tIns="0" rIns="0" bIns="0" anchor="ct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kumimoji="0" lang="ja-JP" altLang="ja-JP" sz="200" b="1">
                <a:solidFill>
                  <a:srgbClr val="000000"/>
                </a:solidFill>
              </a:endParaRPr>
            </a:p>
          </p:txBody>
        </p:sp>
        <p:cxnSp>
          <p:nvCxnSpPr>
            <p:cNvPr id="45396" name="AutoShape 83"/>
            <p:cNvCxnSpPr>
              <a:cxnSpLocks noChangeShapeType="1"/>
              <a:stCxn id="45341" idx="4"/>
              <a:endCxn id="45395" idx="0"/>
            </p:cNvCxnSpPr>
            <p:nvPr/>
          </p:nvCxnSpPr>
          <p:spPr bwMode="auto">
            <a:xfrm>
              <a:off x="1715" y="1855"/>
              <a:ext cx="178" cy="114"/>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97" name="AutoShape 84"/>
            <p:cNvCxnSpPr>
              <a:cxnSpLocks noChangeShapeType="1"/>
              <a:stCxn id="45063" idx="7"/>
              <a:endCxn id="45395" idx="7"/>
            </p:cNvCxnSpPr>
            <p:nvPr/>
          </p:nvCxnSpPr>
          <p:spPr bwMode="auto">
            <a:xfrm flipH="1">
              <a:off x="1893" y="1137"/>
              <a:ext cx="22" cy="836"/>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98" name="AutoShape 85"/>
            <p:cNvCxnSpPr>
              <a:cxnSpLocks noChangeShapeType="1"/>
              <a:stCxn id="45066" idx="1"/>
              <a:endCxn id="45063" idx="3"/>
            </p:cNvCxnSpPr>
            <p:nvPr/>
          </p:nvCxnSpPr>
          <p:spPr bwMode="auto">
            <a:xfrm flipH="1">
              <a:off x="1915" y="911"/>
              <a:ext cx="66" cy="245"/>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cxnSp>
          <p:nvCxnSpPr>
            <p:cNvPr id="45399" name="AutoShape 86"/>
            <p:cNvCxnSpPr>
              <a:cxnSpLocks noChangeShapeType="1"/>
              <a:stCxn id="45060" idx="6"/>
              <a:endCxn id="45066" idx="1"/>
            </p:cNvCxnSpPr>
            <p:nvPr/>
          </p:nvCxnSpPr>
          <p:spPr bwMode="auto">
            <a:xfrm>
              <a:off x="1670" y="876"/>
              <a:ext cx="311" cy="35"/>
            </a:xfrm>
            <a:prstGeom prst="straightConnector1">
              <a:avLst/>
            </a:prstGeom>
            <a:noFill/>
            <a:ln w="12700">
              <a:solidFill>
                <a:srgbClr val="FFFF00"/>
              </a:solidFill>
              <a:round/>
              <a:headEnd/>
              <a:tailEnd/>
            </a:ln>
            <a:extLst>
              <a:ext uri="{909E8E84-426E-40DD-AFC4-6F175D3DCCD1}">
                <a14:hiddenFill xmlns:a14="http://schemas.microsoft.com/office/drawing/2010/main">
                  <a:noFill/>
                </a14:hiddenFill>
              </a:ext>
            </a:extLst>
          </p:spPr>
        </p:cxnSp>
        <p:sp>
          <p:nvSpPr>
            <p:cNvPr id="45400" name="Oval 88"/>
            <p:cNvSpPr>
              <a:spLocks noChangeArrowheads="1"/>
            </p:cNvSpPr>
            <p:nvPr/>
          </p:nvSpPr>
          <p:spPr bwMode="auto">
            <a:xfrm>
              <a:off x="430" y="576"/>
              <a:ext cx="1836" cy="1641"/>
            </a:xfrm>
            <a:prstGeom prst="ellipse">
              <a:avLst/>
            </a:prstGeom>
            <a:solidFill>
              <a:srgbClr val="000000">
                <a:alpha val="50195"/>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lIns="0" rIns="0" anchor="ctr" anchorCtr="1"/>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ClrTx/>
                <a:buFontTx/>
                <a:buNone/>
              </a:pPr>
              <a:r>
                <a:rPr lang="en-US" altLang="ja-JP" sz="1200" b="1">
                  <a:solidFill>
                    <a:srgbClr val="FFFFFF"/>
                  </a:solidFill>
                  <a:latin typeface="Times New Roman" pitchFamily="18" charset="0"/>
                  <a:cs typeface="Times New Roman" pitchFamily="18" charset="0"/>
                </a:rPr>
                <a:t>Internet</a:t>
              </a:r>
              <a:endParaRPr lang="ja-JP" altLang="en-US" sz="1200" b="1">
                <a:solidFill>
                  <a:srgbClr val="FFFFFF"/>
                </a:solidFill>
                <a:latin typeface="Times New Roman" pitchFamily="18" charset="0"/>
                <a:cs typeface="Times New Roman" pitchFamily="18" charset="0"/>
              </a:endParaRPr>
            </a:p>
            <a:p>
              <a:pPr algn="ctr" eaLnBrk="1" hangingPunct="1">
                <a:spcBef>
                  <a:spcPct val="50000"/>
                </a:spcBef>
                <a:buClrTx/>
                <a:buFontTx/>
                <a:buNone/>
              </a:pPr>
              <a:r>
                <a:rPr lang="en-US" altLang="ja-JP" sz="1200" b="1">
                  <a:solidFill>
                    <a:srgbClr val="FFFFFF"/>
                  </a:solidFill>
                  <a:latin typeface="Times New Roman" pitchFamily="18" charset="0"/>
                  <a:cs typeface="Times New Roman" pitchFamily="18" charset="0"/>
                </a:rPr>
                <a:t>Air Traffic Control System</a:t>
              </a:r>
              <a:endParaRPr lang="ja-JP" altLang="en-US" sz="1200" b="1">
                <a:solidFill>
                  <a:srgbClr val="FFFFFF"/>
                </a:solidFill>
                <a:latin typeface="Times New Roman" pitchFamily="18" charset="0"/>
                <a:cs typeface="Times New Roman" pitchFamily="18" charset="0"/>
              </a:endParaRPr>
            </a:p>
            <a:p>
              <a:pPr algn="ctr" eaLnBrk="1" hangingPunct="1">
                <a:spcBef>
                  <a:spcPct val="50000"/>
                </a:spcBef>
                <a:buClrTx/>
                <a:buFontTx/>
                <a:buNone/>
              </a:pPr>
              <a:r>
                <a:rPr lang="en-US" altLang="ja-JP" sz="1200" b="1">
                  <a:solidFill>
                    <a:srgbClr val="FFFFFF"/>
                  </a:solidFill>
                  <a:latin typeface="Times New Roman" pitchFamily="18" charset="0"/>
                  <a:cs typeface="Times New Roman" pitchFamily="18" charset="0"/>
                </a:rPr>
                <a:t>Vessel Management System</a:t>
              </a:r>
              <a:endParaRPr lang="ja-JP" altLang="en-US" sz="1200" b="1">
                <a:solidFill>
                  <a:srgbClr val="FFFFFF"/>
                </a:solidFill>
                <a:latin typeface="Times New Roman" pitchFamily="18" charset="0"/>
                <a:cs typeface="Times New Roman" pitchFamily="18" charset="0"/>
              </a:endParaRPr>
            </a:p>
            <a:p>
              <a:pPr algn="ctr" eaLnBrk="1" hangingPunct="1">
                <a:spcBef>
                  <a:spcPct val="50000"/>
                </a:spcBef>
                <a:buClrTx/>
                <a:buFontTx/>
                <a:buNone/>
              </a:pPr>
              <a:r>
                <a:rPr lang="en-US" altLang="ja-JP" sz="1200" b="1">
                  <a:solidFill>
                    <a:srgbClr val="FFFFFF"/>
                  </a:solidFill>
                  <a:latin typeface="Times New Roman" pitchFamily="18" charset="0"/>
                  <a:cs typeface="Times New Roman" pitchFamily="18" charset="0"/>
                </a:rPr>
                <a:t>Intranet Computer NW</a:t>
              </a:r>
              <a:endParaRPr lang="ja-JP" altLang="en-US" sz="1200" b="1">
                <a:solidFill>
                  <a:srgbClr val="FFFFFF"/>
                </a:solidFill>
                <a:latin typeface="Times New Roman" pitchFamily="18" charset="0"/>
                <a:cs typeface="Times New Roman" pitchFamily="18" charset="0"/>
              </a:endParaRPr>
            </a:p>
            <a:p>
              <a:pPr algn="ctr" eaLnBrk="1" hangingPunct="1">
                <a:spcBef>
                  <a:spcPct val="50000"/>
                </a:spcBef>
                <a:buClrTx/>
                <a:buFontTx/>
                <a:buNone/>
              </a:pPr>
              <a:r>
                <a:rPr lang="en-US" altLang="ja-JP" sz="1200" b="1">
                  <a:solidFill>
                    <a:srgbClr val="FFFFFF"/>
                  </a:solidFill>
                  <a:latin typeface="Times New Roman" pitchFamily="18" charset="0"/>
                  <a:cs typeface="Times New Roman" pitchFamily="18" charset="0"/>
                </a:rPr>
                <a:t>Global Financial System</a:t>
              </a:r>
              <a:endParaRPr lang="ja-JP" altLang="en-US" sz="1200" b="1">
                <a:solidFill>
                  <a:srgbClr val="FFFFFF"/>
                </a:solidFill>
                <a:latin typeface="Times New Roman" pitchFamily="18" charset="0"/>
                <a:cs typeface="Times New Roman" pitchFamily="18" charset="0"/>
              </a:endParaRPr>
            </a:p>
            <a:p>
              <a:pPr algn="ctr" eaLnBrk="1" hangingPunct="1">
                <a:spcBef>
                  <a:spcPct val="50000"/>
                </a:spcBef>
                <a:buClrTx/>
                <a:buFontTx/>
                <a:buNone/>
              </a:pPr>
              <a:r>
                <a:rPr lang="en-US" altLang="ja-JP" sz="1200" b="1">
                  <a:solidFill>
                    <a:srgbClr val="FFFFFF"/>
                  </a:solidFill>
                  <a:latin typeface="Times New Roman" pitchFamily="18" charset="0"/>
                  <a:cs typeface="Times New Roman" pitchFamily="18" charset="0"/>
                </a:rPr>
                <a:t>International Tel &amp; Telecom NW</a:t>
              </a:r>
              <a:endParaRPr lang="ja-JP" altLang="en-US" sz="1200" b="1">
                <a:solidFill>
                  <a:srgbClr val="FFFFFF"/>
                </a:solidFill>
                <a:latin typeface="Times New Roman" pitchFamily="18" charset="0"/>
                <a:cs typeface="Times New Roman" pitchFamily="18" charset="0"/>
              </a:endParaRPr>
            </a:p>
          </p:txBody>
        </p:sp>
        <p:sp>
          <p:nvSpPr>
            <p:cNvPr id="45401" name="Text Box 15"/>
            <p:cNvSpPr txBox="1">
              <a:spLocks noChangeArrowheads="1"/>
            </p:cNvSpPr>
            <p:nvPr/>
          </p:nvSpPr>
          <p:spPr bwMode="auto">
            <a:xfrm>
              <a:off x="21" y="891"/>
              <a:ext cx="74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Communication Satellite</a:t>
              </a:r>
              <a:endParaRPr lang="ja-JP" altLang="en-US" sz="1200" b="1">
                <a:solidFill>
                  <a:srgbClr val="FFFFFF"/>
                </a:solidFill>
                <a:latin typeface="Times New Roman" pitchFamily="18" charset="0"/>
                <a:cs typeface="Times New Roman" pitchFamily="18" charset="0"/>
              </a:endParaRPr>
            </a:p>
          </p:txBody>
        </p:sp>
      </p:grpSp>
      <p:grpSp>
        <p:nvGrpSpPr>
          <p:cNvPr id="3" name="Group 89"/>
          <p:cNvGrpSpPr>
            <a:grpSpLocks/>
          </p:cNvGrpSpPr>
          <p:nvPr/>
        </p:nvGrpSpPr>
        <p:grpSpPr bwMode="auto">
          <a:xfrm>
            <a:off x="146050" y="3954463"/>
            <a:ext cx="5191125" cy="2965450"/>
            <a:chOff x="-160" y="2449"/>
            <a:chExt cx="3542" cy="1868"/>
          </a:xfrm>
        </p:grpSpPr>
        <p:sp>
          <p:nvSpPr>
            <p:cNvPr id="45321" name="Text Box 90"/>
            <p:cNvSpPr txBox="1">
              <a:spLocks noChangeArrowheads="1"/>
            </p:cNvSpPr>
            <p:nvPr/>
          </p:nvSpPr>
          <p:spPr bwMode="auto">
            <a:xfrm>
              <a:off x="1480" y="2453"/>
              <a:ext cx="1350"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ATM</a:t>
              </a:r>
              <a:endParaRPr lang="ja-JP" altLang="en-US" sz="1200" b="1">
                <a:solidFill>
                  <a:srgbClr val="000000"/>
                </a:solidFill>
                <a:latin typeface="Times New Roman" pitchFamily="18" charset="0"/>
                <a:cs typeface="Times New Roman" pitchFamily="18" charset="0"/>
              </a:endParaRP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Automatic Selling Machine</a:t>
              </a: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Wireless LAN</a:t>
              </a:r>
              <a:endParaRPr lang="ja-JP" altLang="en-US" sz="1200" b="1">
                <a:solidFill>
                  <a:srgbClr val="000000"/>
                </a:solidFill>
                <a:latin typeface="Times New Roman" pitchFamily="18" charset="0"/>
                <a:cs typeface="Times New Roman" pitchFamily="18" charset="0"/>
              </a:endParaRP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Crime-Prevention System</a:t>
              </a: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Fire Alarm System</a:t>
              </a:r>
              <a:endParaRPr lang="ja-JP" altLang="en-US" sz="1200" b="1">
                <a:solidFill>
                  <a:srgbClr val="000000"/>
                </a:solidFill>
                <a:latin typeface="Times New Roman" pitchFamily="18" charset="0"/>
                <a:cs typeface="Times New Roman" pitchFamily="18" charset="0"/>
              </a:endParaRPr>
            </a:p>
          </p:txBody>
        </p:sp>
        <p:pic>
          <p:nvPicPr>
            <p:cNvPr id="45322" name="Picture 91" descr="maru0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 y="2478"/>
              <a:ext cx="118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323" name="Group 92"/>
            <p:cNvGrpSpPr>
              <a:grpSpLocks/>
            </p:cNvGrpSpPr>
            <p:nvPr/>
          </p:nvGrpSpPr>
          <p:grpSpPr bwMode="auto">
            <a:xfrm>
              <a:off x="-160" y="3161"/>
              <a:ext cx="3542" cy="1156"/>
              <a:chOff x="-160" y="3161"/>
              <a:chExt cx="3542" cy="1156"/>
            </a:xfrm>
          </p:grpSpPr>
          <p:sp>
            <p:nvSpPr>
              <p:cNvPr id="45325" name="Text Box 93"/>
              <p:cNvSpPr txBox="1">
                <a:spLocks noChangeArrowheads="1"/>
              </p:cNvSpPr>
              <p:nvPr/>
            </p:nvSpPr>
            <p:spPr bwMode="auto">
              <a:xfrm>
                <a:off x="2434" y="3348"/>
                <a:ext cx="948"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000" rIns="18000">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Signal</a:t>
                </a:r>
                <a:endParaRPr lang="ja-JP" altLang="en-US" sz="1200" b="1">
                  <a:solidFill>
                    <a:srgbClr val="000000"/>
                  </a:solidFill>
                  <a:latin typeface="Times New Roman" pitchFamily="18" charset="0"/>
                  <a:cs typeface="Times New Roman" pitchFamily="18" charset="0"/>
                </a:endParaRP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Traffic Jam Information System</a:t>
                </a: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Cab Service System</a:t>
                </a:r>
                <a:endParaRPr lang="ja-JP" altLang="en-US" sz="1200" b="1">
                  <a:solidFill>
                    <a:srgbClr val="000000"/>
                  </a:solidFill>
                  <a:latin typeface="Times New Roman" pitchFamily="18" charset="0"/>
                  <a:cs typeface="Times New Roman" pitchFamily="18" charset="0"/>
                </a:endParaRPr>
              </a:p>
            </p:txBody>
          </p:sp>
          <p:sp>
            <p:nvSpPr>
              <p:cNvPr id="45326" name="Text Box 94"/>
              <p:cNvSpPr txBox="1">
                <a:spLocks noChangeArrowheads="1"/>
              </p:cNvSpPr>
              <p:nvPr/>
            </p:nvSpPr>
            <p:spPr bwMode="auto">
              <a:xfrm>
                <a:off x="1079" y="3533"/>
                <a:ext cx="62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endParaRPr lang="ja-JP" altLang="ja-JP" sz="1200" b="1">
                  <a:solidFill>
                    <a:srgbClr val="000000"/>
                  </a:solidFill>
                </a:endParaRPr>
              </a:p>
            </p:txBody>
          </p:sp>
          <p:sp>
            <p:nvSpPr>
              <p:cNvPr id="45327" name="Text Box 95"/>
              <p:cNvSpPr txBox="1">
                <a:spLocks noChangeArrowheads="1"/>
              </p:cNvSpPr>
              <p:nvPr/>
            </p:nvSpPr>
            <p:spPr bwMode="auto">
              <a:xfrm>
                <a:off x="748" y="3258"/>
                <a:ext cx="1038" cy="1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Train Traffic Control</a:t>
                </a: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  System</a:t>
                </a: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Reservation System</a:t>
                </a: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Automatic Ticket </a:t>
                </a: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  Gate</a:t>
                </a:r>
                <a:endParaRPr lang="ja-JP" altLang="en-US" sz="1200" b="1">
                  <a:solidFill>
                    <a:srgbClr val="000000"/>
                  </a:solidFill>
                  <a:latin typeface="Times New Roman" pitchFamily="18" charset="0"/>
                  <a:cs typeface="Times New Roman" pitchFamily="18" charset="0"/>
                </a:endParaRPr>
              </a:p>
              <a:p>
                <a:pPr eaLnBrk="1" hangingPunct="1">
                  <a:spcBef>
                    <a:spcPct val="10000"/>
                  </a:spcBef>
                  <a:buClrTx/>
                  <a:buFontTx/>
                  <a:buNone/>
                </a:pPr>
                <a:r>
                  <a:rPr lang="en-US" altLang="ja-JP" sz="1200" b="1">
                    <a:solidFill>
                      <a:srgbClr val="000000"/>
                    </a:solidFill>
                    <a:latin typeface="Times New Roman" pitchFamily="18" charset="0"/>
                    <a:cs typeface="Times New Roman" pitchFamily="18" charset="0"/>
                  </a:rPr>
                  <a:t>Destination Sign </a:t>
                </a:r>
              </a:p>
              <a:p>
                <a:pPr eaLnBrk="1" hangingPunct="1">
                  <a:spcBef>
                    <a:spcPct val="10000"/>
                  </a:spcBef>
                  <a:buClrTx/>
                  <a:buFontTx/>
                  <a:buNone/>
                </a:pPr>
                <a:r>
                  <a:rPr lang="ja-JP" altLang="en-US" sz="1200" b="1">
                    <a:solidFill>
                      <a:srgbClr val="000000"/>
                    </a:solidFill>
                    <a:latin typeface="Times New Roman" pitchFamily="18" charset="0"/>
                    <a:cs typeface="Times New Roman" pitchFamily="18" charset="0"/>
                  </a:rPr>
                  <a:t>  </a:t>
                </a:r>
                <a:r>
                  <a:rPr lang="en-US" altLang="ja-JP" sz="1200" b="1">
                    <a:solidFill>
                      <a:srgbClr val="000000"/>
                    </a:solidFill>
                    <a:latin typeface="Times New Roman" pitchFamily="18" charset="0"/>
                    <a:cs typeface="Times New Roman" pitchFamily="18" charset="0"/>
                  </a:rPr>
                  <a:t>Board</a:t>
                </a:r>
                <a:endParaRPr lang="ja-JP" altLang="en-US" sz="1200" b="1">
                  <a:solidFill>
                    <a:srgbClr val="000000"/>
                  </a:solidFill>
                  <a:latin typeface="Times New Roman" pitchFamily="18" charset="0"/>
                  <a:cs typeface="Times New Roman" pitchFamily="18" charset="0"/>
                </a:endParaRPr>
              </a:p>
            </p:txBody>
          </p:sp>
          <p:sp>
            <p:nvSpPr>
              <p:cNvPr id="45328" name="Text Box 96"/>
              <p:cNvSpPr txBox="1">
                <a:spLocks noChangeArrowheads="1"/>
              </p:cNvSpPr>
              <p:nvPr/>
            </p:nvSpPr>
            <p:spPr bwMode="auto">
              <a:xfrm>
                <a:off x="2" y="3161"/>
                <a:ext cx="548" cy="184"/>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ClrTx/>
                  <a:buFontTx/>
                  <a:buNone/>
                </a:pPr>
                <a:r>
                  <a:rPr lang="en-US" altLang="ja-JP" sz="1300" b="1">
                    <a:solidFill>
                      <a:srgbClr val="FF0000"/>
                    </a:solidFill>
                    <a:latin typeface="Times New Roman" pitchFamily="18" charset="0"/>
                    <a:cs typeface="Times New Roman" pitchFamily="18" charset="0"/>
                  </a:rPr>
                  <a:t>Railway</a:t>
                </a:r>
                <a:endParaRPr lang="ja-JP" altLang="en-US" sz="1300" b="1">
                  <a:solidFill>
                    <a:srgbClr val="FF0000"/>
                  </a:solidFill>
                  <a:latin typeface="Times New Roman" pitchFamily="18" charset="0"/>
                  <a:cs typeface="Times New Roman" pitchFamily="18" charset="0"/>
                </a:endParaRPr>
              </a:p>
            </p:txBody>
          </p:sp>
          <p:sp>
            <p:nvSpPr>
              <p:cNvPr id="45329" name="Text Box 97"/>
              <p:cNvSpPr txBox="1">
                <a:spLocks noChangeArrowheads="1"/>
              </p:cNvSpPr>
              <p:nvPr/>
            </p:nvSpPr>
            <p:spPr bwMode="auto">
              <a:xfrm>
                <a:off x="2445" y="3188"/>
                <a:ext cx="817" cy="184"/>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ClrTx/>
                  <a:buFontTx/>
                  <a:buNone/>
                </a:pPr>
                <a:r>
                  <a:rPr lang="en-US" altLang="ja-JP" sz="1300" b="1">
                    <a:solidFill>
                      <a:srgbClr val="FF0000"/>
                    </a:solidFill>
                    <a:latin typeface="Times New Roman" pitchFamily="18" charset="0"/>
                    <a:cs typeface="Times New Roman" pitchFamily="18" charset="0"/>
                  </a:rPr>
                  <a:t>Road Traffic</a:t>
                </a:r>
                <a:endParaRPr lang="ja-JP" altLang="en-US" sz="1300" b="1">
                  <a:solidFill>
                    <a:srgbClr val="FF0000"/>
                  </a:solidFill>
                  <a:latin typeface="Times New Roman" pitchFamily="18" charset="0"/>
                  <a:cs typeface="Times New Roman" pitchFamily="18" charset="0"/>
                </a:endParaRPr>
              </a:p>
            </p:txBody>
          </p:sp>
          <p:pic>
            <p:nvPicPr>
              <p:cNvPr id="45330" name="Picture 98" descr="j03993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00" y="3385"/>
                <a:ext cx="585" cy="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331" name="Picture 99" descr="j04003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 y="3361"/>
                <a:ext cx="95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5324" name="Text Box 100"/>
            <p:cNvSpPr txBox="1">
              <a:spLocks noChangeArrowheads="1"/>
            </p:cNvSpPr>
            <p:nvPr/>
          </p:nvSpPr>
          <p:spPr bwMode="auto">
            <a:xfrm>
              <a:off x="-122" y="2449"/>
              <a:ext cx="456" cy="184"/>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Ins="18000">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ClrTx/>
                <a:buFontTx/>
                <a:buNone/>
              </a:pPr>
              <a:r>
                <a:rPr lang="en-US" altLang="ja-JP" sz="1300" b="1">
                  <a:solidFill>
                    <a:srgbClr val="FF0000"/>
                  </a:solidFill>
                  <a:latin typeface="Times New Roman" pitchFamily="18" charset="0"/>
                  <a:cs typeface="Times New Roman" pitchFamily="18" charset="0"/>
                </a:rPr>
                <a:t>Town</a:t>
              </a:r>
              <a:endParaRPr lang="ja-JP" altLang="en-US" sz="1300" b="1">
                <a:solidFill>
                  <a:srgbClr val="FF0000"/>
                </a:solidFill>
                <a:latin typeface="Times New Roman" pitchFamily="18" charset="0"/>
                <a:cs typeface="Times New Roman" pitchFamily="18" charset="0"/>
              </a:endParaRPr>
            </a:p>
          </p:txBody>
        </p:sp>
      </p:grpSp>
      <p:sp>
        <p:nvSpPr>
          <p:cNvPr id="45069" name="Text Box 102"/>
          <p:cNvSpPr txBox="1">
            <a:spLocks noChangeArrowheads="1"/>
          </p:cNvSpPr>
          <p:nvPr/>
        </p:nvSpPr>
        <p:spPr bwMode="auto">
          <a:xfrm>
            <a:off x="5835650" y="5411788"/>
            <a:ext cx="14954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000" rIns="18000">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Mobile Phone</a:t>
            </a:r>
          </a:p>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Portable Music Player</a:t>
            </a:r>
            <a:endParaRPr lang="ja-JP" altLang="en-US" sz="1200" b="1">
              <a:solidFill>
                <a:srgbClr val="000000"/>
              </a:solidFill>
              <a:latin typeface="Times New Roman" pitchFamily="18" charset="0"/>
              <a:cs typeface="Times New Roman" pitchFamily="18" charset="0"/>
            </a:endParaRPr>
          </a:p>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Potable Game Machine</a:t>
            </a:r>
            <a:endParaRPr lang="ja-JP" altLang="en-US" sz="1200" b="1">
              <a:solidFill>
                <a:srgbClr val="000000"/>
              </a:solidFill>
              <a:latin typeface="Times New Roman" pitchFamily="18" charset="0"/>
              <a:cs typeface="Times New Roman" pitchFamily="18" charset="0"/>
            </a:endParaRPr>
          </a:p>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Note PC</a:t>
            </a:r>
            <a:endParaRPr lang="ja-JP" altLang="en-US" sz="1200" b="1">
              <a:solidFill>
                <a:srgbClr val="000000"/>
              </a:solidFill>
              <a:latin typeface="Times New Roman" pitchFamily="18" charset="0"/>
              <a:cs typeface="Times New Roman" pitchFamily="18" charset="0"/>
            </a:endParaRPr>
          </a:p>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PDA</a:t>
            </a:r>
          </a:p>
        </p:txBody>
      </p:sp>
      <p:sp>
        <p:nvSpPr>
          <p:cNvPr id="45070" name="Text Box 103"/>
          <p:cNvSpPr txBox="1">
            <a:spLocks noChangeArrowheads="1"/>
          </p:cNvSpPr>
          <p:nvPr/>
        </p:nvSpPr>
        <p:spPr bwMode="auto">
          <a:xfrm>
            <a:off x="7740650" y="5364163"/>
            <a:ext cx="1465263"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Watch</a:t>
            </a:r>
          </a:p>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Rechargeable IC Card</a:t>
            </a:r>
          </a:p>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IC</a:t>
            </a:r>
            <a:r>
              <a:rPr lang="ja-JP" altLang="en-US" sz="1200" b="1">
                <a:solidFill>
                  <a:srgbClr val="000000"/>
                </a:solidFill>
                <a:latin typeface="Times New Roman" pitchFamily="18" charset="0"/>
                <a:cs typeface="Times New Roman" pitchFamily="18" charset="0"/>
              </a:rPr>
              <a:t> </a:t>
            </a:r>
            <a:r>
              <a:rPr lang="en-US" altLang="ja-JP" sz="1200" b="1">
                <a:solidFill>
                  <a:srgbClr val="000000"/>
                </a:solidFill>
                <a:latin typeface="Times New Roman" pitchFamily="18" charset="0"/>
                <a:cs typeface="Times New Roman" pitchFamily="18" charset="0"/>
              </a:rPr>
              <a:t>Credit Card</a:t>
            </a:r>
            <a:endParaRPr lang="ja-JP" altLang="en-US" sz="1200" b="1">
              <a:solidFill>
                <a:srgbClr val="000000"/>
              </a:solidFill>
              <a:latin typeface="Times New Roman" pitchFamily="18" charset="0"/>
              <a:cs typeface="Times New Roman" pitchFamily="18" charset="0"/>
            </a:endParaRPr>
          </a:p>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IC Cash Card</a:t>
            </a:r>
          </a:p>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Digital Camera</a:t>
            </a:r>
          </a:p>
          <a:p>
            <a:pPr eaLnBrk="1" hangingPunct="1">
              <a:spcBef>
                <a:spcPct val="0"/>
              </a:spcBef>
              <a:buClrTx/>
              <a:buFontTx/>
              <a:buNone/>
            </a:pPr>
            <a:r>
              <a:rPr lang="en-US" altLang="ja-JP" sz="1200" b="1">
                <a:solidFill>
                  <a:srgbClr val="000000"/>
                </a:solidFill>
                <a:latin typeface="Times New Roman" pitchFamily="18" charset="0"/>
                <a:cs typeface="Times New Roman" pitchFamily="18" charset="0"/>
              </a:rPr>
              <a:t>Mobile Phone</a:t>
            </a:r>
            <a:endParaRPr lang="ja-JP" altLang="en-US" sz="1200" b="1">
              <a:solidFill>
                <a:srgbClr val="000000"/>
              </a:solidFill>
              <a:latin typeface="Times New Roman" pitchFamily="18" charset="0"/>
              <a:cs typeface="Times New Roman" pitchFamily="18" charset="0"/>
            </a:endParaRPr>
          </a:p>
        </p:txBody>
      </p:sp>
      <p:pic>
        <p:nvPicPr>
          <p:cNvPr id="45071" name="Picture 104" descr="j040889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54825" y="5414963"/>
            <a:ext cx="928688"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2" name="Picture 106"/>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4550" y="1046163"/>
            <a:ext cx="394017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45073" name="Text Box 119"/>
          <p:cNvSpPr txBox="1">
            <a:spLocks noChangeArrowheads="1"/>
          </p:cNvSpPr>
          <p:nvPr/>
        </p:nvSpPr>
        <p:spPr bwMode="auto">
          <a:xfrm>
            <a:off x="4995863" y="4187825"/>
            <a:ext cx="1000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nchorCtr="1">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1200" b="1">
                <a:solidFill>
                  <a:srgbClr val="000000"/>
                </a:solidFill>
                <a:latin typeface="Times New Roman" pitchFamily="18" charset="0"/>
                <a:cs typeface="Times New Roman" pitchFamily="18" charset="0"/>
              </a:rPr>
              <a:t>Car Navigation</a:t>
            </a:r>
            <a:endParaRPr lang="ja-JP" altLang="en-US" sz="1200" b="1">
              <a:solidFill>
                <a:srgbClr val="000000"/>
              </a:solidFill>
              <a:latin typeface="Times New Roman" pitchFamily="18" charset="0"/>
              <a:cs typeface="Times New Roman" pitchFamily="18" charset="0"/>
            </a:endParaRPr>
          </a:p>
        </p:txBody>
      </p:sp>
      <p:sp>
        <p:nvSpPr>
          <p:cNvPr id="45074" name="Text Box 120"/>
          <p:cNvSpPr txBox="1">
            <a:spLocks noChangeArrowheads="1"/>
          </p:cNvSpPr>
          <p:nvPr/>
        </p:nvSpPr>
        <p:spPr bwMode="auto">
          <a:xfrm>
            <a:off x="6102350" y="3921125"/>
            <a:ext cx="1749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nchorCtr="1">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1200" b="1">
                <a:solidFill>
                  <a:srgbClr val="000000"/>
                </a:solidFill>
                <a:latin typeface="Times New Roman" pitchFamily="18" charset="0"/>
                <a:cs typeface="Times New Roman" pitchFamily="18" charset="0"/>
              </a:rPr>
              <a:t>Intelligent Transportation System</a:t>
            </a:r>
            <a:endParaRPr lang="ja-JP" altLang="en-US" sz="1200" b="1">
              <a:solidFill>
                <a:srgbClr val="000000"/>
              </a:solidFill>
              <a:latin typeface="Times New Roman" pitchFamily="18" charset="0"/>
              <a:cs typeface="Times New Roman" pitchFamily="18" charset="0"/>
            </a:endParaRPr>
          </a:p>
        </p:txBody>
      </p:sp>
      <p:sp>
        <p:nvSpPr>
          <p:cNvPr id="45075" name="Text Box 121"/>
          <p:cNvSpPr txBox="1">
            <a:spLocks noChangeArrowheads="1"/>
          </p:cNvSpPr>
          <p:nvPr/>
        </p:nvSpPr>
        <p:spPr bwMode="auto">
          <a:xfrm>
            <a:off x="7578725" y="4413250"/>
            <a:ext cx="1301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nchorCtr="1">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1200" b="1">
                <a:solidFill>
                  <a:srgbClr val="000000"/>
                </a:solidFill>
                <a:latin typeface="Times New Roman" pitchFamily="18" charset="0"/>
                <a:cs typeface="Times New Roman" pitchFamily="18" charset="0"/>
              </a:rPr>
              <a:t>Engine Ignition Control System</a:t>
            </a:r>
            <a:br>
              <a:rPr lang="en-US" altLang="ja-JP" sz="1200" b="1">
                <a:solidFill>
                  <a:srgbClr val="000000"/>
                </a:solidFill>
                <a:latin typeface="Times New Roman" pitchFamily="18" charset="0"/>
                <a:cs typeface="Times New Roman" pitchFamily="18" charset="0"/>
              </a:rPr>
            </a:br>
            <a:r>
              <a:rPr lang="en-US" altLang="ja-JP" sz="1200" b="1">
                <a:solidFill>
                  <a:srgbClr val="000000"/>
                </a:solidFill>
                <a:latin typeface="Times New Roman" pitchFamily="18" charset="0"/>
                <a:cs typeface="Times New Roman" pitchFamily="18" charset="0"/>
              </a:rPr>
              <a:t>ABS</a:t>
            </a:r>
            <a:endParaRPr lang="ja-JP" altLang="en-US" sz="1200" b="1">
              <a:solidFill>
                <a:srgbClr val="000000"/>
              </a:solidFill>
              <a:latin typeface="Times New Roman" pitchFamily="18" charset="0"/>
              <a:cs typeface="Times New Roman" pitchFamily="18" charset="0"/>
            </a:endParaRPr>
          </a:p>
        </p:txBody>
      </p:sp>
      <p:sp>
        <p:nvSpPr>
          <p:cNvPr id="45076" name="Text Box 122"/>
          <p:cNvSpPr txBox="1">
            <a:spLocks noChangeArrowheads="1"/>
          </p:cNvSpPr>
          <p:nvPr/>
        </p:nvSpPr>
        <p:spPr bwMode="auto">
          <a:xfrm>
            <a:off x="6869113" y="4210050"/>
            <a:ext cx="1055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nchorCtr="1">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1200" b="1">
                <a:solidFill>
                  <a:srgbClr val="000000"/>
                </a:solidFill>
                <a:latin typeface="Times New Roman" pitchFamily="18" charset="0"/>
                <a:cs typeface="Times New Roman" pitchFamily="18" charset="0"/>
              </a:rPr>
              <a:t>Meter/Warning System</a:t>
            </a:r>
            <a:endParaRPr lang="ja-JP" altLang="en-US" sz="1200" b="1">
              <a:solidFill>
                <a:srgbClr val="000000"/>
              </a:solidFill>
              <a:latin typeface="Times New Roman" pitchFamily="18" charset="0"/>
              <a:cs typeface="Times New Roman" pitchFamily="18" charset="0"/>
            </a:endParaRPr>
          </a:p>
        </p:txBody>
      </p:sp>
      <p:sp>
        <p:nvSpPr>
          <p:cNvPr id="45077" name="Text Box 126"/>
          <p:cNvSpPr txBox="1">
            <a:spLocks noChangeArrowheads="1"/>
          </p:cNvSpPr>
          <p:nvPr/>
        </p:nvSpPr>
        <p:spPr bwMode="auto">
          <a:xfrm>
            <a:off x="4857750" y="4689475"/>
            <a:ext cx="9191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nchorCtr="1">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1200" b="1">
                <a:solidFill>
                  <a:srgbClr val="000000"/>
                </a:solidFill>
                <a:latin typeface="Times New Roman" pitchFamily="18" charset="0"/>
                <a:cs typeface="Times New Roman" pitchFamily="18" charset="0"/>
              </a:rPr>
              <a:t>Air Conditioner</a:t>
            </a:r>
            <a:endParaRPr lang="ja-JP" altLang="en-US" sz="1200" b="1">
              <a:solidFill>
                <a:srgbClr val="000000"/>
              </a:solidFill>
              <a:latin typeface="Times New Roman" pitchFamily="18" charset="0"/>
              <a:cs typeface="Times New Roman" pitchFamily="18" charset="0"/>
            </a:endParaRPr>
          </a:p>
        </p:txBody>
      </p:sp>
      <p:grpSp>
        <p:nvGrpSpPr>
          <p:cNvPr id="45078" name="Group 127"/>
          <p:cNvGrpSpPr>
            <a:grpSpLocks/>
          </p:cNvGrpSpPr>
          <p:nvPr/>
        </p:nvGrpSpPr>
        <p:grpSpPr bwMode="auto">
          <a:xfrm flipH="1">
            <a:off x="5572125" y="4429125"/>
            <a:ext cx="1939925" cy="690563"/>
            <a:chOff x="1668" y="799"/>
            <a:chExt cx="2310" cy="864"/>
          </a:xfrm>
        </p:grpSpPr>
        <p:grpSp>
          <p:nvGrpSpPr>
            <p:cNvPr id="45101" name="Group 128"/>
            <p:cNvGrpSpPr>
              <a:grpSpLocks/>
            </p:cNvGrpSpPr>
            <p:nvPr/>
          </p:nvGrpSpPr>
          <p:grpSpPr bwMode="auto">
            <a:xfrm flipH="1">
              <a:off x="2262" y="859"/>
              <a:ext cx="703" cy="651"/>
              <a:chOff x="489" y="756"/>
              <a:chExt cx="1830" cy="1404"/>
            </a:xfrm>
          </p:grpSpPr>
          <p:sp>
            <p:nvSpPr>
              <p:cNvPr id="45150" name="Freeform 129"/>
              <p:cNvSpPr>
                <a:spLocks/>
              </p:cNvSpPr>
              <p:nvPr/>
            </p:nvSpPr>
            <p:spPr bwMode="auto">
              <a:xfrm>
                <a:off x="784" y="755"/>
                <a:ext cx="1536" cy="1405"/>
              </a:xfrm>
              <a:custGeom>
                <a:avLst/>
                <a:gdLst>
                  <a:gd name="T0" fmla="*/ 1536 w 1536"/>
                  <a:gd name="T1" fmla="*/ 1295 h 1404"/>
                  <a:gd name="T2" fmla="*/ 1296 w 1536"/>
                  <a:gd name="T3" fmla="*/ 1523 h 1404"/>
                  <a:gd name="T4" fmla="*/ 1062 w 1536"/>
                  <a:gd name="T5" fmla="*/ 1355 h 1404"/>
                  <a:gd name="T6" fmla="*/ 834 w 1536"/>
                  <a:gd name="T7" fmla="*/ 1181 h 1404"/>
                  <a:gd name="T8" fmla="*/ 522 w 1536"/>
                  <a:gd name="T9" fmla="*/ 1217 h 1404"/>
                  <a:gd name="T10" fmla="*/ 198 w 1536"/>
                  <a:gd name="T11" fmla="*/ 1223 h 1404"/>
                  <a:gd name="T12" fmla="*/ 120 w 1536"/>
                  <a:gd name="T13" fmla="*/ 1085 h 1404"/>
                  <a:gd name="T14" fmla="*/ 114 w 1536"/>
                  <a:gd name="T15" fmla="*/ 923 h 1404"/>
                  <a:gd name="T16" fmla="*/ 72 w 1536"/>
                  <a:gd name="T17" fmla="*/ 666 h 1404"/>
                  <a:gd name="T18" fmla="*/ 30 w 1536"/>
                  <a:gd name="T19" fmla="*/ 546 h 1404"/>
                  <a:gd name="T20" fmla="*/ 0 w 1536"/>
                  <a:gd name="T21" fmla="*/ 444 h 1404"/>
                  <a:gd name="T22" fmla="*/ 18 w 1536"/>
                  <a:gd name="T23" fmla="*/ 390 h 1404"/>
                  <a:gd name="T24" fmla="*/ 60 w 1536"/>
                  <a:gd name="T25" fmla="*/ 312 h 1404"/>
                  <a:gd name="T26" fmla="*/ 84 w 1536"/>
                  <a:gd name="T27" fmla="*/ 258 h 1404"/>
                  <a:gd name="T28" fmla="*/ 60 w 1536"/>
                  <a:gd name="T29" fmla="*/ 162 h 1404"/>
                  <a:gd name="T30" fmla="*/ 66 w 1536"/>
                  <a:gd name="T31" fmla="*/ 72 h 1404"/>
                  <a:gd name="T32" fmla="*/ 120 w 1536"/>
                  <a:gd name="T33" fmla="*/ 12 h 1404"/>
                  <a:gd name="T34" fmla="*/ 192 w 1536"/>
                  <a:gd name="T35" fmla="*/ 0 h 1404"/>
                  <a:gd name="T36" fmla="*/ 204 w 1536"/>
                  <a:gd name="T37" fmla="*/ 0 h 1404"/>
                  <a:gd name="T38" fmla="*/ 240 w 1536"/>
                  <a:gd name="T39" fmla="*/ 6 h 1404"/>
                  <a:gd name="T40" fmla="*/ 306 w 1536"/>
                  <a:gd name="T41" fmla="*/ 60 h 1404"/>
                  <a:gd name="T42" fmla="*/ 330 w 1536"/>
                  <a:gd name="T43" fmla="*/ 156 h 1404"/>
                  <a:gd name="T44" fmla="*/ 336 w 1536"/>
                  <a:gd name="T45" fmla="*/ 222 h 1404"/>
                  <a:gd name="T46" fmla="*/ 258 w 1536"/>
                  <a:gd name="T47" fmla="*/ 312 h 1404"/>
                  <a:gd name="T48" fmla="*/ 264 w 1536"/>
                  <a:gd name="T49" fmla="*/ 366 h 1404"/>
                  <a:gd name="T50" fmla="*/ 306 w 1536"/>
                  <a:gd name="T51" fmla="*/ 414 h 1404"/>
                  <a:gd name="T52" fmla="*/ 348 w 1536"/>
                  <a:gd name="T53" fmla="*/ 540 h 1404"/>
                  <a:gd name="T54" fmla="*/ 372 w 1536"/>
                  <a:gd name="T55" fmla="*/ 666 h 1404"/>
                  <a:gd name="T56" fmla="*/ 396 w 1536"/>
                  <a:gd name="T57" fmla="*/ 917 h 1404"/>
                  <a:gd name="T58" fmla="*/ 450 w 1536"/>
                  <a:gd name="T59" fmla="*/ 1025 h 1404"/>
                  <a:gd name="T60" fmla="*/ 684 w 1536"/>
                  <a:gd name="T61" fmla="*/ 1031 h 1404"/>
                  <a:gd name="T62" fmla="*/ 924 w 1536"/>
                  <a:gd name="T63" fmla="*/ 1073 h 1404"/>
                  <a:gd name="T64" fmla="*/ 1152 w 1536"/>
                  <a:gd name="T65" fmla="*/ 1253 h 1404"/>
                  <a:gd name="T66" fmla="*/ 1512 w 1536"/>
                  <a:gd name="T67" fmla="*/ 1271 h 140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36"/>
                  <a:gd name="T103" fmla="*/ 0 h 1404"/>
                  <a:gd name="T104" fmla="*/ 1536 w 1536"/>
                  <a:gd name="T105" fmla="*/ 1404 h 140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36" h="1404">
                    <a:moveTo>
                      <a:pt x="1536" y="1152"/>
                    </a:moveTo>
                    <a:lnTo>
                      <a:pt x="1536" y="1158"/>
                    </a:lnTo>
                    <a:lnTo>
                      <a:pt x="1320" y="1404"/>
                    </a:lnTo>
                    <a:lnTo>
                      <a:pt x="1296" y="1386"/>
                    </a:lnTo>
                    <a:lnTo>
                      <a:pt x="1242" y="1320"/>
                    </a:lnTo>
                    <a:lnTo>
                      <a:pt x="1062" y="1218"/>
                    </a:lnTo>
                    <a:lnTo>
                      <a:pt x="894" y="1110"/>
                    </a:lnTo>
                    <a:lnTo>
                      <a:pt x="834" y="1044"/>
                    </a:lnTo>
                    <a:lnTo>
                      <a:pt x="684" y="1068"/>
                    </a:lnTo>
                    <a:lnTo>
                      <a:pt x="522" y="1080"/>
                    </a:lnTo>
                    <a:lnTo>
                      <a:pt x="366" y="1092"/>
                    </a:lnTo>
                    <a:lnTo>
                      <a:pt x="198" y="1086"/>
                    </a:lnTo>
                    <a:lnTo>
                      <a:pt x="114" y="1020"/>
                    </a:lnTo>
                    <a:lnTo>
                      <a:pt x="120" y="948"/>
                    </a:lnTo>
                    <a:lnTo>
                      <a:pt x="138" y="900"/>
                    </a:lnTo>
                    <a:lnTo>
                      <a:pt x="114" y="786"/>
                    </a:lnTo>
                    <a:lnTo>
                      <a:pt x="96" y="726"/>
                    </a:lnTo>
                    <a:lnTo>
                      <a:pt x="72" y="666"/>
                    </a:lnTo>
                    <a:lnTo>
                      <a:pt x="48" y="618"/>
                    </a:lnTo>
                    <a:lnTo>
                      <a:pt x="30" y="546"/>
                    </a:lnTo>
                    <a:lnTo>
                      <a:pt x="18" y="486"/>
                    </a:lnTo>
                    <a:lnTo>
                      <a:pt x="0" y="444"/>
                    </a:lnTo>
                    <a:lnTo>
                      <a:pt x="0" y="420"/>
                    </a:lnTo>
                    <a:lnTo>
                      <a:pt x="18" y="390"/>
                    </a:lnTo>
                    <a:lnTo>
                      <a:pt x="36" y="354"/>
                    </a:lnTo>
                    <a:lnTo>
                      <a:pt x="60" y="312"/>
                    </a:lnTo>
                    <a:lnTo>
                      <a:pt x="72" y="288"/>
                    </a:lnTo>
                    <a:lnTo>
                      <a:pt x="84" y="258"/>
                    </a:lnTo>
                    <a:lnTo>
                      <a:pt x="66" y="198"/>
                    </a:lnTo>
                    <a:lnTo>
                      <a:pt x="60" y="162"/>
                    </a:lnTo>
                    <a:lnTo>
                      <a:pt x="54" y="132"/>
                    </a:lnTo>
                    <a:lnTo>
                      <a:pt x="66" y="72"/>
                    </a:lnTo>
                    <a:lnTo>
                      <a:pt x="78" y="42"/>
                    </a:lnTo>
                    <a:lnTo>
                      <a:pt x="120" y="12"/>
                    </a:lnTo>
                    <a:lnTo>
                      <a:pt x="174" y="0"/>
                    </a:lnTo>
                    <a:lnTo>
                      <a:pt x="192" y="0"/>
                    </a:lnTo>
                    <a:lnTo>
                      <a:pt x="204" y="0"/>
                    </a:lnTo>
                    <a:lnTo>
                      <a:pt x="222" y="6"/>
                    </a:lnTo>
                    <a:lnTo>
                      <a:pt x="240" y="6"/>
                    </a:lnTo>
                    <a:lnTo>
                      <a:pt x="276" y="24"/>
                    </a:lnTo>
                    <a:lnTo>
                      <a:pt x="306" y="60"/>
                    </a:lnTo>
                    <a:lnTo>
                      <a:pt x="318" y="96"/>
                    </a:lnTo>
                    <a:lnTo>
                      <a:pt x="330" y="156"/>
                    </a:lnTo>
                    <a:lnTo>
                      <a:pt x="342" y="192"/>
                    </a:lnTo>
                    <a:lnTo>
                      <a:pt x="336" y="222"/>
                    </a:lnTo>
                    <a:lnTo>
                      <a:pt x="318" y="282"/>
                    </a:lnTo>
                    <a:lnTo>
                      <a:pt x="258" y="312"/>
                    </a:lnTo>
                    <a:lnTo>
                      <a:pt x="246" y="342"/>
                    </a:lnTo>
                    <a:lnTo>
                      <a:pt x="264" y="366"/>
                    </a:lnTo>
                    <a:lnTo>
                      <a:pt x="288" y="390"/>
                    </a:lnTo>
                    <a:lnTo>
                      <a:pt x="306" y="414"/>
                    </a:lnTo>
                    <a:lnTo>
                      <a:pt x="330" y="474"/>
                    </a:lnTo>
                    <a:lnTo>
                      <a:pt x="348" y="540"/>
                    </a:lnTo>
                    <a:lnTo>
                      <a:pt x="372" y="630"/>
                    </a:lnTo>
                    <a:lnTo>
                      <a:pt x="372" y="666"/>
                    </a:lnTo>
                    <a:lnTo>
                      <a:pt x="390" y="726"/>
                    </a:lnTo>
                    <a:lnTo>
                      <a:pt x="396" y="780"/>
                    </a:lnTo>
                    <a:lnTo>
                      <a:pt x="426" y="834"/>
                    </a:lnTo>
                    <a:lnTo>
                      <a:pt x="450" y="888"/>
                    </a:lnTo>
                    <a:lnTo>
                      <a:pt x="516" y="888"/>
                    </a:lnTo>
                    <a:lnTo>
                      <a:pt x="684" y="894"/>
                    </a:lnTo>
                    <a:lnTo>
                      <a:pt x="858" y="912"/>
                    </a:lnTo>
                    <a:lnTo>
                      <a:pt x="924" y="936"/>
                    </a:lnTo>
                    <a:lnTo>
                      <a:pt x="1002" y="990"/>
                    </a:lnTo>
                    <a:lnTo>
                      <a:pt x="1152" y="1116"/>
                    </a:lnTo>
                    <a:lnTo>
                      <a:pt x="1308" y="1254"/>
                    </a:lnTo>
                    <a:lnTo>
                      <a:pt x="1512" y="1134"/>
                    </a:lnTo>
                    <a:lnTo>
                      <a:pt x="1536" y="1152"/>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51" name="Freeform 130"/>
              <p:cNvSpPr>
                <a:spLocks/>
              </p:cNvSpPr>
              <p:nvPr/>
            </p:nvSpPr>
            <p:spPr bwMode="auto">
              <a:xfrm>
                <a:off x="784" y="755"/>
                <a:ext cx="1536" cy="1405"/>
              </a:xfrm>
              <a:custGeom>
                <a:avLst/>
                <a:gdLst>
                  <a:gd name="T0" fmla="*/ 1536 w 1536"/>
                  <a:gd name="T1" fmla="*/ 1295 h 1404"/>
                  <a:gd name="T2" fmla="*/ 1296 w 1536"/>
                  <a:gd name="T3" fmla="*/ 1523 h 1404"/>
                  <a:gd name="T4" fmla="*/ 1062 w 1536"/>
                  <a:gd name="T5" fmla="*/ 1355 h 1404"/>
                  <a:gd name="T6" fmla="*/ 834 w 1536"/>
                  <a:gd name="T7" fmla="*/ 1181 h 1404"/>
                  <a:gd name="T8" fmla="*/ 522 w 1536"/>
                  <a:gd name="T9" fmla="*/ 1217 h 1404"/>
                  <a:gd name="T10" fmla="*/ 198 w 1536"/>
                  <a:gd name="T11" fmla="*/ 1223 h 1404"/>
                  <a:gd name="T12" fmla="*/ 120 w 1536"/>
                  <a:gd name="T13" fmla="*/ 1085 h 1404"/>
                  <a:gd name="T14" fmla="*/ 114 w 1536"/>
                  <a:gd name="T15" fmla="*/ 923 h 1404"/>
                  <a:gd name="T16" fmla="*/ 72 w 1536"/>
                  <a:gd name="T17" fmla="*/ 666 h 1404"/>
                  <a:gd name="T18" fmla="*/ 30 w 1536"/>
                  <a:gd name="T19" fmla="*/ 546 h 1404"/>
                  <a:gd name="T20" fmla="*/ 0 w 1536"/>
                  <a:gd name="T21" fmla="*/ 444 h 1404"/>
                  <a:gd name="T22" fmla="*/ 18 w 1536"/>
                  <a:gd name="T23" fmla="*/ 390 h 1404"/>
                  <a:gd name="T24" fmla="*/ 60 w 1536"/>
                  <a:gd name="T25" fmla="*/ 312 h 1404"/>
                  <a:gd name="T26" fmla="*/ 84 w 1536"/>
                  <a:gd name="T27" fmla="*/ 258 h 1404"/>
                  <a:gd name="T28" fmla="*/ 60 w 1536"/>
                  <a:gd name="T29" fmla="*/ 162 h 1404"/>
                  <a:gd name="T30" fmla="*/ 66 w 1536"/>
                  <a:gd name="T31" fmla="*/ 72 h 1404"/>
                  <a:gd name="T32" fmla="*/ 120 w 1536"/>
                  <a:gd name="T33" fmla="*/ 12 h 1404"/>
                  <a:gd name="T34" fmla="*/ 192 w 1536"/>
                  <a:gd name="T35" fmla="*/ 0 h 1404"/>
                  <a:gd name="T36" fmla="*/ 204 w 1536"/>
                  <a:gd name="T37" fmla="*/ 0 h 1404"/>
                  <a:gd name="T38" fmla="*/ 240 w 1536"/>
                  <a:gd name="T39" fmla="*/ 6 h 1404"/>
                  <a:gd name="T40" fmla="*/ 306 w 1536"/>
                  <a:gd name="T41" fmla="*/ 60 h 1404"/>
                  <a:gd name="T42" fmla="*/ 330 w 1536"/>
                  <a:gd name="T43" fmla="*/ 156 h 1404"/>
                  <a:gd name="T44" fmla="*/ 336 w 1536"/>
                  <a:gd name="T45" fmla="*/ 222 h 1404"/>
                  <a:gd name="T46" fmla="*/ 258 w 1536"/>
                  <a:gd name="T47" fmla="*/ 312 h 1404"/>
                  <a:gd name="T48" fmla="*/ 264 w 1536"/>
                  <a:gd name="T49" fmla="*/ 366 h 1404"/>
                  <a:gd name="T50" fmla="*/ 306 w 1536"/>
                  <a:gd name="T51" fmla="*/ 414 h 1404"/>
                  <a:gd name="T52" fmla="*/ 348 w 1536"/>
                  <a:gd name="T53" fmla="*/ 540 h 1404"/>
                  <a:gd name="T54" fmla="*/ 372 w 1536"/>
                  <a:gd name="T55" fmla="*/ 666 h 1404"/>
                  <a:gd name="T56" fmla="*/ 396 w 1536"/>
                  <a:gd name="T57" fmla="*/ 917 h 1404"/>
                  <a:gd name="T58" fmla="*/ 450 w 1536"/>
                  <a:gd name="T59" fmla="*/ 1025 h 1404"/>
                  <a:gd name="T60" fmla="*/ 684 w 1536"/>
                  <a:gd name="T61" fmla="*/ 1031 h 1404"/>
                  <a:gd name="T62" fmla="*/ 924 w 1536"/>
                  <a:gd name="T63" fmla="*/ 1073 h 1404"/>
                  <a:gd name="T64" fmla="*/ 1152 w 1536"/>
                  <a:gd name="T65" fmla="*/ 1253 h 1404"/>
                  <a:gd name="T66" fmla="*/ 1512 w 1536"/>
                  <a:gd name="T67" fmla="*/ 1271 h 140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36"/>
                  <a:gd name="T103" fmla="*/ 0 h 1404"/>
                  <a:gd name="T104" fmla="*/ 1536 w 1536"/>
                  <a:gd name="T105" fmla="*/ 1404 h 140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36" h="1404">
                    <a:moveTo>
                      <a:pt x="1536" y="1152"/>
                    </a:moveTo>
                    <a:lnTo>
                      <a:pt x="1536" y="1158"/>
                    </a:lnTo>
                    <a:lnTo>
                      <a:pt x="1320" y="1404"/>
                    </a:lnTo>
                    <a:lnTo>
                      <a:pt x="1296" y="1386"/>
                    </a:lnTo>
                    <a:lnTo>
                      <a:pt x="1242" y="1320"/>
                    </a:lnTo>
                    <a:lnTo>
                      <a:pt x="1062" y="1218"/>
                    </a:lnTo>
                    <a:lnTo>
                      <a:pt x="894" y="1110"/>
                    </a:lnTo>
                    <a:lnTo>
                      <a:pt x="834" y="1044"/>
                    </a:lnTo>
                    <a:lnTo>
                      <a:pt x="684" y="1068"/>
                    </a:lnTo>
                    <a:lnTo>
                      <a:pt x="522" y="1080"/>
                    </a:lnTo>
                    <a:lnTo>
                      <a:pt x="366" y="1092"/>
                    </a:lnTo>
                    <a:lnTo>
                      <a:pt x="198" y="1086"/>
                    </a:lnTo>
                    <a:lnTo>
                      <a:pt x="114" y="1020"/>
                    </a:lnTo>
                    <a:lnTo>
                      <a:pt x="120" y="948"/>
                    </a:lnTo>
                    <a:lnTo>
                      <a:pt x="138" y="900"/>
                    </a:lnTo>
                    <a:lnTo>
                      <a:pt x="114" y="786"/>
                    </a:lnTo>
                    <a:lnTo>
                      <a:pt x="96" y="726"/>
                    </a:lnTo>
                    <a:lnTo>
                      <a:pt x="72" y="666"/>
                    </a:lnTo>
                    <a:lnTo>
                      <a:pt x="48" y="618"/>
                    </a:lnTo>
                    <a:lnTo>
                      <a:pt x="30" y="546"/>
                    </a:lnTo>
                    <a:lnTo>
                      <a:pt x="18" y="486"/>
                    </a:lnTo>
                    <a:lnTo>
                      <a:pt x="0" y="444"/>
                    </a:lnTo>
                    <a:lnTo>
                      <a:pt x="0" y="420"/>
                    </a:lnTo>
                    <a:lnTo>
                      <a:pt x="18" y="390"/>
                    </a:lnTo>
                    <a:lnTo>
                      <a:pt x="36" y="354"/>
                    </a:lnTo>
                    <a:lnTo>
                      <a:pt x="60" y="312"/>
                    </a:lnTo>
                    <a:lnTo>
                      <a:pt x="72" y="288"/>
                    </a:lnTo>
                    <a:lnTo>
                      <a:pt x="84" y="258"/>
                    </a:lnTo>
                    <a:lnTo>
                      <a:pt x="66" y="198"/>
                    </a:lnTo>
                    <a:lnTo>
                      <a:pt x="60" y="162"/>
                    </a:lnTo>
                    <a:lnTo>
                      <a:pt x="54" y="132"/>
                    </a:lnTo>
                    <a:lnTo>
                      <a:pt x="66" y="72"/>
                    </a:lnTo>
                    <a:lnTo>
                      <a:pt x="78" y="42"/>
                    </a:lnTo>
                    <a:lnTo>
                      <a:pt x="120" y="12"/>
                    </a:lnTo>
                    <a:lnTo>
                      <a:pt x="174" y="0"/>
                    </a:lnTo>
                    <a:lnTo>
                      <a:pt x="192" y="0"/>
                    </a:lnTo>
                    <a:lnTo>
                      <a:pt x="204" y="0"/>
                    </a:lnTo>
                    <a:lnTo>
                      <a:pt x="222" y="6"/>
                    </a:lnTo>
                    <a:lnTo>
                      <a:pt x="240" y="6"/>
                    </a:lnTo>
                    <a:lnTo>
                      <a:pt x="276" y="24"/>
                    </a:lnTo>
                    <a:lnTo>
                      <a:pt x="306" y="60"/>
                    </a:lnTo>
                    <a:lnTo>
                      <a:pt x="318" y="96"/>
                    </a:lnTo>
                    <a:lnTo>
                      <a:pt x="330" y="156"/>
                    </a:lnTo>
                    <a:lnTo>
                      <a:pt x="342" y="192"/>
                    </a:lnTo>
                    <a:lnTo>
                      <a:pt x="336" y="222"/>
                    </a:lnTo>
                    <a:lnTo>
                      <a:pt x="318" y="282"/>
                    </a:lnTo>
                    <a:lnTo>
                      <a:pt x="258" y="312"/>
                    </a:lnTo>
                    <a:lnTo>
                      <a:pt x="246" y="342"/>
                    </a:lnTo>
                    <a:lnTo>
                      <a:pt x="264" y="366"/>
                    </a:lnTo>
                    <a:lnTo>
                      <a:pt x="288" y="390"/>
                    </a:lnTo>
                    <a:lnTo>
                      <a:pt x="306" y="414"/>
                    </a:lnTo>
                    <a:lnTo>
                      <a:pt x="330" y="474"/>
                    </a:lnTo>
                    <a:lnTo>
                      <a:pt x="348" y="540"/>
                    </a:lnTo>
                    <a:lnTo>
                      <a:pt x="372" y="630"/>
                    </a:lnTo>
                    <a:lnTo>
                      <a:pt x="372" y="666"/>
                    </a:lnTo>
                    <a:lnTo>
                      <a:pt x="390" y="726"/>
                    </a:lnTo>
                    <a:lnTo>
                      <a:pt x="396" y="780"/>
                    </a:lnTo>
                    <a:lnTo>
                      <a:pt x="426" y="834"/>
                    </a:lnTo>
                    <a:lnTo>
                      <a:pt x="450" y="888"/>
                    </a:lnTo>
                    <a:lnTo>
                      <a:pt x="516" y="888"/>
                    </a:lnTo>
                    <a:lnTo>
                      <a:pt x="684" y="894"/>
                    </a:lnTo>
                    <a:lnTo>
                      <a:pt x="858" y="912"/>
                    </a:lnTo>
                    <a:lnTo>
                      <a:pt x="924" y="936"/>
                    </a:lnTo>
                    <a:lnTo>
                      <a:pt x="1002" y="990"/>
                    </a:lnTo>
                    <a:lnTo>
                      <a:pt x="1152" y="1116"/>
                    </a:lnTo>
                    <a:lnTo>
                      <a:pt x="1308" y="1254"/>
                    </a:lnTo>
                    <a:lnTo>
                      <a:pt x="1512" y="1134"/>
                    </a:lnTo>
                    <a:lnTo>
                      <a:pt x="1536" y="11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52" name="Line 131"/>
              <p:cNvSpPr>
                <a:spLocks noChangeShapeType="1"/>
              </p:cNvSpPr>
              <p:nvPr/>
            </p:nvSpPr>
            <p:spPr bwMode="auto">
              <a:xfrm flipV="1">
                <a:off x="2079" y="1890"/>
                <a:ext cx="217" cy="2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53" name="Freeform 132"/>
              <p:cNvSpPr>
                <a:spLocks/>
              </p:cNvSpPr>
              <p:nvPr/>
            </p:nvSpPr>
            <p:spPr bwMode="auto">
              <a:xfrm>
                <a:off x="2103" y="1916"/>
                <a:ext cx="217" cy="244"/>
              </a:xfrm>
              <a:custGeom>
                <a:avLst/>
                <a:gdLst>
                  <a:gd name="T0" fmla="*/ 0 w 216"/>
                  <a:gd name="T1" fmla="*/ 78 h 246"/>
                  <a:gd name="T2" fmla="*/ 311 w 216"/>
                  <a:gd name="T3" fmla="*/ 36 h 246"/>
                  <a:gd name="T4" fmla="*/ 382 w 216"/>
                  <a:gd name="T5" fmla="*/ 0 h 246"/>
                  <a:gd name="T6" fmla="*/ 0 60000 65536"/>
                  <a:gd name="T7" fmla="*/ 0 60000 65536"/>
                  <a:gd name="T8" fmla="*/ 0 60000 65536"/>
                  <a:gd name="T9" fmla="*/ 0 w 216"/>
                  <a:gd name="T10" fmla="*/ 0 h 246"/>
                  <a:gd name="T11" fmla="*/ 216 w 216"/>
                  <a:gd name="T12" fmla="*/ 246 h 246"/>
                </a:gdLst>
                <a:ahLst/>
                <a:cxnLst>
                  <a:cxn ang="T6">
                    <a:pos x="T0" y="T1"/>
                  </a:cxn>
                  <a:cxn ang="T7">
                    <a:pos x="T2" y="T3"/>
                  </a:cxn>
                  <a:cxn ang="T8">
                    <a:pos x="T4" y="T5"/>
                  </a:cxn>
                </a:cxnLst>
                <a:rect l="T9" t="T10" r="T11" b="T12"/>
                <a:pathLst>
                  <a:path w="216" h="246">
                    <a:moveTo>
                      <a:pt x="0" y="246"/>
                    </a:moveTo>
                    <a:lnTo>
                      <a:pt x="174" y="36"/>
                    </a:lnTo>
                    <a:lnTo>
                      <a:pt x="21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54" name="Line 133"/>
              <p:cNvSpPr>
                <a:spLocks noChangeShapeType="1"/>
              </p:cNvSpPr>
              <p:nvPr/>
            </p:nvSpPr>
            <p:spPr bwMode="auto">
              <a:xfrm flipV="1">
                <a:off x="2030" y="2010"/>
                <a:ext cx="64" cy="7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55" name="Line 134"/>
              <p:cNvSpPr>
                <a:spLocks noChangeShapeType="1"/>
              </p:cNvSpPr>
              <p:nvPr/>
            </p:nvSpPr>
            <p:spPr bwMode="auto">
              <a:xfrm flipV="1">
                <a:off x="1852" y="1873"/>
                <a:ext cx="79" cy="1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56" name="Freeform 135"/>
              <p:cNvSpPr>
                <a:spLocks/>
              </p:cNvSpPr>
              <p:nvPr/>
            </p:nvSpPr>
            <p:spPr bwMode="auto">
              <a:xfrm>
                <a:off x="1685" y="1745"/>
                <a:ext cx="94" cy="120"/>
              </a:xfrm>
              <a:custGeom>
                <a:avLst/>
                <a:gdLst>
                  <a:gd name="T0" fmla="*/ 0 w 96"/>
                  <a:gd name="T1" fmla="*/ 120 h 120"/>
                  <a:gd name="T2" fmla="*/ 24 w 96"/>
                  <a:gd name="T3" fmla="*/ 84 h 120"/>
                  <a:gd name="T4" fmla="*/ 24 w 96"/>
                  <a:gd name="T5" fmla="*/ 0 h 120"/>
                  <a:gd name="T6" fmla="*/ 0 60000 65536"/>
                  <a:gd name="T7" fmla="*/ 0 60000 65536"/>
                  <a:gd name="T8" fmla="*/ 0 60000 65536"/>
                  <a:gd name="T9" fmla="*/ 0 w 96"/>
                  <a:gd name="T10" fmla="*/ 0 h 120"/>
                  <a:gd name="T11" fmla="*/ 96 w 96"/>
                  <a:gd name="T12" fmla="*/ 120 h 120"/>
                </a:gdLst>
                <a:ahLst/>
                <a:cxnLst>
                  <a:cxn ang="T6">
                    <a:pos x="T0" y="T1"/>
                  </a:cxn>
                  <a:cxn ang="T7">
                    <a:pos x="T2" y="T3"/>
                  </a:cxn>
                  <a:cxn ang="T8">
                    <a:pos x="T4" y="T5"/>
                  </a:cxn>
                </a:cxnLst>
                <a:rect l="T9" t="T10" r="T11" b="T12"/>
                <a:pathLst>
                  <a:path w="96" h="120">
                    <a:moveTo>
                      <a:pt x="0" y="120"/>
                    </a:moveTo>
                    <a:lnTo>
                      <a:pt x="30" y="84"/>
                    </a:lnTo>
                    <a:lnTo>
                      <a:pt x="9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57" name="Freeform 136"/>
              <p:cNvSpPr>
                <a:spLocks/>
              </p:cNvSpPr>
              <p:nvPr/>
            </p:nvSpPr>
            <p:spPr bwMode="auto">
              <a:xfrm>
                <a:off x="1616" y="1693"/>
                <a:ext cx="94" cy="107"/>
              </a:xfrm>
              <a:custGeom>
                <a:avLst/>
                <a:gdLst>
                  <a:gd name="T0" fmla="*/ 0 w 90"/>
                  <a:gd name="T1" fmla="*/ 54 h 108"/>
                  <a:gd name="T2" fmla="*/ 18169 w 90"/>
                  <a:gd name="T3" fmla="*/ 54 h 108"/>
                  <a:gd name="T4" fmla="*/ 34755 w 90"/>
                  <a:gd name="T5" fmla="*/ 0 h 108"/>
                  <a:gd name="T6" fmla="*/ 0 60000 65536"/>
                  <a:gd name="T7" fmla="*/ 0 60000 65536"/>
                  <a:gd name="T8" fmla="*/ 0 60000 65536"/>
                  <a:gd name="T9" fmla="*/ 0 w 90"/>
                  <a:gd name="T10" fmla="*/ 0 h 108"/>
                  <a:gd name="T11" fmla="*/ 90 w 90"/>
                  <a:gd name="T12" fmla="*/ 108 h 108"/>
                </a:gdLst>
                <a:ahLst/>
                <a:cxnLst>
                  <a:cxn ang="T6">
                    <a:pos x="T0" y="T1"/>
                  </a:cxn>
                  <a:cxn ang="T7">
                    <a:pos x="T2" y="T3"/>
                  </a:cxn>
                  <a:cxn ang="T8">
                    <a:pos x="T4" y="T5"/>
                  </a:cxn>
                </a:cxnLst>
                <a:rect l="T9" t="T10" r="T11" b="T12"/>
                <a:pathLst>
                  <a:path w="90" h="108">
                    <a:moveTo>
                      <a:pt x="0" y="108"/>
                    </a:moveTo>
                    <a:lnTo>
                      <a:pt x="48" y="54"/>
                    </a:lnTo>
                    <a:lnTo>
                      <a:pt x="9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58" name="Freeform 137"/>
              <p:cNvSpPr>
                <a:spLocks/>
              </p:cNvSpPr>
              <p:nvPr/>
            </p:nvSpPr>
            <p:spPr bwMode="auto">
              <a:xfrm>
                <a:off x="1606" y="1668"/>
                <a:ext cx="34" cy="34"/>
              </a:xfrm>
              <a:custGeom>
                <a:avLst/>
                <a:gdLst>
                  <a:gd name="T0" fmla="*/ 0 w 36"/>
                  <a:gd name="T1" fmla="*/ 9 h 36"/>
                  <a:gd name="T2" fmla="*/ 9 w 36"/>
                  <a:gd name="T3" fmla="*/ 9 h 36"/>
                  <a:gd name="T4" fmla="*/ 9 w 36"/>
                  <a:gd name="T5" fmla="*/ 0 h 36"/>
                  <a:gd name="T6" fmla="*/ 0 60000 65536"/>
                  <a:gd name="T7" fmla="*/ 0 60000 65536"/>
                  <a:gd name="T8" fmla="*/ 0 60000 65536"/>
                  <a:gd name="T9" fmla="*/ 0 w 36"/>
                  <a:gd name="T10" fmla="*/ 0 h 36"/>
                  <a:gd name="T11" fmla="*/ 36 w 36"/>
                  <a:gd name="T12" fmla="*/ 36 h 36"/>
                </a:gdLst>
                <a:ahLst/>
                <a:cxnLst>
                  <a:cxn ang="T6">
                    <a:pos x="T0" y="T1"/>
                  </a:cxn>
                  <a:cxn ang="T7">
                    <a:pos x="T2" y="T3"/>
                  </a:cxn>
                  <a:cxn ang="T8">
                    <a:pos x="T4" y="T5"/>
                  </a:cxn>
                </a:cxnLst>
                <a:rect l="T9" t="T10" r="T11" b="T12"/>
                <a:pathLst>
                  <a:path w="36" h="36">
                    <a:moveTo>
                      <a:pt x="0" y="36"/>
                    </a:moveTo>
                    <a:lnTo>
                      <a:pt x="18" y="18"/>
                    </a:lnTo>
                    <a:lnTo>
                      <a:pt x="3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59" name="Freeform 138"/>
              <p:cNvSpPr>
                <a:spLocks/>
              </p:cNvSpPr>
              <p:nvPr/>
            </p:nvSpPr>
            <p:spPr bwMode="auto">
              <a:xfrm>
                <a:off x="1463" y="1650"/>
                <a:ext cx="5" cy="77"/>
              </a:xfrm>
              <a:custGeom>
                <a:avLst/>
                <a:gdLst>
                  <a:gd name="T0" fmla="*/ 3 w 6"/>
                  <a:gd name="T1" fmla="*/ 0 h 78"/>
                  <a:gd name="T2" fmla="*/ 0 w 6"/>
                  <a:gd name="T3" fmla="*/ 30 h 78"/>
                  <a:gd name="T4" fmla="*/ 3 w 6"/>
                  <a:gd name="T5" fmla="*/ 39 h 78"/>
                  <a:gd name="T6" fmla="*/ 0 60000 65536"/>
                  <a:gd name="T7" fmla="*/ 0 60000 65536"/>
                  <a:gd name="T8" fmla="*/ 0 60000 65536"/>
                  <a:gd name="T9" fmla="*/ 0 w 6"/>
                  <a:gd name="T10" fmla="*/ 0 h 78"/>
                  <a:gd name="T11" fmla="*/ 6 w 6"/>
                  <a:gd name="T12" fmla="*/ 78 h 78"/>
                </a:gdLst>
                <a:ahLst/>
                <a:cxnLst>
                  <a:cxn ang="T6">
                    <a:pos x="T0" y="T1"/>
                  </a:cxn>
                  <a:cxn ang="T7">
                    <a:pos x="T2" y="T3"/>
                  </a:cxn>
                  <a:cxn ang="T8">
                    <a:pos x="T4" y="T5"/>
                  </a:cxn>
                </a:cxnLst>
                <a:rect l="T9" t="T10" r="T11" b="T12"/>
                <a:pathLst>
                  <a:path w="6" h="78">
                    <a:moveTo>
                      <a:pt x="6" y="0"/>
                    </a:moveTo>
                    <a:lnTo>
                      <a:pt x="0" y="30"/>
                    </a:lnTo>
                    <a:lnTo>
                      <a:pt x="6" y="7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60" name="Freeform 139"/>
              <p:cNvSpPr>
                <a:spLocks/>
              </p:cNvSpPr>
              <p:nvPr/>
            </p:nvSpPr>
            <p:spPr bwMode="auto">
              <a:xfrm>
                <a:off x="1301" y="1642"/>
                <a:ext cx="5" cy="99"/>
              </a:xfrm>
              <a:custGeom>
                <a:avLst/>
                <a:gdLst>
                  <a:gd name="T0" fmla="*/ 0 w 6"/>
                  <a:gd name="T1" fmla="*/ 0 h 96"/>
                  <a:gd name="T2" fmla="*/ 0 w 6"/>
                  <a:gd name="T3" fmla="*/ 6 h 96"/>
                  <a:gd name="T4" fmla="*/ 0 w 6"/>
                  <a:gd name="T5" fmla="*/ 2802 h 96"/>
                  <a:gd name="T6" fmla="*/ 3 w 6"/>
                  <a:gd name="T7" fmla="*/ 6454 h 96"/>
                  <a:gd name="T8" fmla="*/ 0 60000 65536"/>
                  <a:gd name="T9" fmla="*/ 0 60000 65536"/>
                  <a:gd name="T10" fmla="*/ 0 60000 65536"/>
                  <a:gd name="T11" fmla="*/ 0 60000 65536"/>
                  <a:gd name="T12" fmla="*/ 0 w 6"/>
                  <a:gd name="T13" fmla="*/ 0 h 96"/>
                  <a:gd name="T14" fmla="*/ 6 w 6"/>
                  <a:gd name="T15" fmla="*/ 96 h 96"/>
                </a:gdLst>
                <a:ahLst/>
                <a:cxnLst>
                  <a:cxn ang="T8">
                    <a:pos x="T0" y="T1"/>
                  </a:cxn>
                  <a:cxn ang="T9">
                    <a:pos x="T2" y="T3"/>
                  </a:cxn>
                  <a:cxn ang="T10">
                    <a:pos x="T4" y="T5"/>
                  </a:cxn>
                  <a:cxn ang="T11">
                    <a:pos x="T6" y="T7"/>
                  </a:cxn>
                </a:cxnLst>
                <a:rect l="T12" t="T13" r="T14" b="T15"/>
                <a:pathLst>
                  <a:path w="6" h="96">
                    <a:moveTo>
                      <a:pt x="0" y="0"/>
                    </a:moveTo>
                    <a:lnTo>
                      <a:pt x="0" y="6"/>
                    </a:lnTo>
                    <a:lnTo>
                      <a:pt x="0" y="42"/>
                    </a:lnTo>
                    <a:lnTo>
                      <a:pt x="6" y="9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61" name="Line 140"/>
              <p:cNvSpPr>
                <a:spLocks noChangeShapeType="1"/>
              </p:cNvSpPr>
              <p:nvPr/>
            </p:nvSpPr>
            <p:spPr bwMode="auto">
              <a:xfrm>
                <a:off x="1138" y="1693"/>
                <a:ext cx="5" cy="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62" name="Line 141"/>
              <p:cNvSpPr>
                <a:spLocks noChangeShapeType="1"/>
              </p:cNvSpPr>
              <p:nvPr/>
            </p:nvSpPr>
            <p:spPr bwMode="auto">
              <a:xfrm>
                <a:off x="1089" y="1723"/>
                <a:ext cx="0"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63" name="Line 142"/>
              <p:cNvSpPr>
                <a:spLocks noChangeShapeType="1"/>
              </p:cNvSpPr>
              <p:nvPr/>
            </p:nvSpPr>
            <p:spPr bwMode="auto">
              <a:xfrm flipH="1">
                <a:off x="1064" y="1727"/>
                <a:ext cx="34"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64" name="Freeform 143"/>
              <p:cNvSpPr>
                <a:spLocks/>
              </p:cNvSpPr>
              <p:nvPr/>
            </p:nvSpPr>
            <p:spPr bwMode="auto">
              <a:xfrm>
                <a:off x="1183" y="1650"/>
                <a:ext cx="458" cy="17"/>
              </a:xfrm>
              <a:custGeom>
                <a:avLst/>
                <a:gdLst>
                  <a:gd name="T0" fmla="*/ 814 w 456"/>
                  <a:gd name="T1" fmla="*/ 9 h 18"/>
                  <a:gd name="T2" fmla="*/ 496 w 456"/>
                  <a:gd name="T3" fmla="*/ 0 h 18"/>
                  <a:gd name="T4" fmla="*/ 251 w 456"/>
                  <a:gd name="T5" fmla="*/ 0 h 18"/>
                  <a:gd name="T6" fmla="*/ 0 w 456"/>
                  <a:gd name="T7" fmla="*/ 0 h 18"/>
                  <a:gd name="T8" fmla="*/ 0 60000 65536"/>
                  <a:gd name="T9" fmla="*/ 0 60000 65536"/>
                  <a:gd name="T10" fmla="*/ 0 60000 65536"/>
                  <a:gd name="T11" fmla="*/ 0 60000 65536"/>
                  <a:gd name="T12" fmla="*/ 0 w 456"/>
                  <a:gd name="T13" fmla="*/ 0 h 18"/>
                  <a:gd name="T14" fmla="*/ 456 w 456"/>
                  <a:gd name="T15" fmla="*/ 18 h 18"/>
                </a:gdLst>
                <a:ahLst/>
                <a:cxnLst>
                  <a:cxn ang="T8">
                    <a:pos x="T0" y="T1"/>
                  </a:cxn>
                  <a:cxn ang="T9">
                    <a:pos x="T2" y="T3"/>
                  </a:cxn>
                  <a:cxn ang="T10">
                    <a:pos x="T4" y="T5"/>
                  </a:cxn>
                  <a:cxn ang="T11">
                    <a:pos x="T6" y="T7"/>
                  </a:cxn>
                </a:cxnLst>
                <a:rect l="T12" t="T13" r="T14" b="T15"/>
                <a:pathLst>
                  <a:path w="456" h="18">
                    <a:moveTo>
                      <a:pt x="456" y="18"/>
                    </a:moveTo>
                    <a:lnTo>
                      <a:pt x="282" y="0"/>
                    </a:lnTo>
                    <a:lnTo>
                      <a:pt x="114"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65" name="Freeform 144"/>
              <p:cNvSpPr>
                <a:spLocks/>
              </p:cNvSpPr>
              <p:nvPr/>
            </p:nvSpPr>
            <p:spPr bwMode="auto">
              <a:xfrm>
                <a:off x="1143" y="1680"/>
                <a:ext cx="473" cy="4"/>
              </a:xfrm>
              <a:custGeom>
                <a:avLst/>
                <a:gdLst>
                  <a:gd name="T0" fmla="*/ 337 w 474"/>
                  <a:gd name="T1" fmla="*/ 1 h 6"/>
                  <a:gd name="T2" fmla="*/ 237 w 474"/>
                  <a:gd name="T3" fmla="*/ 0 h 6"/>
                  <a:gd name="T4" fmla="*/ 156 w 474"/>
                  <a:gd name="T5" fmla="*/ 1 h 6"/>
                  <a:gd name="T6" fmla="*/ 0 w 474"/>
                  <a:gd name="T7" fmla="*/ 1 h 6"/>
                  <a:gd name="T8" fmla="*/ 0 60000 65536"/>
                  <a:gd name="T9" fmla="*/ 0 60000 65536"/>
                  <a:gd name="T10" fmla="*/ 0 60000 65536"/>
                  <a:gd name="T11" fmla="*/ 0 60000 65536"/>
                  <a:gd name="T12" fmla="*/ 0 w 474"/>
                  <a:gd name="T13" fmla="*/ 0 h 6"/>
                  <a:gd name="T14" fmla="*/ 474 w 474"/>
                  <a:gd name="T15" fmla="*/ 6 h 6"/>
                </a:gdLst>
                <a:ahLst/>
                <a:cxnLst>
                  <a:cxn ang="T8">
                    <a:pos x="T0" y="T1"/>
                  </a:cxn>
                  <a:cxn ang="T9">
                    <a:pos x="T2" y="T3"/>
                  </a:cxn>
                  <a:cxn ang="T10">
                    <a:pos x="T4" y="T5"/>
                  </a:cxn>
                  <a:cxn ang="T11">
                    <a:pos x="T6" y="T7"/>
                  </a:cxn>
                </a:cxnLst>
                <a:rect l="T12" t="T13" r="T14" b="T15"/>
                <a:pathLst>
                  <a:path w="474" h="6">
                    <a:moveTo>
                      <a:pt x="474" y="6"/>
                    </a:moveTo>
                    <a:lnTo>
                      <a:pt x="318" y="0"/>
                    </a:lnTo>
                    <a:lnTo>
                      <a:pt x="156" y="6"/>
                    </a:lnTo>
                    <a:lnTo>
                      <a:pt x="0" y="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66" name="Freeform 145"/>
              <p:cNvSpPr>
                <a:spLocks/>
              </p:cNvSpPr>
              <p:nvPr/>
            </p:nvSpPr>
            <p:spPr bwMode="auto">
              <a:xfrm>
                <a:off x="1124" y="1710"/>
                <a:ext cx="488" cy="17"/>
              </a:xfrm>
              <a:custGeom>
                <a:avLst/>
                <a:gdLst>
                  <a:gd name="T0" fmla="*/ 836 w 486"/>
                  <a:gd name="T1" fmla="*/ 0 h 18"/>
                  <a:gd name="T2" fmla="*/ 593 w 486"/>
                  <a:gd name="T3" fmla="*/ 0 h 18"/>
                  <a:gd name="T4" fmla="*/ 317 w 486"/>
                  <a:gd name="T5" fmla="*/ 6 h 18"/>
                  <a:gd name="T6" fmla="*/ 12 w 486"/>
                  <a:gd name="T7" fmla="*/ 9 h 18"/>
                  <a:gd name="T8" fmla="*/ 0 w 486"/>
                  <a:gd name="T9" fmla="*/ 9 h 18"/>
                  <a:gd name="T10" fmla="*/ 0 60000 65536"/>
                  <a:gd name="T11" fmla="*/ 0 60000 65536"/>
                  <a:gd name="T12" fmla="*/ 0 60000 65536"/>
                  <a:gd name="T13" fmla="*/ 0 60000 65536"/>
                  <a:gd name="T14" fmla="*/ 0 60000 65536"/>
                  <a:gd name="T15" fmla="*/ 0 w 486"/>
                  <a:gd name="T16" fmla="*/ 0 h 18"/>
                  <a:gd name="T17" fmla="*/ 486 w 486"/>
                  <a:gd name="T18" fmla="*/ 18 h 18"/>
                </a:gdLst>
                <a:ahLst/>
                <a:cxnLst>
                  <a:cxn ang="T10">
                    <a:pos x="T0" y="T1"/>
                  </a:cxn>
                  <a:cxn ang="T11">
                    <a:pos x="T2" y="T3"/>
                  </a:cxn>
                  <a:cxn ang="T12">
                    <a:pos x="T4" y="T5"/>
                  </a:cxn>
                  <a:cxn ang="T13">
                    <a:pos x="T6" y="T7"/>
                  </a:cxn>
                  <a:cxn ang="T14">
                    <a:pos x="T8" y="T9"/>
                  </a:cxn>
                </a:cxnLst>
                <a:rect l="T15" t="T16" r="T17" b="T18"/>
                <a:pathLst>
                  <a:path w="486" h="18">
                    <a:moveTo>
                      <a:pt x="486" y="0"/>
                    </a:moveTo>
                    <a:lnTo>
                      <a:pt x="342" y="0"/>
                    </a:lnTo>
                    <a:lnTo>
                      <a:pt x="180" y="6"/>
                    </a:lnTo>
                    <a:lnTo>
                      <a:pt x="12" y="12"/>
                    </a:lnTo>
                    <a:lnTo>
                      <a:pt x="0" y="1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67" name="Line 146"/>
              <p:cNvSpPr>
                <a:spLocks noChangeShapeType="1"/>
              </p:cNvSpPr>
              <p:nvPr/>
            </p:nvSpPr>
            <p:spPr bwMode="auto">
              <a:xfrm flipH="1">
                <a:off x="1522" y="1732"/>
                <a:ext cx="94"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68" name="Freeform 147"/>
              <p:cNvSpPr>
                <a:spLocks/>
              </p:cNvSpPr>
              <p:nvPr/>
            </p:nvSpPr>
            <p:spPr bwMode="auto">
              <a:xfrm>
                <a:off x="1537" y="1757"/>
                <a:ext cx="596" cy="368"/>
              </a:xfrm>
              <a:custGeom>
                <a:avLst/>
                <a:gdLst>
                  <a:gd name="T0" fmla="*/ 0 w 594"/>
                  <a:gd name="T1" fmla="*/ 12 h 366"/>
                  <a:gd name="T2" fmla="*/ 84 w 594"/>
                  <a:gd name="T3" fmla="*/ 0 h 366"/>
                  <a:gd name="T4" fmla="*/ 96 w 594"/>
                  <a:gd name="T5" fmla="*/ 24 h 366"/>
                  <a:gd name="T6" fmla="*/ 293 w 594"/>
                  <a:gd name="T7" fmla="*/ 90 h 366"/>
                  <a:gd name="T8" fmla="*/ 476 w 594"/>
                  <a:gd name="T9" fmla="*/ 395 h 366"/>
                  <a:gd name="T10" fmla="*/ 786 w 594"/>
                  <a:gd name="T11" fmla="*/ 653 h 366"/>
                  <a:gd name="T12" fmla="*/ 903 w 594"/>
                  <a:gd name="T13" fmla="*/ 725 h 366"/>
                  <a:gd name="T14" fmla="*/ 930 w 594"/>
                  <a:gd name="T15" fmla="*/ 761 h 366"/>
                  <a:gd name="T16" fmla="*/ 0 60000 65536"/>
                  <a:gd name="T17" fmla="*/ 0 60000 65536"/>
                  <a:gd name="T18" fmla="*/ 0 60000 65536"/>
                  <a:gd name="T19" fmla="*/ 0 60000 65536"/>
                  <a:gd name="T20" fmla="*/ 0 60000 65536"/>
                  <a:gd name="T21" fmla="*/ 0 60000 65536"/>
                  <a:gd name="T22" fmla="*/ 0 60000 65536"/>
                  <a:gd name="T23" fmla="*/ 0 60000 65536"/>
                  <a:gd name="T24" fmla="*/ 0 w 594"/>
                  <a:gd name="T25" fmla="*/ 0 h 366"/>
                  <a:gd name="T26" fmla="*/ 594 w 594"/>
                  <a:gd name="T27" fmla="*/ 366 h 3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4" h="366">
                    <a:moveTo>
                      <a:pt x="0" y="12"/>
                    </a:moveTo>
                    <a:lnTo>
                      <a:pt x="84" y="0"/>
                    </a:lnTo>
                    <a:lnTo>
                      <a:pt x="96" y="24"/>
                    </a:lnTo>
                    <a:lnTo>
                      <a:pt x="156" y="90"/>
                    </a:lnTo>
                    <a:lnTo>
                      <a:pt x="324" y="198"/>
                    </a:lnTo>
                    <a:lnTo>
                      <a:pt x="498" y="312"/>
                    </a:lnTo>
                    <a:lnTo>
                      <a:pt x="576" y="348"/>
                    </a:lnTo>
                    <a:lnTo>
                      <a:pt x="594" y="36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69" name="Line 148"/>
              <p:cNvSpPr>
                <a:spLocks noChangeShapeType="1"/>
              </p:cNvSpPr>
              <p:nvPr/>
            </p:nvSpPr>
            <p:spPr bwMode="auto">
              <a:xfrm flipH="1">
                <a:off x="1562" y="1783"/>
                <a:ext cx="64"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70" name="Freeform 149"/>
              <p:cNvSpPr>
                <a:spLocks/>
              </p:cNvSpPr>
              <p:nvPr/>
            </p:nvSpPr>
            <p:spPr bwMode="auto">
              <a:xfrm>
                <a:off x="1552" y="1792"/>
                <a:ext cx="556" cy="364"/>
              </a:xfrm>
              <a:custGeom>
                <a:avLst/>
                <a:gdLst>
                  <a:gd name="T0" fmla="*/ 0 w 558"/>
                  <a:gd name="T1" fmla="*/ 18 h 360"/>
                  <a:gd name="T2" fmla="*/ 72 w 558"/>
                  <a:gd name="T3" fmla="*/ 0 h 360"/>
                  <a:gd name="T4" fmla="*/ 132 w 558"/>
                  <a:gd name="T5" fmla="*/ 294 h 360"/>
                  <a:gd name="T6" fmla="*/ 163 w 558"/>
                  <a:gd name="T7" fmla="*/ 803 h 360"/>
                  <a:gd name="T8" fmla="*/ 312 w 558"/>
                  <a:gd name="T9" fmla="*/ 1304 h 360"/>
                  <a:gd name="T10" fmla="*/ 339 w 558"/>
                  <a:gd name="T11" fmla="*/ 1551 h 360"/>
                  <a:gd name="T12" fmla="*/ 351 w 558"/>
                  <a:gd name="T13" fmla="*/ 1631 h 360"/>
                  <a:gd name="T14" fmla="*/ 0 60000 65536"/>
                  <a:gd name="T15" fmla="*/ 0 60000 65536"/>
                  <a:gd name="T16" fmla="*/ 0 60000 65536"/>
                  <a:gd name="T17" fmla="*/ 0 60000 65536"/>
                  <a:gd name="T18" fmla="*/ 0 60000 65536"/>
                  <a:gd name="T19" fmla="*/ 0 60000 65536"/>
                  <a:gd name="T20" fmla="*/ 0 60000 65536"/>
                  <a:gd name="T21" fmla="*/ 0 w 558"/>
                  <a:gd name="T22" fmla="*/ 0 h 360"/>
                  <a:gd name="T23" fmla="*/ 558 w 558"/>
                  <a:gd name="T24" fmla="*/ 360 h 3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8" h="360">
                    <a:moveTo>
                      <a:pt x="0" y="18"/>
                    </a:moveTo>
                    <a:lnTo>
                      <a:pt x="72" y="0"/>
                    </a:lnTo>
                    <a:lnTo>
                      <a:pt x="132" y="66"/>
                    </a:lnTo>
                    <a:lnTo>
                      <a:pt x="300" y="180"/>
                    </a:lnTo>
                    <a:lnTo>
                      <a:pt x="480" y="288"/>
                    </a:lnTo>
                    <a:lnTo>
                      <a:pt x="534" y="342"/>
                    </a:lnTo>
                    <a:lnTo>
                      <a:pt x="558" y="36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71" name="Freeform 150"/>
              <p:cNvSpPr>
                <a:spLocks/>
              </p:cNvSpPr>
              <p:nvPr/>
            </p:nvSpPr>
            <p:spPr bwMode="auto">
              <a:xfrm>
                <a:off x="1611" y="1702"/>
                <a:ext cx="561" cy="381"/>
              </a:xfrm>
              <a:custGeom>
                <a:avLst/>
                <a:gdLst>
                  <a:gd name="T0" fmla="*/ 0 w 558"/>
                  <a:gd name="T1" fmla="*/ 0 h 378"/>
                  <a:gd name="T2" fmla="*/ 36 w 558"/>
                  <a:gd name="T3" fmla="*/ 60 h 378"/>
                  <a:gd name="T4" fmla="*/ 239 w 558"/>
                  <a:gd name="T5" fmla="*/ 348 h 378"/>
                  <a:gd name="T6" fmla="*/ 552 w 558"/>
                  <a:gd name="T7" fmla="*/ 695 h 378"/>
                  <a:gd name="T8" fmla="*/ 910 w 558"/>
                  <a:gd name="T9" fmla="*/ 1041 h 378"/>
                  <a:gd name="T10" fmla="*/ 1119 w 558"/>
                  <a:gd name="T11" fmla="*/ 1057 h 378"/>
                  <a:gd name="T12" fmla="*/ 1155 w 558"/>
                  <a:gd name="T13" fmla="*/ 1109 h 378"/>
                  <a:gd name="T14" fmla="*/ 0 60000 65536"/>
                  <a:gd name="T15" fmla="*/ 0 60000 65536"/>
                  <a:gd name="T16" fmla="*/ 0 60000 65536"/>
                  <a:gd name="T17" fmla="*/ 0 60000 65536"/>
                  <a:gd name="T18" fmla="*/ 0 60000 65536"/>
                  <a:gd name="T19" fmla="*/ 0 60000 65536"/>
                  <a:gd name="T20" fmla="*/ 0 60000 65536"/>
                  <a:gd name="T21" fmla="*/ 0 w 558"/>
                  <a:gd name="T22" fmla="*/ 0 h 378"/>
                  <a:gd name="T23" fmla="*/ 558 w 558"/>
                  <a:gd name="T24" fmla="*/ 378 h 3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8" h="378">
                    <a:moveTo>
                      <a:pt x="0" y="0"/>
                    </a:moveTo>
                    <a:lnTo>
                      <a:pt x="36" y="60"/>
                    </a:lnTo>
                    <a:lnTo>
                      <a:pt x="102" y="126"/>
                    </a:lnTo>
                    <a:lnTo>
                      <a:pt x="264" y="240"/>
                    </a:lnTo>
                    <a:lnTo>
                      <a:pt x="438" y="354"/>
                    </a:lnTo>
                    <a:lnTo>
                      <a:pt x="540" y="360"/>
                    </a:lnTo>
                    <a:lnTo>
                      <a:pt x="558" y="37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72" name="Freeform 151"/>
              <p:cNvSpPr>
                <a:spLocks/>
              </p:cNvSpPr>
              <p:nvPr/>
            </p:nvSpPr>
            <p:spPr bwMode="auto">
              <a:xfrm>
                <a:off x="1616" y="1693"/>
                <a:ext cx="591" cy="351"/>
              </a:xfrm>
              <a:custGeom>
                <a:avLst/>
                <a:gdLst>
                  <a:gd name="T0" fmla="*/ 0 w 588"/>
                  <a:gd name="T1" fmla="*/ 0 h 354"/>
                  <a:gd name="T2" fmla="*/ 48 w 588"/>
                  <a:gd name="T3" fmla="*/ 54 h 354"/>
                  <a:gd name="T4" fmla="*/ 251 w 588"/>
                  <a:gd name="T5" fmla="*/ 58 h 354"/>
                  <a:gd name="T6" fmla="*/ 535 w 588"/>
                  <a:gd name="T7" fmla="*/ 68 h 354"/>
                  <a:gd name="T8" fmla="*/ 879 w 588"/>
                  <a:gd name="T9" fmla="*/ 118 h 354"/>
                  <a:gd name="T10" fmla="*/ 1138 w 588"/>
                  <a:gd name="T11" fmla="*/ 110 h 354"/>
                  <a:gd name="T12" fmla="*/ 1174 w 588"/>
                  <a:gd name="T13" fmla="*/ 114 h 354"/>
                  <a:gd name="T14" fmla="*/ 0 60000 65536"/>
                  <a:gd name="T15" fmla="*/ 0 60000 65536"/>
                  <a:gd name="T16" fmla="*/ 0 60000 65536"/>
                  <a:gd name="T17" fmla="*/ 0 60000 65536"/>
                  <a:gd name="T18" fmla="*/ 0 60000 65536"/>
                  <a:gd name="T19" fmla="*/ 0 60000 65536"/>
                  <a:gd name="T20" fmla="*/ 0 60000 65536"/>
                  <a:gd name="T21" fmla="*/ 0 w 588"/>
                  <a:gd name="T22" fmla="*/ 0 h 354"/>
                  <a:gd name="T23" fmla="*/ 588 w 588"/>
                  <a:gd name="T24" fmla="*/ 354 h 3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8" h="354">
                    <a:moveTo>
                      <a:pt x="0" y="0"/>
                    </a:moveTo>
                    <a:lnTo>
                      <a:pt x="48" y="54"/>
                    </a:lnTo>
                    <a:lnTo>
                      <a:pt x="114" y="114"/>
                    </a:lnTo>
                    <a:lnTo>
                      <a:pt x="270" y="234"/>
                    </a:lnTo>
                    <a:lnTo>
                      <a:pt x="444" y="354"/>
                    </a:lnTo>
                    <a:lnTo>
                      <a:pt x="570" y="330"/>
                    </a:lnTo>
                    <a:lnTo>
                      <a:pt x="588" y="34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73" name="Freeform 152"/>
              <p:cNvSpPr>
                <a:spLocks/>
              </p:cNvSpPr>
              <p:nvPr/>
            </p:nvSpPr>
            <p:spPr bwMode="auto">
              <a:xfrm>
                <a:off x="1626" y="1685"/>
                <a:ext cx="620" cy="343"/>
              </a:xfrm>
              <a:custGeom>
                <a:avLst/>
                <a:gdLst>
                  <a:gd name="T0" fmla="*/ 0 w 624"/>
                  <a:gd name="T1" fmla="*/ 0 h 342"/>
                  <a:gd name="T2" fmla="*/ 54 w 624"/>
                  <a:gd name="T3" fmla="*/ 42 h 342"/>
                  <a:gd name="T4" fmla="*/ 78 w 624"/>
                  <a:gd name="T5" fmla="*/ 102 h 342"/>
                  <a:gd name="T6" fmla="*/ 117 w 624"/>
                  <a:gd name="T7" fmla="*/ 359 h 342"/>
                  <a:gd name="T8" fmla="*/ 194 w 624"/>
                  <a:gd name="T9" fmla="*/ 479 h 342"/>
                  <a:gd name="T10" fmla="*/ 246 w 624"/>
                  <a:gd name="T11" fmla="*/ 425 h 342"/>
                  <a:gd name="T12" fmla="*/ 258 w 624"/>
                  <a:gd name="T13" fmla="*/ 443 h 342"/>
                  <a:gd name="T14" fmla="*/ 0 60000 65536"/>
                  <a:gd name="T15" fmla="*/ 0 60000 65536"/>
                  <a:gd name="T16" fmla="*/ 0 60000 65536"/>
                  <a:gd name="T17" fmla="*/ 0 60000 65536"/>
                  <a:gd name="T18" fmla="*/ 0 60000 65536"/>
                  <a:gd name="T19" fmla="*/ 0 60000 65536"/>
                  <a:gd name="T20" fmla="*/ 0 60000 65536"/>
                  <a:gd name="T21" fmla="*/ 0 w 624"/>
                  <a:gd name="T22" fmla="*/ 0 h 342"/>
                  <a:gd name="T23" fmla="*/ 624 w 624"/>
                  <a:gd name="T24" fmla="*/ 342 h 3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4" h="342">
                    <a:moveTo>
                      <a:pt x="0" y="0"/>
                    </a:moveTo>
                    <a:lnTo>
                      <a:pt x="54" y="42"/>
                    </a:lnTo>
                    <a:lnTo>
                      <a:pt x="126" y="102"/>
                    </a:lnTo>
                    <a:lnTo>
                      <a:pt x="276" y="222"/>
                    </a:lnTo>
                    <a:lnTo>
                      <a:pt x="450" y="342"/>
                    </a:lnTo>
                    <a:lnTo>
                      <a:pt x="600" y="288"/>
                    </a:lnTo>
                    <a:lnTo>
                      <a:pt x="624" y="30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74" name="Freeform 153"/>
              <p:cNvSpPr>
                <a:spLocks/>
              </p:cNvSpPr>
              <p:nvPr/>
            </p:nvSpPr>
            <p:spPr bwMode="auto">
              <a:xfrm>
                <a:off x="1631" y="1680"/>
                <a:ext cx="655" cy="343"/>
              </a:xfrm>
              <a:custGeom>
                <a:avLst/>
                <a:gdLst>
                  <a:gd name="T0" fmla="*/ 0 w 654"/>
                  <a:gd name="T1" fmla="*/ 0 h 342"/>
                  <a:gd name="T2" fmla="*/ 60 w 654"/>
                  <a:gd name="T3" fmla="*/ 30 h 342"/>
                  <a:gd name="T4" fmla="*/ 132 w 654"/>
                  <a:gd name="T5" fmla="*/ 84 h 342"/>
                  <a:gd name="T6" fmla="*/ 288 w 654"/>
                  <a:gd name="T7" fmla="*/ 347 h 342"/>
                  <a:gd name="T8" fmla="*/ 587 w 654"/>
                  <a:gd name="T9" fmla="*/ 479 h 342"/>
                  <a:gd name="T10" fmla="*/ 767 w 654"/>
                  <a:gd name="T11" fmla="*/ 389 h 342"/>
                  <a:gd name="T12" fmla="*/ 791 w 654"/>
                  <a:gd name="T13" fmla="*/ 407 h 342"/>
                  <a:gd name="T14" fmla="*/ 0 60000 65536"/>
                  <a:gd name="T15" fmla="*/ 0 60000 65536"/>
                  <a:gd name="T16" fmla="*/ 0 60000 65536"/>
                  <a:gd name="T17" fmla="*/ 0 60000 65536"/>
                  <a:gd name="T18" fmla="*/ 0 60000 65536"/>
                  <a:gd name="T19" fmla="*/ 0 60000 65536"/>
                  <a:gd name="T20" fmla="*/ 0 60000 65536"/>
                  <a:gd name="T21" fmla="*/ 0 w 654"/>
                  <a:gd name="T22" fmla="*/ 0 h 342"/>
                  <a:gd name="T23" fmla="*/ 654 w 654"/>
                  <a:gd name="T24" fmla="*/ 342 h 3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4" h="342">
                    <a:moveTo>
                      <a:pt x="0" y="0"/>
                    </a:moveTo>
                    <a:lnTo>
                      <a:pt x="60" y="30"/>
                    </a:lnTo>
                    <a:lnTo>
                      <a:pt x="132" y="84"/>
                    </a:lnTo>
                    <a:lnTo>
                      <a:pt x="288" y="210"/>
                    </a:lnTo>
                    <a:lnTo>
                      <a:pt x="450" y="342"/>
                    </a:lnTo>
                    <a:lnTo>
                      <a:pt x="630" y="252"/>
                    </a:lnTo>
                    <a:lnTo>
                      <a:pt x="654" y="27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75" name="Freeform 154"/>
              <p:cNvSpPr>
                <a:spLocks/>
              </p:cNvSpPr>
              <p:nvPr/>
            </p:nvSpPr>
            <p:spPr bwMode="auto">
              <a:xfrm>
                <a:off x="1636" y="1672"/>
                <a:ext cx="675" cy="338"/>
              </a:xfrm>
              <a:custGeom>
                <a:avLst/>
                <a:gdLst>
                  <a:gd name="T0" fmla="*/ 0 w 672"/>
                  <a:gd name="T1" fmla="*/ 0 h 336"/>
                  <a:gd name="T2" fmla="*/ 72 w 672"/>
                  <a:gd name="T3" fmla="*/ 24 h 336"/>
                  <a:gd name="T4" fmla="*/ 281 w 672"/>
                  <a:gd name="T5" fmla="*/ 72 h 336"/>
                  <a:gd name="T6" fmla="*/ 526 w 672"/>
                  <a:gd name="T7" fmla="*/ 433 h 336"/>
                  <a:gd name="T8" fmla="*/ 825 w 672"/>
                  <a:gd name="T9" fmla="*/ 742 h 336"/>
                  <a:gd name="T10" fmla="*/ 1195 w 672"/>
                  <a:gd name="T11" fmla="*/ 487 h 336"/>
                  <a:gd name="T12" fmla="*/ 1225 w 672"/>
                  <a:gd name="T13" fmla="*/ 541 h 336"/>
                  <a:gd name="T14" fmla="*/ 0 60000 65536"/>
                  <a:gd name="T15" fmla="*/ 0 60000 65536"/>
                  <a:gd name="T16" fmla="*/ 0 60000 65536"/>
                  <a:gd name="T17" fmla="*/ 0 60000 65536"/>
                  <a:gd name="T18" fmla="*/ 0 60000 65536"/>
                  <a:gd name="T19" fmla="*/ 0 60000 65536"/>
                  <a:gd name="T20" fmla="*/ 0 60000 65536"/>
                  <a:gd name="T21" fmla="*/ 0 w 672"/>
                  <a:gd name="T22" fmla="*/ 0 h 336"/>
                  <a:gd name="T23" fmla="*/ 672 w 672"/>
                  <a:gd name="T24" fmla="*/ 336 h 3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2" h="336">
                    <a:moveTo>
                      <a:pt x="0" y="0"/>
                    </a:moveTo>
                    <a:lnTo>
                      <a:pt x="72" y="24"/>
                    </a:lnTo>
                    <a:lnTo>
                      <a:pt x="144" y="72"/>
                    </a:lnTo>
                    <a:lnTo>
                      <a:pt x="294" y="204"/>
                    </a:lnTo>
                    <a:lnTo>
                      <a:pt x="456" y="336"/>
                    </a:lnTo>
                    <a:lnTo>
                      <a:pt x="654" y="222"/>
                    </a:lnTo>
                    <a:lnTo>
                      <a:pt x="672" y="24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76" name="Line 155"/>
              <p:cNvSpPr>
                <a:spLocks noChangeShapeType="1"/>
              </p:cNvSpPr>
              <p:nvPr/>
            </p:nvSpPr>
            <p:spPr bwMode="auto">
              <a:xfrm flipH="1">
                <a:off x="1015" y="1685"/>
                <a:ext cx="84"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77" name="Line 156"/>
              <p:cNvSpPr>
                <a:spLocks noChangeShapeType="1"/>
              </p:cNvSpPr>
              <p:nvPr/>
            </p:nvSpPr>
            <p:spPr bwMode="auto">
              <a:xfrm flipH="1">
                <a:off x="1010" y="1595"/>
                <a:ext cx="207" cy="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78" name="Line 157"/>
              <p:cNvSpPr>
                <a:spLocks noChangeShapeType="1"/>
              </p:cNvSpPr>
              <p:nvPr/>
            </p:nvSpPr>
            <p:spPr bwMode="auto">
              <a:xfrm flipH="1">
                <a:off x="986" y="1565"/>
                <a:ext cx="59"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79" name="Line 158"/>
              <p:cNvSpPr>
                <a:spLocks noChangeShapeType="1"/>
              </p:cNvSpPr>
              <p:nvPr/>
            </p:nvSpPr>
            <p:spPr bwMode="auto">
              <a:xfrm flipH="1">
                <a:off x="986" y="1483"/>
                <a:ext cx="187" cy="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80" name="Freeform 159"/>
              <p:cNvSpPr>
                <a:spLocks/>
              </p:cNvSpPr>
              <p:nvPr/>
            </p:nvSpPr>
            <p:spPr bwMode="auto">
              <a:xfrm>
                <a:off x="848" y="1183"/>
                <a:ext cx="241" cy="51"/>
              </a:xfrm>
              <a:custGeom>
                <a:avLst/>
                <a:gdLst>
                  <a:gd name="T0" fmla="*/ 394 w 240"/>
                  <a:gd name="T1" fmla="*/ 0 h 54"/>
                  <a:gd name="T2" fmla="*/ 257 w 240"/>
                  <a:gd name="T3" fmla="*/ 9 h 54"/>
                  <a:gd name="T4" fmla="*/ 0 w 240"/>
                  <a:gd name="T5" fmla="*/ 9 h 54"/>
                  <a:gd name="T6" fmla="*/ 0 60000 65536"/>
                  <a:gd name="T7" fmla="*/ 0 60000 65536"/>
                  <a:gd name="T8" fmla="*/ 0 60000 65536"/>
                  <a:gd name="T9" fmla="*/ 0 w 240"/>
                  <a:gd name="T10" fmla="*/ 0 h 54"/>
                  <a:gd name="T11" fmla="*/ 240 w 240"/>
                  <a:gd name="T12" fmla="*/ 54 h 54"/>
                </a:gdLst>
                <a:ahLst/>
                <a:cxnLst>
                  <a:cxn ang="T6">
                    <a:pos x="T0" y="T1"/>
                  </a:cxn>
                  <a:cxn ang="T7">
                    <a:pos x="T2" y="T3"/>
                  </a:cxn>
                  <a:cxn ang="T8">
                    <a:pos x="T4" y="T5"/>
                  </a:cxn>
                </a:cxnLst>
                <a:rect l="T9" t="T10" r="T11" b="T12"/>
                <a:pathLst>
                  <a:path w="240" h="54">
                    <a:moveTo>
                      <a:pt x="240" y="0"/>
                    </a:moveTo>
                    <a:lnTo>
                      <a:pt x="120" y="24"/>
                    </a:lnTo>
                    <a:lnTo>
                      <a:pt x="0" y="5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81" name="Freeform 160"/>
              <p:cNvSpPr>
                <a:spLocks/>
              </p:cNvSpPr>
              <p:nvPr/>
            </p:nvSpPr>
            <p:spPr bwMode="auto">
              <a:xfrm>
                <a:off x="833" y="1153"/>
                <a:ext cx="227" cy="51"/>
              </a:xfrm>
              <a:custGeom>
                <a:avLst/>
                <a:gdLst>
                  <a:gd name="T0" fmla="*/ 114 w 228"/>
                  <a:gd name="T1" fmla="*/ 0 h 54"/>
                  <a:gd name="T2" fmla="*/ 96 w 228"/>
                  <a:gd name="T3" fmla="*/ 9 h 54"/>
                  <a:gd name="T4" fmla="*/ 0 w 228"/>
                  <a:gd name="T5" fmla="*/ 9 h 54"/>
                  <a:gd name="T6" fmla="*/ 0 60000 65536"/>
                  <a:gd name="T7" fmla="*/ 0 60000 65536"/>
                  <a:gd name="T8" fmla="*/ 0 60000 65536"/>
                  <a:gd name="T9" fmla="*/ 0 w 228"/>
                  <a:gd name="T10" fmla="*/ 0 h 54"/>
                  <a:gd name="T11" fmla="*/ 228 w 228"/>
                  <a:gd name="T12" fmla="*/ 54 h 54"/>
                </a:gdLst>
                <a:ahLst/>
                <a:cxnLst>
                  <a:cxn ang="T6">
                    <a:pos x="T0" y="T1"/>
                  </a:cxn>
                  <a:cxn ang="T7">
                    <a:pos x="T2" y="T3"/>
                  </a:cxn>
                  <a:cxn ang="T8">
                    <a:pos x="T4" y="T5"/>
                  </a:cxn>
                </a:cxnLst>
                <a:rect l="T9" t="T10" r="T11" b="T12"/>
                <a:pathLst>
                  <a:path w="228" h="54">
                    <a:moveTo>
                      <a:pt x="228" y="0"/>
                    </a:moveTo>
                    <a:lnTo>
                      <a:pt x="96" y="30"/>
                    </a:lnTo>
                    <a:lnTo>
                      <a:pt x="0" y="5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82" name="Line 161"/>
              <p:cNvSpPr>
                <a:spLocks noChangeShapeType="1"/>
              </p:cNvSpPr>
              <p:nvPr/>
            </p:nvSpPr>
            <p:spPr bwMode="auto">
              <a:xfrm flipH="1">
                <a:off x="823" y="1128"/>
                <a:ext cx="217"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83" name="Line 162"/>
              <p:cNvSpPr>
                <a:spLocks noChangeShapeType="1"/>
              </p:cNvSpPr>
              <p:nvPr/>
            </p:nvSpPr>
            <p:spPr bwMode="auto">
              <a:xfrm flipH="1">
                <a:off x="813" y="1098"/>
                <a:ext cx="197" cy="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84" name="Line 163"/>
              <p:cNvSpPr>
                <a:spLocks noChangeShapeType="1"/>
              </p:cNvSpPr>
              <p:nvPr/>
            </p:nvSpPr>
            <p:spPr bwMode="auto">
              <a:xfrm flipH="1">
                <a:off x="818" y="1085"/>
                <a:ext cx="113"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85" name="Line 164"/>
              <p:cNvSpPr>
                <a:spLocks noChangeShapeType="1"/>
              </p:cNvSpPr>
              <p:nvPr/>
            </p:nvSpPr>
            <p:spPr bwMode="auto">
              <a:xfrm flipH="1">
                <a:off x="843" y="1059"/>
                <a:ext cx="49"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86" name="Line 165"/>
              <p:cNvSpPr>
                <a:spLocks noChangeShapeType="1"/>
              </p:cNvSpPr>
              <p:nvPr/>
            </p:nvSpPr>
            <p:spPr bwMode="auto">
              <a:xfrm flipH="1">
                <a:off x="1025" y="1059"/>
                <a:ext cx="5" cy="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87" name="Freeform 166"/>
              <p:cNvSpPr>
                <a:spLocks/>
              </p:cNvSpPr>
              <p:nvPr/>
            </p:nvSpPr>
            <p:spPr bwMode="auto">
              <a:xfrm>
                <a:off x="1015" y="1068"/>
                <a:ext cx="207" cy="574"/>
              </a:xfrm>
              <a:custGeom>
                <a:avLst/>
                <a:gdLst>
                  <a:gd name="T0" fmla="*/ 6 w 204"/>
                  <a:gd name="T1" fmla="*/ 0 h 576"/>
                  <a:gd name="T2" fmla="*/ 0 w 204"/>
                  <a:gd name="T3" fmla="*/ 30 h 576"/>
                  <a:gd name="T4" fmla="*/ 24 w 204"/>
                  <a:gd name="T5" fmla="*/ 60 h 576"/>
                  <a:gd name="T6" fmla="*/ 322 w 204"/>
                  <a:gd name="T7" fmla="*/ 84 h 576"/>
                  <a:gd name="T8" fmla="*/ 457 w 204"/>
                  <a:gd name="T9" fmla="*/ 108 h 576"/>
                  <a:gd name="T10" fmla="*/ 648 w 204"/>
                  <a:gd name="T11" fmla="*/ 144 h 576"/>
                  <a:gd name="T12" fmla="*/ 808 w 204"/>
                  <a:gd name="T13" fmla="*/ 144 h 576"/>
                  <a:gd name="T14" fmla="*/ 1006 w 204"/>
                  <a:gd name="T15" fmla="*/ 283 h 576"/>
                  <a:gd name="T16" fmla="*/ 1098 w 204"/>
                  <a:gd name="T17" fmla="*/ 315 h 576"/>
                  <a:gd name="T18" fmla="*/ 1369 w 204"/>
                  <a:gd name="T19" fmla="*/ 342 h 576"/>
                  <a:gd name="T20" fmla="*/ 1494 w 204"/>
                  <a:gd name="T21" fmla="*/ 366 h 5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4"/>
                  <a:gd name="T34" fmla="*/ 0 h 576"/>
                  <a:gd name="T35" fmla="*/ 204 w 204"/>
                  <a:gd name="T36" fmla="*/ 576 h 5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4" h="576">
                    <a:moveTo>
                      <a:pt x="6" y="0"/>
                    </a:moveTo>
                    <a:lnTo>
                      <a:pt x="0" y="30"/>
                    </a:lnTo>
                    <a:lnTo>
                      <a:pt x="24" y="60"/>
                    </a:lnTo>
                    <a:lnTo>
                      <a:pt x="42" y="84"/>
                    </a:lnTo>
                    <a:lnTo>
                      <a:pt x="66" y="108"/>
                    </a:lnTo>
                    <a:lnTo>
                      <a:pt x="90" y="168"/>
                    </a:lnTo>
                    <a:lnTo>
                      <a:pt x="108" y="258"/>
                    </a:lnTo>
                    <a:lnTo>
                      <a:pt x="138" y="420"/>
                    </a:lnTo>
                    <a:lnTo>
                      <a:pt x="150" y="474"/>
                    </a:lnTo>
                    <a:lnTo>
                      <a:pt x="186" y="528"/>
                    </a:lnTo>
                    <a:lnTo>
                      <a:pt x="204" y="57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88" name="Freeform 167"/>
              <p:cNvSpPr>
                <a:spLocks/>
              </p:cNvSpPr>
              <p:nvPr/>
            </p:nvSpPr>
            <p:spPr bwMode="auto">
              <a:xfrm>
                <a:off x="986" y="1072"/>
                <a:ext cx="187" cy="553"/>
              </a:xfrm>
              <a:custGeom>
                <a:avLst/>
                <a:gdLst>
                  <a:gd name="T0" fmla="*/ 367 w 186"/>
                  <a:gd name="T1" fmla="*/ 689 h 552"/>
                  <a:gd name="T2" fmla="*/ 355 w 186"/>
                  <a:gd name="T3" fmla="*/ 671 h 552"/>
                  <a:gd name="T4" fmla="*/ 283 w 186"/>
                  <a:gd name="T5" fmla="*/ 617 h 552"/>
                  <a:gd name="T6" fmla="*/ 275 w 186"/>
                  <a:gd name="T7" fmla="*/ 557 h 552"/>
                  <a:gd name="T8" fmla="*/ 257 w 186"/>
                  <a:gd name="T9" fmla="*/ 491 h 552"/>
                  <a:gd name="T10" fmla="*/ 251 w 186"/>
                  <a:gd name="T11" fmla="*/ 461 h 552"/>
                  <a:gd name="T12" fmla="*/ 72 w 186"/>
                  <a:gd name="T13" fmla="*/ 174 h 552"/>
                  <a:gd name="T14" fmla="*/ 54 w 186"/>
                  <a:gd name="T15" fmla="*/ 120 h 552"/>
                  <a:gd name="T16" fmla="*/ 36 w 186"/>
                  <a:gd name="T17" fmla="*/ 90 h 552"/>
                  <a:gd name="T18" fmla="*/ 18 w 186"/>
                  <a:gd name="T19" fmla="*/ 60 h 552"/>
                  <a:gd name="T20" fmla="*/ 0 w 186"/>
                  <a:gd name="T21" fmla="*/ 36 h 552"/>
                  <a:gd name="T22" fmla="*/ 6 w 186"/>
                  <a:gd name="T23" fmla="*/ 0 h 55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6"/>
                  <a:gd name="T37" fmla="*/ 0 h 552"/>
                  <a:gd name="T38" fmla="*/ 186 w 186"/>
                  <a:gd name="T39" fmla="*/ 552 h 55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6" h="552">
                    <a:moveTo>
                      <a:pt x="186" y="552"/>
                    </a:moveTo>
                    <a:lnTo>
                      <a:pt x="180" y="534"/>
                    </a:lnTo>
                    <a:lnTo>
                      <a:pt x="144" y="480"/>
                    </a:lnTo>
                    <a:lnTo>
                      <a:pt x="138" y="420"/>
                    </a:lnTo>
                    <a:lnTo>
                      <a:pt x="120" y="354"/>
                    </a:lnTo>
                    <a:lnTo>
                      <a:pt x="114" y="324"/>
                    </a:lnTo>
                    <a:lnTo>
                      <a:pt x="72" y="174"/>
                    </a:lnTo>
                    <a:lnTo>
                      <a:pt x="54" y="120"/>
                    </a:lnTo>
                    <a:lnTo>
                      <a:pt x="36" y="90"/>
                    </a:lnTo>
                    <a:lnTo>
                      <a:pt x="18" y="60"/>
                    </a:lnTo>
                    <a:lnTo>
                      <a:pt x="0" y="36"/>
                    </a:lnTo>
                    <a:lnTo>
                      <a:pt x="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89" name="Freeform 168"/>
              <p:cNvSpPr>
                <a:spLocks/>
              </p:cNvSpPr>
              <p:nvPr/>
            </p:nvSpPr>
            <p:spPr bwMode="auto">
              <a:xfrm>
                <a:off x="951" y="1081"/>
                <a:ext cx="182" cy="574"/>
              </a:xfrm>
              <a:custGeom>
                <a:avLst/>
                <a:gdLst>
                  <a:gd name="T0" fmla="*/ 803 w 180"/>
                  <a:gd name="T1" fmla="*/ 366 h 576"/>
                  <a:gd name="T2" fmla="*/ 776 w 180"/>
                  <a:gd name="T3" fmla="*/ 345 h 576"/>
                  <a:gd name="T4" fmla="*/ 637 w 180"/>
                  <a:gd name="T5" fmla="*/ 318 h 576"/>
                  <a:gd name="T6" fmla="*/ 606 w 180"/>
                  <a:gd name="T7" fmla="*/ 283 h 576"/>
                  <a:gd name="T8" fmla="*/ 465 w 180"/>
                  <a:gd name="T9" fmla="*/ 223 h 576"/>
                  <a:gd name="T10" fmla="*/ 407 w 180"/>
                  <a:gd name="T11" fmla="*/ 144 h 576"/>
                  <a:gd name="T12" fmla="*/ 42 w 180"/>
                  <a:gd name="T13" fmla="*/ 132 h 576"/>
                  <a:gd name="T14" fmla="*/ 30 w 180"/>
                  <a:gd name="T15" fmla="*/ 90 h 576"/>
                  <a:gd name="T16" fmla="*/ 12 w 180"/>
                  <a:gd name="T17" fmla="*/ 60 h 576"/>
                  <a:gd name="T18" fmla="*/ 0 w 180"/>
                  <a:gd name="T19" fmla="*/ 36 h 576"/>
                  <a:gd name="T20" fmla="*/ 6 w 180"/>
                  <a:gd name="T21" fmla="*/ 0 h 5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0"/>
                  <a:gd name="T34" fmla="*/ 0 h 576"/>
                  <a:gd name="T35" fmla="*/ 180 w 180"/>
                  <a:gd name="T36" fmla="*/ 576 h 5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0" h="576">
                    <a:moveTo>
                      <a:pt x="180" y="576"/>
                    </a:moveTo>
                    <a:lnTo>
                      <a:pt x="174" y="534"/>
                    </a:lnTo>
                    <a:lnTo>
                      <a:pt x="138" y="480"/>
                    </a:lnTo>
                    <a:lnTo>
                      <a:pt x="132" y="420"/>
                    </a:lnTo>
                    <a:lnTo>
                      <a:pt x="108" y="360"/>
                    </a:lnTo>
                    <a:lnTo>
                      <a:pt x="96" y="276"/>
                    </a:lnTo>
                    <a:lnTo>
                      <a:pt x="42" y="132"/>
                    </a:lnTo>
                    <a:lnTo>
                      <a:pt x="30" y="90"/>
                    </a:lnTo>
                    <a:lnTo>
                      <a:pt x="12" y="60"/>
                    </a:lnTo>
                    <a:lnTo>
                      <a:pt x="0" y="36"/>
                    </a:lnTo>
                    <a:lnTo>
                      <a:pt x="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90" name="Freeform 169"/>
              <p:cNvSpPr>
                <a:spLocks/>
              </p:cNvSpPr>
              <p:nvPr/>
            </p:nvSpPr>
            <p:spPr bwMode="auto">
              <a:xfrm>
                <a:off x="976" y="1291"/>
                <a:ext cx="113" cy="403"/>
              </a:xfrm>
              <a:custGeom>
                <a:avLst/>
                <a:gdLst>
                  <a:gd name="T0" fmla="*/ 57 w 114"/>
                  <a:gd name="T1" fmla="*/ 539 h 402"/>
                  <a:gd name="T2" fmla="*/ 57 w 114"/>
                  <a:gd name="T3" fmla="*/ 473 h 402"/>
                  <a:gd name="T4" fmla="*/ 57 w 114"/>
                  <a:gd name="T5" fmla="*/ 413 h 402"/>
                  <a:gd name="T6" fmla="*/ 57 w 114"/>
                  <a:gd name="T7" fmla="*/ 359 h 402"/>
                  <a:gd name="T8" fmla="*/ 42 w 114"/>
                  <a:gd name="T9" fmla="*/ 162 h 402"/>
                  <a:gd name="T10" fmla="*/ 30 w 114"/>
                  <a:gd name="T11" fmla="*/ 102 h 402"/>
                  <a:gd name="T12" fmla="*/ 6 w 114"/>
                  <a:gd name="T13" fmla="*/ 36 h 402"/>
                  <a:gd name="T14" fmla="*/ 0 w 114"/>
                  <a:gd name="T15" fmla="*/ 0 h 402"/>
                  <a:gd name="T16" fmla="*/ 0 60000 65536"/>
                  <a:gd name="T17" fmla="*/ 0 60000 65536"/>
                  <a:gd name="T18" fmla="*/ 0 60000 65536"/>
                  <a:gd name="T19" fmla="*/ 0 60000 65536"/>
                  <a:gd name="T20" fmla="*/ 0 60000 65536"/>
                  <a:gd name="T21" fmla="*/ 0 60000 65536"/>
                  <a:gd name="T22" fmla="*/ 0 60000 65536"/>
                  <a:gd name="T23" fmla="*/ 0 60000 65536"/>
                  <a:gd name="T24" fmla="*/ 0 w 114"/>
                  <a:gd name="T25" fmla="*/ 0 h 402"/>
                  <a:gd name="T26" fmla="*/ 114 w 114"/>
                  <a:gd name="T27" fmla="*/ 402 h 4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4" h="402">
                    <a:moveTo>
                      <a:pt x="114" y="402"/>
                    </a:moveTo>
                    <a:lnTo>
                      <a:pt x="96" y="336"/>
                    </a:lnTo>
                    <a:lnTo>
                      <a:pt x="72" y="276"/>
                    </a:lnTo>
                    <a:lnTo>
                      <a:pt x="60" y="222"/>
                    </a:lnTo>
                    <a:lnTo>
                      <a:pt x="42" y="162"/>
                    </a:lnTo>
                    <a:lnTo>
                      <a:pt x="30" y="102"/>
                    </a:lnTo>
                    <a:lnTo>
                      <a:pt x="6" y="3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91" name="Freeform 170"/>
              <p:cNvSpPr>
                <a:spLocks/>
              </p:cNvSpPr>
              <p:nvPr/>
            </p:nvSpPr>
            <p:spPr bwMode="auto">
              <a:xfrm>
                <a:off x="917" y="1085"/>
                <a:ext cx="10" cy="86"/>
              </a:xfrm>
              <a:custGeom>
                <a:avLst/>
                <a:gdLst>
                  <a:gd name="T0" fmla="*/ 3 w 12"/>
                  <a:gd name="T1" fmla="*/ 0 h 84"/>
                  <a:gd name="T2" fmla="*/ 0 w 12"/>
                  <a:gd name="T3" fmla="*/ 851 h 84"/>
                  <a:gd name="T4" fmla="*/ 3 w 12"/>
                  <a:gd name="T5" fmla="*/ 2076 h 84"/>
                  <a:gd name="T6" fmla="*/ 0 60000 65536"/>
                  <a:gd name="T7" fmla="*/ 0 60000 65536"/>
                  <a:gd name="T8" fmla="*/ 0 60000 65536"/>
                  <a:gd name="T9" fmla="*/ 0 w 12"/>
                  <a:gd name="T10" fmla="*/ 0 h 84"/>
                  <a:gd name="T11" fmla="*/ 12 w 12"/>
                  <a:gd name="T12" fmla="*/ 84 h 84"/>
                </a:gdLst>
                <a:ahLst/>
                <a:cxnLst>
                  <a:cxn ang="T6">
                    <a:pos x="T0" y="T1"/>
                  </a:cxn>
                  <a:cxn ang="T7">
                    <a:pos x="T2" y="T3"/>
                  </a:cxn>
                  <a:cxn ang="T8">
                    <a:pos x="T4" y="T5"/>
                  </a:cxn>
                </a:cxnLst>
                <a:rect l="T9" t="T10" r="T11" b="T12"/>
                <a:pathLst>
                  <a:path w="12" h="84">
                    <a:moveTo>
                      <a:pt x="6" y="0"/>
                    </a:moveTo>
                    <a:lnTo>
                      <a:pt x="0" y="36"/>
                    </a:lnTo>
                    <a:lnTo>
                      <a:pt x="12" y="8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92" name="Freeform 171"/>
              <p:cNvSpPr>
                <a:spLocks/>
              </p:cNvSpPr>
              <p:nvPr/>
            </p:nvSpPr>
            <p:spPr bwMode="auto">
              <a:xfrm>
                <a:off x="872" y="1068"/>
                <a:ext cx="59" cy="287"/>
              </a:xfrm>
              <a:custGeom>
                <a:avLst/>
                <a:gdLst>
                  <a:gd name="T0" fmla="*/ 0 w 60"/>
                  <a:gd name="T1" fmla="*/ 0 h 288"/>
                  <a:gd name="T2" fmla="*/ 12 w 60"/>
                  <a:gd name="T3" fmla="*/ 30 h 288"/>
                  <a:gd name="T4" fmla="*/ 6 w 60"/>
                  <a:gd name="T5" fmla="*/ 66 h 288"/>
                  <a:gd name="T6" fmla="*/ 6 w 60"/>
                  <a:gd name="T7" fmla="*/ 96 h 288"/>
                  <a:gd name="T8" fmla="*/ 6 w 60"/>
                  <a:gd name="T9" fmla="*/ 114 h 288"/>
                  <a:gd name="T10" fmla="*/ 24 w 60"/>
                  <a:gd name="T11" fmla="*/ 144 h 288"/>
                  <a:gd name="T12" fmla="*/ 30 w 60"/>
                  <a:gd name="T13" fmla="*/ 151 h 288"/>
                  <a:gd name="T14" fmla="*/ 0 60000 65536"/>
                  <a:gd name="T15" fmla="*/ 0 60000 65536"/>
                  <a:gd name="T16" fmla="*/ 0 60000 65536"/>
                  <a:gd name="T17" fmla="*/ 0 60000 65536"/>
                  <a:gd name="T18" fmla="*/ 0 60000 65536"/>
                  <a:gd name="T19" fmla="*/ 0 60000 65536"/>
                  <a:gd name="T20" fmla="*/ 0 60000 65536"/>
                  <a:gd name="T21" fmla="*/ 0 w 60"/>
                  <a:gd name="T22" fmla="*/ 0 h 288"/>
                  <a:gd name="T23" fmla="*/ 60 w 60"/>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288">
                    <a:moveTo>
                      <a:pt x="0" y="0"/>
                    </a:moveTo>
                    <a:lnTo>
                      <a:pt x="12" y="30"/>
                    </a:lnTo>
                    <a:lnTo>
                      <a:pt x="6" y="66"/>
                    </a:lnTo>
                    <a:lnTo>
                      <a:pt x="6" y="96"/>
                    </a:lnTo>
                    <a:lnTo>
                      <a:pt x="6" y="114"/>
                    </a:lnTo>
                    <a:lnTo>
                      <a:pt x="24" y="174"/>
                    </a:lnTo>
                    <a:lnTo>
                      <a:pt x="60" y="28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93" name="Freeform 172"/>
              <p:cNvSpPr>
                <a:spLocks/>
              </p:cNvSpPr>
              <p:nvPr/>
            </p:nvSpPr>
            <p:spPr bwMode="auto">
              <a:xfrm>
                <a:off x="838" y="1068"/>
                <a:ext cx="25" cy="116"/>
              </a:xfrm>
              <a:custGeom>
                <a:avLst/>
                <a:gdLst>
                  <a:gd name="T0" fmla="*/ 6049 w 24"/>
                  <a:gd name="T1" fmla="*/ 0 h 114"/>
                  <a:gd name="T2" fmla="*/ 4735 w 24"/>
                  <a:gd name="T3" fmla="*/ 399 h 114"/>
                  <a:gd name="T4" fmla="*/ 6 w 24"/>
                  <a:gd name="T5" fmla="*/ 745 h 114"/>
                  <a:gd name="T6" fmla="*/ 0 w 24"/>
                  <a:gd name="T7" fmla="*/ 1215 h 114"/>
                  <a:gd name="T8" fmla="*/ 0 60000 65536"/>
                  <a:gd name="T9" fmla="*/ 0 60000 65536"/>
                  <a:gd name="T10" fmla="*/ 0 60000 65536"/>
                  <a:gd name="T11" fmla="*/ 0 60000 65536"/>
                  <a:gd name="T12" fmla="*/ 0 w 24"/>
                  <a:gd name="T13" fmla="*/ 0 h 114"/>
                  <a:gd name="T14" fmla="*/ 24 w 24"/>
                  <a:gd name="T15" fmla="*/ 114 h 114"/>
                </a:gdLst>
                <a:ahLst/>
                <a:cxnLst>
                  <a:cxn ang="T8">
                    <a:pos x="T0" y="T1"/>
                  </a:cxn>
                  <a:cxn ang="T9">
                    <a:pos x="T2" y="T3"/>
                  </a:cxn>
                  <a:cxn ang="T10">
                    <a:pos x="T4" y="T5"/>
                  </a:cxn>
                  <a:cxn ang="T11">
                    <a:pos x="T6" y="T7"/>
                  </a:cxn>
                </a:cxnLst>
                <a:rect l="T12" t="T13" r="T14" b="T15"/>
                <a:pathLst>
                  <a:path w="24" h="114">
                    <a:moveTo>
                      <a:pt x="24" y="0"/>
                    </a:moveTo>
                    <a:lnTo>
                      <a:pt x="18" y="36"/>
                    </a:lnTo>
                    <a:lnTo>
                      <a:pt x="6" y="72"/>
                    </a:lnTo>
                    <a:lnTo>
                      <a:pt x="0" y="11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94" name="Freeform 173"/>
              <p:cNvSpPr>
                <a:spLocks/>
              </p:cNvSpPr>
              <p:nvPr/>
            </p:nvSpPr>
            <p:spPr bwMode="auto">
              <a:xfrm>
                <a:off x="813" y="768"/>
                <a:ext cx="89" cy="373"/>
              </a:xfrm>
              <a:custGeom>
                <a:avLst/>
                <a:gdLst>
                  <a:gd name="T0" fmla="*/ 0 w 90"/>
                  <a:gd name="T1" fmla="*/ 509 h 372"/>
                  <a:gd name="T2" fmla="*/ 12 w 90"/>
                  <a:gd name="T3" fmla="*/ 479 h 372"/>
                  <a:gd name="T4" fmla="*/ 36 w 90"/>
                  <a:gd name="T5" fmla="*/ 437 h 372"/>
                  <a:gd name="T6" fmla="*/ 45 w 90"/>
                  <a:gd name="T7" fmla="*/ 413 h 372"/>
                  <a:gd name="T8" fmla="*/ 45 w 90"/>
                  <a:gd name="T9" fmla="*/ 383 h 372"/>
                  <a:gd name="T10" fmla="*/ 42 w 90"/>
                  <a:gd name="T11" fmla="*/ 323 h 372"/>
                  <a:gd name="T12" fmla="*/ 42 w 90"/>
                  <a:gd name="T13" fmla="*/ 156 h 372"/>
                  <a:gd name="T14" fmla="*/ 36 w 90"/>
                  <a:gd name="T15" fmla="*/ 120 h 372"/>
                  <a:gd name="T16" fmla="*/ 42 w 90"/>
                  <a:gd name="T17" fmla="*/ 60 h 372"/>
                  <a:gd name="T18" fmla="*/ 45 w 90"/>
                  <a:gd name="T19" fmla="*/ 30 h 372"/>
                  <a:gd name="T20" fmla="*/ 45 w 90"/>
                  <a:gd name="T21" fmla="*/ 0 h 37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
                  <a:gd name="T34" fmla="*/ 0 h 372"/>
                  <a:gd name="T35" fmla="*/ 90 w 90"/>
                  <a:gd name="T36" fmla="*/ 372 h 37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 h="372">
                    <a:moveTo>
                      <a:pt x="0" y="372"/>
                    </a:moveTo>
                    <a:lnTo>
                      <a:pt x="12" y="342"/>
                    </a:lnTo>
                    <a:lnTo>
                      <a:pt x="36" y="300"/>
                    </a:lnTo>
                    <a:lnTo>
                      <a:pt x="54" y="276"/>
                    </a:lnTo>
                    <a:lnTo>
                      <a:pt x="60" y="246"/>
                    </a:lnTo>
                    <a:lnTo>
                      <a:pt x="42" y="186"/>
                    </a:lnTo>
                    <a:lnTo>
                      <a:pt x="42" y="156"/>
                    </a:lnTo>
                    <a:lnTo>
                      <a:pt x="36" y="120"/>
                    </a:lnTo>
                    <a:lnTo>
                      <a:pt x="42" y="60"/>
                    </a:lnTo>
                    <a:lnTo>
                      <a:pt x="60" y="30"/>
                    </a:lnTo>
                    <a:lnTo>
                      <a:pt x="9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95" name="Freeform 174"/>
              <p:cNvSpPr>
                <a:spLocks/>
              </p:cNvSpPr>
              <p:nvPr/>
            </p:nvSpPr>
            <p:spPr bwMode="auto">
              <a:xfrm>
                <a:off x="882" y="755"/>
                <a:ext cx="89" cy="304"/>
              </a:xfrm>
              <a:custGeom>
                <a:avLst/>
                <a:gdLst>
                  <a:gd name="T0" fmla="*/ 231122 w 84"/>
                  <a:gd name="T1" fmla="*/ 0 h 306"/>
                  <a:gd name="T2" fmla="*/ 117592 w 84"/>
                  <a:gd name="T3" fmla="*/ 12 h 306"/>
                  <a:gd name="T4" fmla="*/ 46625 w 84"/>
                  <a:gd name="T5" fmla="*/ 48 h 306"/>
                  <a:gd name="T6" fmla="*/ 6 w 84"/>
                  <a:gd name="T7" fmla="*/ 76 h 306"/>
                  <a:gd name="T8" fmla="*/ 0 w 84"/>
                  <a:gd name="T9" fmla="*/ 76 h 306"/>
                  <a:gd name="T10" fmla="*/ 0 w 84"/>
                  <a:gd name="T11" fmla="*/ 76 h 306"/>
                  <a:gd name="T12" fmla="*/ 6 w 84"/>
                  <a:gd name="T13" fmla="*/ 76 h 306"/>
                  <a:gd name="T14" fmla="*/ 46625 w 84"/>
                  <a:gd name="T15" fmla="*/ 109 h 306"/>
                  <a:gd name="T16" fmla="*/ 0 w 84"/>
                  <a:gd name="T17" fmla="*/ 130 h 3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
                  <a:gd name="T28" fmla="*/ 0 h 306"/>
                  <a:gd name="T29" fmla="*/ 84 w 84"/>
                  <a:gd name="T30" fmla="*/ 306 h 3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 h="306">
                    <a:moveTo>
                      <a:pt x="84" y="0"/>
                    </a:moveTo>
                    <a:lnTo>
                      <a:pt x="42" y="12"/>
                    </a:lnTo>
                    <a:lnTo>
                      <a:pt x="18" y="48"/>
                    </a:lnTo>
                    <a:lnTo>
                      <a:pt x="6" y="78"/>
                    </a:lnTo>
                    <a:lnTo>
                      <a:pt x="0" y="138"/>
                    </a:lnTo>
                    <a:lnTo>
                      <a:pt x="0" y="168"/>
                    </a:lnTo>
                    <a:lnTo>
                      <a:pt x="6" y="204"/>
                    </a:lnTo>
                    <a:lnTo>
                      <a:pt x="18" y="264"/>
                    </a:lnTo>
                    <a:lnTo>
                      <a:pt x="0" y="30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96" name="Freeform 175"/>
              <p:cNvSpPr>
                <a:spLocks/>
              </p:cNvSpPr>
              <p:nvPr/>
            </p:nvSpPr>
            <p:spPr bwMode="auto">
              <a:xfrm>
                <a:off x="897" y="755"/>
                <a:ext cx="79" cy="334"/>
              </a:xfrm>
              <a:custGeom>
                <a:avLst/>
                <a:gdLst>
                  <a:gd name="T0" fmla="*/ 414 w 78"/>
                  <a:gd name="T1" fmla="*/ 0 h 336"/>
                  <a:gd name="T2" fmla="*/ 306 w 78"/>
                  <a:gd name="T3" fmla="*/ 12 h 336"/>
                  <a:gd name="T4" fmla="*/ 264 w 78"/>
                  <a:gd name="T5" fmla="*/ 48 h 336"/>
                  <a:gd name="T6" fmla="*/ 36 w 78"/>
                  <a:gd name="T7" fmla="*/ 78 h 336"/>
                  <a:gd name="T8" fmla="*/ 30 w 78"/>
                  <a:gd name="T9" fmla="*/ 84 h 336"/>
                  <a:gd name="T10" fmla="*/ 36 w 78"/>
                  <a:gd name="T11" fmla="*/ 84 h 336"/>
                  <a:gd name="T12" fmla="*/ 264 w 78"/>
                  <a:gd name="T13" fmla="*/ 84 h 336"/>
                  <a:gd name="T14" fmla="*/ 285 w 78"/>
                  <a:gd name="T15" fmla="*/ 120 h 336"/>
                  <a:gd name="T16" fmla="*/ 24 w 78"/>
                  <a:gd name="T17" fmla="*/ 135 h 336"/>
                  <a:gd name="T18" fmla="*/ 0 w 78"/>
                  <a:gd name="T19" fmla="*/ 156 h 3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8"/>
                  <a:gd name="T31" fmla="*/ 0 h 336"/>
                  <a:gd name="T32" fmla="*/ 78 w 78"/>
                  <a:gd name="T33" fmla="*/ 336 h 3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8" h="336">
                    <a:moveTo>
                      <a:pt x="78" y="0"/>
                    </a:moveTo>
                    <a:lnTo>
                      <a:pt x="54" y="12"/>
                    </a:lnTo>
                    <a:lnTo>
                      <a:pt x="42" y="48"/>
                    </a:lnTo>
                    <a:lnTo>
                      <a:pt x="36" y="78"/>
                    </a:lnTo>
                    <a:lnTo>
                      <a:pt x="30" y="138"/>
                    </a:lnTo>
                    <a:lnTo>
                      <a:pt x="36" y="174"/>
                    </a:lnTo>
                    <a:lnTo>
                      <a:pt x="42" y="204"/>
                    </a:lnTo>
                    <a:lnTo>
                      <a:pt x="48" y="264"/>
                    </a:lnTo>
                    <a:lnTo>
                      <a:pt x="24" y="294"/>
                    </a:lnTo>
                    <a:lnTo>
                      <a:pt x="0" y="33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97" name="Freeform 176"/>
              <p:cNvSpPr>
                <a:spLocks/>
              </p:cNvSpPr>
              <p:nvPr/>
            </p:nvSpPr>
            <p:spPr bwMode="auto">
              <a:xfrm>
                <a:off x="936" y="755"/>
                <a:ext cx="49" cy="330"/>
              </a:xfrm>
              <a:custGeom>
                <a:avLst/>
                <a:gdLst>
                  <a:gd name="T0" fmla="*/ 753 w 48"/>
                  <a:gd name="T1" fmla="*/ 0 h 330"/>
                  <a:gd name="T2" fmla="*/ 588 w 48"/>
                  <a:gd name="T3" fmla="*/ 144 h 330"/>
                  <a:gd name="T4" fmla="*/ 753 w 48"/>
                  <a:gd name="T5" fmla="*/ 180 h 330"/>
                  <a:gd name="T6" fmla="*/ 753 w 48"/>
                  <a:gd name="T7" fmla="*/ 270 h 330"/>
                  <a:gd name="T8" fmla="*/ 12 w 48"/>
                  <a:gd name="T9" fmla="*/ 300 h 330"/>
                  <a:gd name="T10" fmla="*/ 0 w 48"/>
                  <a:gd name="T11" fmla="*/ 330 h 330"/>
                  <a:gd name="T12" fmla="*/ 0 60000 65536"/>
                  <a:gd name="T13" fmla="*/ 0 60000 65536"/>
                  <a:gd name="T14" fmla="*/ 0 60000 65536"/>
                  <a:gd name="T15" fmla="*/ 0 60000 65536"/>
                  <a:gd name="T16" fmla="*/ 0 60000 65536"/>
                  <a:gd name="T17" fmla="*/ 0 60000 65536"/>
                  <a:gd name="T18" fmla="*/ 0 w 48"/>
                  <a:gd name="T19" fmla="*/ 0 h 330"/>
                  <a:gd name="T20" fmla="*/ 48 w 48"/>
                  <a:gd name="T21" fmla="*/ 330 h 330"/>
                </a:gdLst>
                <a:ahLst/>
                <a:cxnLst>
                  <a:cxn ang="T12">
                    <a:pos x="T0" y="T1"/>
                  </a:cxn>
                  <a:cxn ang="T13">
                    <a:pos x="T2" y="T3"/>
                  </a:cxn>
                  <a:cxn ang="T14">
                    <a:pos x="T4" y="T5"/>
                  </a:cxn>
                  <a:cxn ang="T15">
                    <a:pos x="T6" y="T7"/>
                  </a:cxn>
                  <a:cxn ang="T16">
                    <a:pos x="T8" y="T9"/>
                  </a:cxn>
                  <a:cxn ang="T17">
                    <a:pos x="T10" y="T11"/>
                  </a:cxn>
                </a:cxnLst>
                <a:rect l="T18" t="T19" r="T20" b="T21"/>
                <a:pathLst>
                  <a:path w="48" h="330">
                    <a:moveTo>
                      <a:pt x="48" y="0"/>
                    </a:moveTo>
                    <a:lnTo>
                      <a:pt x="36" y="144"/>
                    </a:lnTo>
                    <a:lnTo>
                      <a:pt x="48" y="180"/>
                    </a:lnTo>
                    <a:lnTo>
                      <a:pt x="48" y="270"/>
                    </a:lnTo>
                    <a:lnTo>
                      <a:pt x="12" y="300"/>
                    </a:lnTo>
                    <a:lnTo>
                      <a:pt x="0" y="33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98" name="Freeform 177"/>
              <p:cNvSpPr>
                <a:spLocks/>
              </p:cNvSpPr>
              <p:nvPr/>
            </p:nvSpPr>
            <p:spPr bwMode="auto">
              <a:xfrm>
                <a:off x="971" y="755"/>
                <a:ext cx="64" cy="326"/>
              </a:xfrm>
              <a:custGeom>
                <a:avLst/>
                <a:gdLst>
                  <a:gd name="T0" fmla="*/ 16 w 66"/>
                  <a:gd name="T1" fmla="*/ 0 h 324"/>
                  <a:gd name="T2" fmla="*/ 16 w 66"/>
                  <a:gd name="T3" fmla="*/ 18 h 324"/>
                  <a:gd name="T4" fmla="*/ 16 w 66"/>
                  <a:gd name="T5" fmla="*/ 54 h 324"/>
                  <a:gd name="T6" fmla="*/ 16 w 66"/>
                  <a:gd name="T7" fmla="*/ 221 h 324"/>
                  <a:gd name="T8" fmla="*/ 16 w 66"/>
                  <a:gd name="T9" fmla="*/ 331 h 324"/>
                  <a:gd name="T10" fmla="*/ 16 w 66"/>
                  <a:gd name="T11" fmla="*/ 402 h 324"/>
                  <a:gd name="T12" fmla="*/ 16 w 66"/>
                  <a:gd name="T13" fmla="*/ 640 h 324"/>
                  <a:gd name="T14" fmla="*/ 12 w 66"/>
                  <a:gd name="T15" fmla="*/ 688 h 324"/>
                  <a:gd name="T16" fmla="*/ 0 w 66"/>
                  <a:gd name="T17" fmla="*/ 737 h 3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
                  <a:gd name="T28" fmla="*/ 0 h 324"/>
                  <a:gd name="T29" fmla="*/ 66 w 66"/>
                  <a:gd name="T30" fmla="*/ 324 h 3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 h="324">
                    <a:moveTo>
                      <a:pt x="24" y="0"/>
                    </a:moveTo>
                    <a:lnTo>
                      <a:pt x="42" y="18"/>
                    </a:lnTo>
                    <a:lnTo>
                      <a:pt x="54" y="54"/>
                    </a:lnTo>
                    <a:lnTo>
                      <a:pt x="54" y="84"/>
                    </a:lnTo>
                    <a:lnTo>
                      <a:pt x="54" y="150"/>
                    </a:lnTo>
                    <a:lnTo>
                      <a:pt x="66" y="186"/>
                    </a:lnTo>
                    <a:lnTo>
                      <a:pt x="60" y="276"/>
                    </a:lnTo>
                    <a:lnTo>
                      <a:pt x="12" y="300"/>
                    </a:lnTo>
                    <a:lnTo>
                      <a:pt x="0" y="32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99" name="Freeform 178"/>
              <p:cNvSpPr>
                <a:spLocks/>
              </p:cNvSpPr>
              <p:nvPr/>
            </p:nvSpPr>
            <p:spPr bwMode="auto">
              <a:xfrm>
                <a:off x="1005" y="755"/>
                <a:ext cx="74" cy="313"/>
              </a:xfrm>
              <a:custGeom>
                <a:avLst/>
                <a:gdLst>
                  <a:gd name="T0" fmla="*/ 0 w 72"/>
                  <a:gd name="T1" fmla="*/ 0 h 312"/>
                  <a:gd name="T2" fmla="*/ 1431 w 72"/>
                  <a:gd name="T3" fmla="*/ 24 h 312"/>
                  <a:gd name="T4" fmla="*/ 1974 w 72"/>
                  <a:gd name="T5" fmla="*/ 60 h 312"/>
                  <a:gd name="T6" fmla="*/ 2319 w 72"/>
                  <a:gd name="T7" fmla="*/ 90 h 312"/>
                  <a:gd name="T8" fmla="*/ 2563 w 72"/>
                  <a:gd name="T9" fmla="*/ 150 h 312"/>
                  <a:gd name="T10" fmla="*/ 3020 w 72"/>
                  <a:gd name="T11" fmla="*/ 323 h 312"/>
                  <a:gd name="T12" fmla="*/ 2782 w 72"/>
                  <a:gd name="T13" fmla="*/ 353 h 312"/>
                  <a:gd name="T14" fmla="*/ 2319 w 72"/>
                  <a:gd name="T15" fmla="*/ 419 h 312"/>
                  <a:gd name="T16" fmla="*/ 6 w 72"/>
                  <a:gd name="T17" fmla="*/ 443 h 312"/>
                  <a:gd name="T18" fmla="*/ 0 w 72"/>
                  <a:gd name="T19" fmla="*/ 449 h 3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2"/>
                  <a:gd name="T31" fmla="*/ 0 h 312"/>
                  <a:gd name="T32" fmla="*/ 72 w 72"/>
                  <a:gd name="T33" fmla="*/ 312 h 3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2" h="312">
                    <a:moveTo>
                      <a:pt x="0" y="0"/>
                    </a:moveTo>
                    <a:lnTo>
                      <a:pt x="36" y="24"/>
                    </a:lnTo>
                    <a:lnTo>
                      <a:pt x="48" y="60"/>
                    </a:lnTo>
                    <a:lnTo>
                      <a:pt x="54" y="90"/>
                    </a:lnTo>
                    <a:lnTo>
                      <a:pt x="60" y="150"/>
                    </a:lnTo>
                    <a:lnTo>
                      <a:pt x="72" y="186"/>
                    </a:lnTo>
                    <a:lnTo>
                      <a:pt x="66" y="216"/>
                    </a:lnTo>
                    <a:lnTo>
                      <a:pt x="54" y="282"/>
                    </a:lnTo>
                    <a:lnTo>
                      <a:pt x="6" y="306"/>
                    </a:lnTo>
                    <a:lnTo>
                      <a:pt x="0" y="3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00" name="Freeform 179"/>
              <p:cNvSpPr>
                <a:spLocks/>
              </p:cNvSpPr>
              <p:nvPr/>
            </p:nvSpPr>
            <p:spPr bwMode="auto">
              <a:xfrm>
                <a:off x="1030" y="781"/>
                <a:ext cx="89" cy="287"/>
              </a:xfrm>
              <a:custGeom>
                <a:avLst/>
                <a:gdLst>
                  <a:gd name="T0" fmla="*/ 30 w 90"/>
                  <a:gd name="T1" fmla="*/ 0 h 288"/>
                  <a:gd name="T2" fmla="*/ 45 w 90"/>
                  <a:gd name="T3" fmla="*/ 36 h 288"/>
                  <a:gd name="T4" fmla="*/ 45 w 90"/>
                  <a:gd name="T5" fmla="*/ 66 h 288"/>
                  <a:gd name="T6" fmla="*/ 45 w 90"/>
                  <a:gd name="T7" fmla="*/ 132 h 288"/>
                  <a:gd name="T8" fmla="*/ 45 w 90"/>
                  <a:gd name="T9" fmla="*/ 144 h 288"/>
                  <a:gd name="T10" fmla="*/ 45 w 90"/>
                  <a:gd name="T11" fmla="*/ 144 h 288"/>
                  <a:gd name="T12" fmla="*/ 45 w 90"/>
                  <a:gd name="T13" fmla="*/ 144 h 288"/>
                  <a:gd name="T14" fmla="*/ 0 w 90"/>
                  <a:gd name="T15" fmla="*/ 151 h 288"/>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288"/>
                  <a:gd name="T26" fmla="*/ 90 w 90"/>
                  <a:gd name="T27" fmla="*/ 288 h 2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288">
                    <a:moveTo>
                      <a:pt x="30" y="0"/>
                    </a:moveTo>
                    <a:lnTo>
                      <a:pt x="60" y="36"/>
                    </a:lnTo>
                    <a:lnTo>
                      <a:pt x="66" y="66"/>
                    </a:lnTo>
                    <a:lnTo>
                      <a:pt x="72" y="132"/>
                    </a:lnTo>
                    <a:lnTo>
                      <a:pt x="90" y="168"/>
                    </a:lnTo>
                    <a:lnTo>
                      <a:pt x="78" y="198"/>
                    </a:lnTo>
                    <a:lnTo>
                      <a:pt x="60" y="258"/>
                    </a:lnTo>
                    <a:lnTo>
                      <a:pt x="0" y="28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01" name="Line 180"/>
              <p:cNvSpPr>
                <a:spLocks noChangeShapeType="1"/>
              </p:cNvSpPr>
              <p:nvPr/>
            </p:nvSpPr>
            <p:spPr bwMode="auto">
              <a:xfrm flipH="1" flipV="1">
                <a:off x="907" y="768"/>
                <a:ext cx="148"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02" name="Line 181"/>
              <p:cNvSpPr>
                <a:spLocks noChangeShapeType="1"/>
              </p:cNvSpPr>
              <p:nvPr/>
            </p:nvSpPr>
            <p:spPr bwMode="auto">
              <a:xfrm flipH="1" flipV="1">
                <a:off x="863" y="798"/>
                <a:ext cx="227"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03" name="Line 182"/>
              <p:cNvSpPr>
                <a:spLocks noChangeShapeType="1"/>
              </p:cNvSpPr>
              <p:nvPr/>
            </p:nvSpPr>
            <p:spPr bwMode="auto">
              <a:xfrm flipH="1" flipV="1">
                <a:off x="848" y="828"/>
                <a:ext cx="251"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04" name="Line 183"/>
              <p:cNvSpPr>
                <a:spLocks noChangeShapeType="1"/>
              </p:cNvSpPr>
              <p:nvPr/>
            </p:nvSpPr>
            <p:spPr bwMode="auto">
              <a:xfrm flipH="1" flipV="1">
                <a:off x="848" y="888"/>
                <a:ext cx="266"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05" name="Line 184"/>
              <p:cNvSpPr>
                <a:spLocks noChangeShapeType="1"/>
              </p:cNvSpPr>
              <p:nvPr/>
            </p:nvSpPr>
            <p:spPr bwMode="auto">
              <a:xfrm flipH="1" flipV="1">
                <a:off x="863" y="922"/>
                <a:ext cx="26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06" name="Line 185"/>
              <p:cNvSpPr>
                <a:spLocks noChangeShapeType="1"/>
              </p:cNvSpPr>
              <p:nvPr/>
            </p:nvSpPr>
            <p:spPr bwMode="auto">
              <a:xfrm flipH="1" flipV="1">
                <a:off x="848" y="952"/>
                <a:ext cx="27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07" name="Line 186"/>
              <p:cNvSpPr>
                <a:spLocks noChangeShapeType="1"/>
              </p:cNvSpPr>
              <p:nvPr/>
            </p:nvSpPr>
            <p:spPr bwMode="auto">
              <a:xfrm flipH="1" flipV="1">
                <a:off x="867" y="1012"/>
                <a:ext cx="23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08" name="Line 187"/>
              <p:cNvSpPr>
                <a:spLocks noChangeShapeType="1"/>
              </p:cNvSpPr>
              <p:nvPr/>
            </p:nvSpPr>
            <p:spPr bwMode="auto">
              <a:xfrm flipH="1" flipV="1">
                <a:off x="853" y="1042"/>
                <a:ext cx="187"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09" name="Line 188"/>
              <p:cNvSpPr>
                <a:spLocks noChangeShapeType="1"/>
              </p:cNvSpPr>
              <p:nvPr/>
            </p:nvSpPr>
            <p:spPr bwMode="auto">
              <a:xfrm flipH="1">
                <a:off x="976" y="1423"/>
                <a:ext cx="177" cy="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10" name="Line 189"/>
              <p:cNvSpPr>
                <a:spLocks noChangeShapeType="1"/>
              </p:cNvSpPr>
              <p:nvPr/>
            </p:nvSpPr>
            <p:spPr bwMode="auto">
              <a:xfrm flipH="1">
                <a:off x="951" y="1363"/>
                <a:ext cx="172" cy="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11" name="Line 190"/>
              <p:cNvSpPr>
                <a:spLocks noChangeShapeType="1"/>
              </p:cNvSpPr>
              <p:nvPr/>
            </p:nvSpPr>
            <p:spPr bwMode="auto">
              <a:xfrm flipH="1">
                <a:off x="907" y="1312"/>
                <a:ext cx="148"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12" name="Freeform 191"/>
              <p:cNvSpPr>
                <a:spLocks/>
              </p:cNvSpPr>
              <p:nvPr/>
            </p:nvSpPr>
            <p:spPr bwMode="auto">
              <a:xfrm>
                <a:off x="1119" y="1423"/>
                <a:ext cx="34" cy="248"/>
              </a:xfrm>
              <a:custGeom>
                <a:avLst/>
                <a:gdLst>
                  <a:gd name="T0" fmla="*/ 9 w 36"/>
                  <a:gd name="T1" fmla="*/ 0 h 252"/>
                  <a:gd name="T2" fmla="*/ 0 w 36"/>
                  <a:gd name="T3" fmla="*/ 31 h 252"/>
                  <a:gd name="T4" fmla="*/ 6 w 36"/>
                  <a:gd name="T5" fmla="*/ 31 h 252"/>
                  <a:gd name="T6" fmla="*/ 9 w 36"/>
                  <a:gd name="T7" fmla="*/ 6 h 252"/>
                  <a:gd name="T8" fmla="*/ 9 w 36"/>
                  <a:gd name="T9" fmla="*/ 0 h 252"/>
                  <a:gd name="T10" fmla="*/ 0 60000 65536"/>
                  <a:gd name="T11" fmla="*/ 0 60000 65536"/>
                  <a:gd name="T12" fmla="*/ 0 60000 65536"/>
                  <a:gd name="T13" fmla="*/ 0 60000 65536"/>
                  <a:gd name="T14" fmla="*/ 0 60000 65536"/>
                  <a:gd name="T15" fmla="*/ 0 w 36"/>
                  <a:gd name="T16" fmla="*/ 0 h 252"/>
                  <a:gd name="T17" fmla="*/ 36 w 36"/>
                  <a:gd name="T18" fmla="*/ 252 h 252"/>
                </a:gdLst>
                <a:ahLst/>
                <a:cxnLst>
                  <a:cxn ang="T10">
                    <a:pos x="T0" y="T1"/>
                  </a:cxn>
                  <a:cxn ang="T11">
                    <a:pos x="T2" y="T3"/>
                  </a:cxn>
                  <a:cxn ang="T12">
                    <a:pos x="T4" y="T5"/>
                  </a:cxn>
                  <a:cxn ang="T13">
                    <a:pos x="T6" y="T7"/>
                  </a:cxn>
                  <a:cxn ang="T14">
                    <a:pos x="T8" y="T9"/>
                  </a:cxn>
                </a:cxnLst>
                <a:rect l="T15" t="T16" r="T17" b="T18"/>
                <a:pathLst>
                  <a:path w="36" h="252">
                    <a:moveTo>
                      <a:pt x="36" y="0"/>
                    </a:moveTo>
                    <a:lnTo>
                      <a:pt x="0" y="246"/>
                    </a:lnTo>
                    <a:lnTo>
                      <a:pt x="6" y="252"/>
                    </a:lnTo>
                    <a:lnTo>
                      <a:pt x="36" y="6"/>
                    </a:lnTo>
                    <a:lnTo>
                      <a:pt x="36" y="0"/>
                    </a:lnTo>
                    <a:close/>
                  </a:path>
                </a:pathLst>
              </a:custGeom>
              <a:solidFill>
                <a:srgbClr val="FFD600"/>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13" name="Freeform 192"/>
              <p:cNvSpPr>
                <a:spLocks/>
              </p:cNvSpPr>
              <p:nvPr/>
            </p:nvSpPr>
            <p:spPr bwMode="auto">
              <a:xfrm>
                <a:off x="1119" y="1423"/>
                <a:ext cx="34" cy="248"/>
              </a:xfrm>
              <a:custGeom>
                <a:avLst/>
                <a:gdLst>
                  <a:gd name="T0" fmla="*/ 9 w 36"/>
                  <a:gd name="T1" fmla="*/ 0 h 252"/>
                  <a:gd name="T2" fmla="*/ 0 w 36"/>
                  <a:gd name="T3" fmla="*/ 31 h 252"/>
                  <a:gd name="T4" fmla="*/ 6 w 36"/>
                  <a:gd name="T5" fmla="*/ 31 h 252"/>
                  <a:gd name="T6" fmla="*/ 9 w 36"/>
                  <a:gd name="T7" fmla="*/ 6 h 252"/>
                  <a:gd name="T8" fmla="*/ 9 w 36"/>
                  <a:gd name="T9" fmla="*/ 0 h 252"/>
                  <a:gd name="T10" fmla="*/ 0 60000 65536"/>
                  <a:gd name="T11" fmla="*/ 0 60000 65536"/>
                  <a:gd name="T12" fmla="*/ 0 60000 65536"/>
                  <a:gd name="T13" fmla="*/ 0 60000 65536"/>
                  <a:gd name="T14" fmla="*/ 0 60000 65536"/>
                  <a:gd name="T15" fmla="*/ 0 w 36"/>
                  <a:gd name="T16" fmla="*/ 0 h 252"/>
                  <a:gd name="T17" fmla="*/ 36 w 36"/>
                  <a:gd name="T18" fmla="*/ 252 h 252"/>
                </a:gdLst>
                <a:ahLst/>
                <a:cxnLst>
                  <a:cxn ang="T10">
                    <a:pos x="T0" y="T1"/>
                  </a:cxn>
                  <a:cxn ang="T11">
                    <a:pos x="T2" y="T3"/>
                  </a:cxn>
                  <a:cxn ang="T12">
                    <a:pos x="T4" y="T5"/>
                  </a:cxn>
                  <a:cxn ang="T13">
                    <a:pos x="T6" y="T7"/>
                  </a:cxn>
                  <a:cxn ang="T14">
                    <a:pos x="T8" y="T9"/>
                  </a:cxn>
                </a:cxnLst>
                <a:rect l="T15" t="T16" r="T17" b="T18"/>
                <a:pathLst>
                  <a:path w="36" h="252">
                    <a:moveTo>
                      <a:pt x="36" y="0"/>
                    </a:moveTo>
                    <a:lnTo>
                      <a:pt x="0" y="246"/>
                    </a:lnTo>
                    <a:lnTo>
                      <a:pt x="6" y="252"/>
                    </a:lnTo>
                    <a:lnTo>
                      <a:pt x="36" y="6"/>
                    </a:lnTo>
                    <a:lnTo>
                      <a:pt x="3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14" name="Freeform 193"/>
              <p:cNvSpPr>
                <a:spLocks/>
              </p:cNvSpPr>
              <p:nvPr/>
            </p:nvSpPr>
            <p:spPr bwMode="auto">
              <a:xfrm>
                <a:off x="951" y="1582"/>
                <a:ext cx="276" cy="218"/>
              </a:xfrm>
              <a:custGeom>
                <a:avLst/>
                <a:gdLst>
                  <a:gd name="T0" fmla="*/ 18 w 276"/>
                  <a:gd name="T1" fmla="*/ 656 h 216"/>
                  <a:gd name="T2" fmla="*/ 210 w 276"/>
                  <a:gd name="T3" fmla="*/ 36 h 216"/>
                  <a:gd name="T4" fmla="*/ 246 w 276"/>
                  <a:gd name="T5" fmla="*/ 12 h 216"/>
                  <a:gd name="T6" fmla="*/ 264 w 276"/>
                  <a:gd name="T7" fmla="*/ 0 h 216"/>
                  <a:gd name="T8" fmla="*/ 276 w 276"/>
                  <a:gd name="T9" fmla="*/ 36 h 216"/>
                  <a:gd name="T10" fmla="*/ 258 w 276"/>
                  <a:gd name="T11" fmla="*/ 48 h 216"/>
                  <a:gd name="T12" fmla="*/ 222 w 276"/>
                  <a:gd name="T13" fmla="*/ 256 h 216"/>
                  <a:gd name="T14" fmla="*/ 72 w 276"/>
                  <a:gd name="T15" fmla="*/ 692 h 216"/>
                  <a:gd name="T16" fmla="*/ 30 w 276"/>
                  <a:gd name="T17" fmla="*/ 753 h 216"/>
                  <a:gd name="T18" fmla="*/ 0 w 276"/>
                  <a:gd name="T19" fmla="*/ 732 h 216"/>
                  <a:gd name="T20" fmla="*/ 18 w 276"/>
                  <a:gd name="T21" fmla="*/ 656 h 2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6"/>
                  <a:gd name="T34" fmla="*/ 0 h 216"/>
                  <a:gd name="T35" fmla="*/ 276 w 276"/>
                  <a:gd name="T36" fmla="*/ 216 h 2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6" h="216">
                    <a:moveTo>
                      <a:pt x="18" y="186"/>
                    </a:moveTo>
                    <a:lnTo>
                      <a:pt x="210" y="36"/>
                    </a:lnTo>
                    <a:lnTo>
                      <a:pt x="246" y="12"/>
                    </a:lnTo>
                    <a:lnTo>
                      <a:pt x="264" y="0"/>
                    </a:lnTo>
                    <a:lnTo>
                      <a:pt x="276" y="36"/>
                    </a:lnTo>
                    <a:lnTo>
                      <a:pt x="258" y="48"/>
                    </a:lnTo>
                    <a:lnTo>
                      <a:pt x="222" y="72"/>
                    </a:lnTo>
                    <a:lnTo>
                      <a:pt x="72" y="198"/>
                    </a:lnTo>
                    <a:lnTo>
                      <a:pt x="30" y="216"/>
                    </a:lnTo>
                    <a:lnTo>
                      <a:pt x="0" y="210"/>
                    </a:lnTo>
                    <a:lnTo>
                      <a:pt x="18" y="186"/>
                    </a:lnTo>
                    <a:close/>
                  </a:path>
                </a:pathLst>
              </a:custGeom>
              <a:solidFill>
                <a:srgbClr val="FFD600"/>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15" name="Freeform 194"/>
              <p:cNvSpPr>
                <a:spLocks/>
              </p:cNvSpPr>
              <p:nvPr/>
            </p:nvSpPr>
            <p:spPr bwMode="auto">
              <a:xfrm>
                <a:off x="951" y="1582"/>
                <a:ext cx="276" cy="218"/>
              </a:xfrm>
              <a:custGeom>
                <a:avLst/>
                <a:gdLst>
                  <a:gd name="T0" fmla="*/ 18 w 276"/>
                  <a:gd name="T1" fmla="*/ 656 h 216"/>
                  <a:gd name="T2" fmla="*/ 210 w 276"/>
                  <a:gd name="T3" fmla="*/ 36 h 216"/>
                  <a:gd name="T4" fmla="*/ 246 w 276"/>
                  <a:gd name="T5" fmla="*/ 12 h 216"/>
                  <a:gd name="T6" fmla="*/ 264 w 276"/>
                  <a:gd name="T7" fmla="*/ 0 h 216"/>
                  <a:gd name="T8" fmla="*/ 276 w 276"/>
                  <a:gd name="T9" fmla="*/ 36 h 216"/>
                  <a:gd name="T10" fmla="*/ 258 w 276"/>
                  <a:gd name="T11" fmla="*/ 48 h 216"/>
                  <a:gd name="T12" fmla="*/ 222 w 276"/>
                  <a:gd name="T13" fmla="*/ 256 h 216"/>
                  <a:gd name="T14" fmla="*/ 72 w 276"/>
                  <a:gd name="T15" fmla="*/ 692 h 216"/>
                  <a:gd name="T16" fmla="*/ 30 w 276"/>
                  <a:gd name="T17" fmla="*/ 753 h 216"/>
                  <a:gd name="T18" fmla="*/ 0 w 276"/>
                  <a:gd name="T19" fmla="*/ 732 h 216"/>
                  <a:gd name="T20" fmla="*/ 18 w 276"/>
                  <a:gd name="T21" fmla="*/ 656 h 2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6"/>
                  <a:gd name="T34" fmla="*/ 0 h 216"/>
                  <a:gd name="T35" fmla="*/ 276 w 276"/>
                  <a:gd name="T36" fmla="*/ 216 h 21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6" h="216">
                    <a:moveTo>
                      <a:pt x="18" y="186"/>
                    </a:moveTo>
                    <a:lnTo>
                      <a:pt x="210" y="36"/>
                    </a:lnTo>
                    <a:lnTo>
                      <a:pt x="246" y="12"/>
                    </a:lnTo>
                    <a:lnTo>
                      <a:pt x="264" y="0"/>
                    </a:lnTo>
                    <a:lnTo>
                      <a:pt x="276" y="36"/>
                    </a:lnTo>
                    <a:lnTo>
                      <a:pt x="258" y="48"/>
                    </a:lnTo>
                    <a:lnTo>
                      <a:pt x="222" y="72"/>
                    </a:lnTo>
                    <a:lnTo>
                      <a:pt x="72" y="198"/>
                    </a:lnTo>
                    <a:lnTo>
                      <a:pt x="30" y="216"/>
                    </a:lnTo>
                    <a:lnTo>
                      <a:pt x="0" y="210"/>
                    </a:lnTo>
                    <a:lnTo>
                      <a:pt x="18" y="1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16" name="Line 195"/>
              <p:cNvSpPr>
                <a:spLocks noChangeShapeType="1"/>
              </p:cNvSpPr>
              <p:nvPr/>
            </p:nvSpPr>
            <p:spPr bwMode="auto">
              <a:xfrm flipH="1" flipV="1">
                <a:off x="1197" y="1595"/>
                <a:ext cx="10" cy="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17" name="Line 196"/>
              <p:cNvSpPr>
                <a:spLocks noChangeShapeType="1"/>
              </p:cNvSpPr>
              <p:nvPr/>
            </p:nvSpPr>
            <p:spPr bwMode="auto">
              <a:xfrm flipH="1" flipV="1">
                <a:off x="1168" y="1620"/>
                <a:ext cx="10" cy="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18" name="Freeform 197"/>
              <p:cNvSpPr>
                <a:spLocks/>
              </p:cNvSpPr>
              <p:nvPr/>
            </p:nvSpPr>
            <p:spPr bwMode="auto">
              <a:xfrm>
                <a:off x="833" y="939"/>
                <a:ext cx="310" cy="381"/>
              </a:xfrm>
              <a:custGeom>
                <a:avLst/>
                <a:gdLst>
                  <a:gd name="T0" fmla="*/ 135 w 312"/>
                  <a:gd name="T1" fmla="*/ 1109 h 378"/>
                  <a:gd name="T2" fmla="*/ 135 w 312"/>
                  <a:gd name="T3" fmla="*/ 1009 h 378"/>
                  <a:gd name="T4" fmla="*/ 126 w 312"/>
                  <a:gd name="T5" fmla="*/ 863 h 378"/>
                  <a:gd name="T6" fmla="*/ 111 w 312"/>
                  <a:gd name="T7" fmla="*/ 680 h 378"/>
                  <a:gd name="T8" fmla="*/ 105 w 312"/>
                  <a:gd name="T9" fmla="*/ 635 h 378"/>
                  <a:gd name="T10" fmla="*/ 78 w 312"/>
                  <a:gd name="T11" fmla="*/ 461 h 378"/>
                  <a:gd name="T12" fmla="*/ 78 w 312"/>
                  <a:gd name="T13" fmla="*/ 330 h 378"/>
                  <a:gd name="T14" fmla="*/ 48 w 312"/>
                  <a:gd name="T15" fmla="*/ 6 h 378"/>
                  <a:gd name="T16" fmla="*/ 0 w 312"/>
                  <a:gd name="T17" fmla="*/ 0 h 378"/>
                  <a:gd name="T18" fmla="*/ 78 w 312"/>
                  <a:gd name="T19" fmla="*/ 438 h 378"/>
                  <a:gd name="T20" fmla="*/ 78 w 312"/>
                  <a:gd name="T21" fmla="*/ 557 h 378"/>
                  <a:gd name="T22" fmla="*/ 91 w 312"/>
                  <a:gd name="T23" fmla="*/ 620 h 378"/>
                  <a:gd name="T24" fmla="*/ 108 w 312"/>
                  <a:gd name="T25" fmla="*/ 695 h 378"/>
                  <a:gd name="T26" fmla="*/ 120 w 312"/>
                  <a:gd name="T27" fmla="*/ 863 h 378"/>
                  <a:gd name="T28" fmla="*/ 126 w 312"/>
                  <a:gd name="T29" fmla="*/ 1009 h 378"/>
                  <a:gd name="T30" fmla="*/ 129 w 312"/>
                  <a:gd name="T31" fmla="*/ 1073 h 378"/>
                  <a:gd name="T32" fmla="*/ 135 w 312"/>
                  <a:gd name="T33" fmla="*/ 1109 h 3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2"/>
                  <a:gd name="T52" fmla="*/ 0 h 378"/>
                  <a:gd name="T53" fmla="*/ 312 w 312"/>
                  <a:gd name="T54" fmla="*/ 378 h 3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2" h="378">
                    <a:moveTo>
                      <a:pt x="312" y="378"/>
                    </a:moveTo>
                    <a:lnTo>
                      <a:pt x="312" y="342"/>
                    </a:lnTo>
                    <a:lnTo>
                      <a:pt x="294" y="294"/>
                    </a:lnTo>
                    <a:lnTo>
                      <a:pt x="264" y="234"/>
                    </a:lnTo>
                    <a:lnTo>
                      <a:pt x="252" y="216"/>
                    </a:lnTo>
                    <a:lnTo>
                      <a:pt x="204" y="162"/>
                    </a:lnTo>
                    <a:lnTo>
                      <a:pt x="144" y="120"/>
                    </a:lnTo>
                    <a:lnTo>
                      <a:pt x="48" y="6"/>
                    </a:lnTo>
                    <a:lnTo>
                      <a:pt x="0" y="0"/>
                    </a:lnTo>
                    <a:lnTo>
                      <a:pt x="174" y="156"/>
                    </a:lnTo>
                    <a:lnTo>
                      <a:pt x="210" y="186"/>
                    </a:lnTo>
                    <a:lnTo>
                      <a:pt x="228" y="210"/>
                    </a:lnTo>
                    <a:lnTo>
                      <a:pt x="258" y="240"/>
                    </a:lnTo>
                    <a:lnTo>
                      <a:pt x="282" y="294"/>
                    </a:lnTo>
                    <a:lnTo>
                      <a:pt x="294" y="342"/>
                    </a:lnTo>
                    <a:lnTo>
                      <a:pt x="300" y="366"/>
                    </a:lnTo>
                    <a:lnTo>
                      <a:pt x="312" y="378"/>
                    </a:lnTo>
                    <a:close/>
                  </a:path>
                </a:pathLst>
              </a:custGeom>
              <a:solidFill>
                <a:srgbClr val="FFD600"/>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19" name="Freeform 198"/>
              <p:cNvSpPr>
                <a:spLocks/>
              </p:cNvSpPr>
              <p:nvPr/>
            </p:nvSpPr>
            <p:spPr bwMode="auto">
              <a:xfrm>
                <a:off x="833" y="939"/>
                <a:ext cx="310" cy="381"/>
              </a:xfrm>
              <a:custGeom>
                <a:avLst/>
                <a:gdLst>
                  <a:gd name="T0" fmla="*/ 135 w 312"/>
                  <a:gd name="T1" fmla="*/ 1109 h 378"/>
                  <a:gd name="T2" fmla="*/ 135 w 312"/>
                  <a:gd name="T3" fmla="*/ 1009 h 378"/>
                  <a:gd name="T4" fmla="*/ 126 w 312"/>
                  <a:gd name="T5" fmla="*/ 863 h 378"/>
                  <a:gd name="T6" fmla="*/ 111 w 312"/>
                  <a:gd name="T7" fmla="*/ 680 h 378"/>
                  <a:gd name="T8" fmla="*/ 105 w 312"/>
                  <a:gd name="T9" fmla="*/ 635 h 378"/>
                  <a:gd name="T10" fmla="*/ 78 w 312"/>
                  <a:gd name="T11" fmla="*/ 461 h 378"/>
                  <a:gd name="T12" fmla="*/ 78 w 312"/>
                  <a:gd name="T13" fmla="*/ 330 h 378"/>
                  <a:gd name="T14" fmla="*/ 48 w 312"/>
                  <a:gd name="T15" fmla="*/ 6 h 378"/>
                  <a:gd name="T16" fmla="*/ 0 w 312"/>
                  <a:gd name="T17" fmla="*/ 0 h 378"/>
                  <a:gd name="T18" fmla="*/ 78 w 312"/>
                  <a:gd name="T19" fmla="*/ 438 h 378"/>
                  <a:gd name="T20" fmla="*/ 78 w 312"/>
                  <a:gd name="T21" fmla="*/ 557 h 378"/>
                  <a:gd name="T22" fmla="*/ 91 w 312"/>
                  <a:gd name="T23" fmla="*/ 620 h 378"/>
                  <a:gd name="T24" fmla="*/ 108 w 312"/>
                  <a:gd name="T25" fmla="*/ 695 h 378"/>
                  <a:gd name="T26" fmla="*/ 120 w 312"/>
                  <a:gd name="T27" fmla="*/ 863 h 378"/>
                  <a:gd name="T28" fmla="*/ 126 w 312"/>
                  <a:gd name="T29" fmla="*/ 1009 h 378"/>
                  <a:gd name="T30" fmla="*/ 129 w 312"/>
                  <a:gd name="T31" fmla="*/ 1073 h 378"/>
                  <a:gd name="T32" fmla="*/ 135 w 312"/>
                  <a:gd name="T33" fmla="*/ 1109 h 3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2"/>
                  <a:gd name="T52" fmla="*/ 0 h 378"/>
                  <a:gd name="T53" fmla="*/ 312 w 312"/>
                  <a:gd name="T54" fmla="*/ 378 h 3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2" h="378">
                    <a:moveTo>
                      <a:pt x="312" y="378"/>
                    </a:moveTo>
                    <a:lnTo>
                      <a:pt x="312" y="342"/>
                    </a:lnTo>
                    <a:lnTo>
                      <a:pt x="294" y="294"/>
                    </a:lnTo>
                    <a:lnTo>
                      <a:pt x="264" y="234"/>
                    </a:lnTo>
                    <a:lnTo>
                      <a:pt x="252" y="216"/>
                    </a:lnTo>
                    <a:lnTo>
                      <a:pt x="204" y="162"/>
                    </a:lnTo>
                    <a:lnTo>
                      <a:pt x="144" y="120"/>
                    </a:lnTo>
                    <a:lnTo>
                      <a:pt x="48" y="6"/>
                    </a:lnTo>
                    <a:lnTo>
                      <a:pt x="0" y="0"/>
                    </a:lnTo>
                    <a:lnTo>
                      <a:pt x="174" y="156"/>
                    </a:lnTo>
                    <a:lnTo>
                      <a:pt x="210" y="186"/>
                    </a:lnTo>
                    <a:lnTo>
                      <a:pt x="228" y="210"/>
                    </a:lnTo>
                    <a:lnTo>
                      <a:pt x="258" y="240"/>
                    </a:lnTo>
                    <a:lnTo>
                      <a:pt x="282" y="294"/>
                    </a:lnTo>
                    <a:lnTo>
                      <a:pt x="294" y="342"/>
                    </a:lnTo>
                    <a:lnTo>
                      <a:pt x="300" y="366"/>
                    </a:lnTo>
                    <a:lnTo>
                      <a:pt x="312" y="37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20" name="Line 199"/>
              <p:cNvSpPr>
                <a:spLocks noChangeShapeType="1"/>
              </p:cNvSpPr>
              <p:nvPr/>
            </p:nvSpPr>
            <p:spPr bwMode="auto">
              <a:xfrm flipH="1">
                <a:off x="897" y="1278"/>
                <a:ext cx="34"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21" name="Freeform 200"/>
              <p:cNvSpPr>
                <a:spLocks/>
              </p:cNvSpPr>
              <p:nvPr/>
            </p:nvSpPr>
            <p:spPr bwMode="auto">
              <a:xfrm>
                <a:off x="730" y="1042"/>
                <a:ext cx="34" cy="90"/>
              </a:xfrm>
              <a:custGeom>
                <a:avLst/>
                <a:gdLst>
                  <a:gd name="T0" fmla="*/ 9 w 36"/>
                  <a:gd name="T1" fmla="*/ 90 h 90"/>
                  <a:gd name="T2" fmla="*/ 9 w 36"/>
                  <a:gd name="T3" fmla="*/ 90 h 90"/>
                  <a:gd name="T4" fmla="*/ 0 w 36"/>
                  <a:gd name="T5" fmla="*/ 0 h 90"/>
                  <a:gd name="T6" fmla="*/ 0 w 36"/>
                  <a:gd name="T7" fmla="*/ 0 h 90"/>
                  <a:gd name="T8" fmla="*/ 9 w 36"/>
                  <a:gd name="T9" fmla="*/ 90 h 90"/>
                  <a:gd name="T10" fmla="*/ 0 60000 65536"/>
                  <a:gd name="T11" fmla="*/ 0 60000 65536"/>
                  <a:gd name="T12" fmla="*/ 0 60000 65536"/>
                  <a:gd name="T13" fmla="*/ 0 60000 65536"/>
                  <a:gd name="T14" fmla="*/ 0 60000 65536"/>
                  <a:gd name="T15" fmla="*/ 0 w 36"/>
                  <a:gd name="T16" fmla="*/ 0 h 90"/>
                  <a:gd name="T17" fmla="*/ 36 w 36"/>
                  <a:gd name="T18" fmla="*/ 90 h 90"/>
                </a:gdLst>
                <a:ahLst/>
                <a:cxnLst>
                  <a:cxn ang="T10">
                    <a:pos x="T0" y="T1"/>
                  </a:cxn>
                  <a:cxn ang="T11">
                    <a:pos x="T2" y="T3"/>
                  </a:cxn>
                  <a:cxn ang="T12">
                    <a:pos x="T4" y="T5"/>
                  </a:cxn>
                  <a:cxn ang="T13">
                    <a:pos x="T6" y="T7"/>
                  </a:cxn>
                  <a:cxn ang="T14">
                    <a:pos x="T8" y="T9"/>
                  </a:cxn>
                </a:cxnLst>
                <a:rect l="T15" t="T16" r="T17" b="T18"/>
                <a:pathLst>
                  <a:path w="36" h="90">
                    <a:moveTo>
                      <a:pt x="30" y="90"/>
                    </a:moveTo>
                    <a:lnTo>
                      <a:pt x="36" y="90"/>
                    </a:lnTo>
                    <a:lnTo>
                      <a:pt x="0" y="0"/>
                    </a:lnTo>
                    <a:lnTo>
                      <a:pt x="30"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22" name="Freeform 201"/>
              <p:cNvSpPr>
                <a:spLocks/>
              </p:cNvSpPr>
              <p:nvPr/>
            </p:nvSpPr>
            <p:spPr bwMode="auto">
              <a:xfrm>
                <a:off x="730" y="1042"/>
                <a:ext cx="34" cy="90"/>
              </a:xfrm>
              <a:custGeom>
                <a:avLst/>
                <a:gdLst>
                  <a:gd name="T0" fmla="*/ 9 w 36"/>
                  <a:gd name="T1" fmla="*/ 90 h 90"/>
                  <a:gd name="T2" fmla="*/ 9 w 36"/>
                  <a:gd name="T3" fmla="*/ 90 h 90"/>
                  <a:gd name="T4" fmla="*/ 0 w 36"/>
                  <a:gd name="T5" fmla="*/ 0 h 90"/>
                  <a:gd name="T6" fmla="*/ 0 w 36"/>
                  <a:gd name="T7" fmla="*/ 0 h 90"/>
                  <a:gd name="T8" fmla="*/ 9 w 36"/>
                  <a:gd name="T9" fmla="*/ 90 h 90"/>
                  <a:gd name="T10" fmla="*/ 0 60000 65536"/>
                  <a:gd name="T11" fmla="*/ 0 60000 65536"/>
                  <a:gd name="T12" fmla="*/ 0 60000 65536"/>
                  <a:gd name="T13" fmla="*/ 0 60000 65536"/>
                  <a:gd name="T14" fmla="*/ 0 60000 65536"/>
                  <a:gd name="T15" fmla="*/ 0 w 36"/>
                  <a:gd name="T16" fmla="*/ 0 h 90"/>
                  <a:gd name="T17" fmla="*/ 36 w 36"/>
                  <a:gd name="T18" fmla="*/ 90 h 90"/>
                </a:gdLst>
                <a:ahLst/>
                <a:cxnLst>
                  <a:cxn ang="T10">
                    <a:pos x="T0" y="T1"/>
                  </a:cxn>
                  <a:cxn ang="T11">
                    <a:pos x="T2" y="T3"/>
                  </a:cxn>
                  <a:cxn ang="T12">
                    <a:pos x="T4" y="T5"/>
                  </a:cxn>
                  <a:cxn ang="T13">
                    <a:pos x="T6" y="T7"/>
                  </a:cxn>
                  <a:cxn ang="T14">
                    <a:pos x="T8" y="T9"/>
                  </a:cxn>
                </a:cxnLst>
                <a:rect l="T15" t="T16" r="T17" b="T18"/>
                <a:pathLst>
                  <a:path w="36" h="90">
                    <a:moveTo>
                      <a:pt x="30" y="90"/>
                    </a:moveTo>
                    <a:lnTo>
                      <a:pt x="36" y="90"/>
                    </a:lnTo>
                    <a:lnTo>
                      <a:pt x="0" y="0"/>
                    </a:lnTo>
                    <a:lnTo>
                      <a:pt x="30"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23" name="Freeform 202"/>
              <p:cNvSpPr>
                <a:spLocks/>
              </p:cNvSpPr>
              <p:nvPr/>
            </p:nvSpPr>
            <p:spPr bwMode="auto">
              <a:xfrm>
                <a:off x="764" y="1132"/>
                <a:ext cx="261" cy="600"/>
              </a:xfrm>
              <a:custGeom>
                <a:avLst/>
                <a:gdLst>
                  <a:gd name="T0" fmla="*/ 1245 w 258"/>
                  <a:gd name="T1" fmla="*/ 582 h 600"/>
                  <a:gd name="T2" fmla="*/ 1083 w 258"/>
                  <a:gd name="T3" fmla="*/ 318 h 600"/>
                  <a:gd name="T4" fmla="*/ 410 w 258"/>
                  <a:gd name="T5" fmla="*/ 66 h 600"/>
                  <a:gd name="T6" fmla="*/ 272 w 258"/>
                  <a:gd name="T7" fmla="*/ 12 h 600"/>
                  <a:gd name="T8" fmla="*/ 36 w 258"/>
                  <a:gd name="T9" fmla="*/ 0 h 600"/>
                  <a:gd name="T10" fmla="*/ 0 w 258"/>
                  <a:gd name="T11" fmla="*/ 54 h 600"/>
                  <a:gd name="T12" fmla="*/ 1083 w 258"/>
                  <a:gd name="T13" fmla="*/ 600 h 600"/>
                  <a:gd name="T14" fmla="*/ 1245 w 258"/>
                  <a:gd name="T15" fmla="*/ 582 h 600"/>
                  <a:gd name="T16" fmla="*/ 0 60000 65536"/>
                  <a:gd name="T17" fmla="*/ 0 60000 65536"/>
                  <a:gd name="T18" fmla="*/ 0 60000 65536"/>
                  <a:gd name="T19" fmla="*/ 0 60000 65536"/>
                  <a:gd name="T20" fmla="*/ 0 60000 65536"/>
                  <a:gd name="T21" fmla="*/ 0 60000 65536"/>
                  <a:gd name="T22" fmla="*/ 0 60000 65536"/>
                  <a:gd name="T23" fmla="*/ 0 60000 65536"/>
                  <a:gd name="T24" fmla="*/ 0 w 258"/>
                  <a:gd name="T25" fmla="*/ 0 h 600"/>
                  <a:gd name="T26" fmla="*/ 258 w 258"/>
                  <a:gd name="T27" fmla="*/ 600 h 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8" h="600">
                    <a:moveTo>
                      <a:pt x="258" y="582"/>
                    </a:moveTo>
                    <a:lnTo>
                      <a:pt x="222" y="318"/>
                    </a:lnTo>
                    <a:lnTo>
                      <a:pt x="90" y="66"/>
                    </a:lnTo>
                    <a:lnTo>
                      <a:pt x="54" y="12"/>
                    </a:lnTo>
                    <a:lnTo>
                      <a:pt x="36" y="0"/>
                    </a:lnTo>
                    <a:lnTo>
                      <a:pt x="0" y="54"/>
                    </a:lnTo>
                    <a:lnTo>
                      <a:pt x="222" y="600"/>
                    </a:lnTo>
                    <a:lnTo>
                      <a:pt x="258" y="58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24" name="Freeform 203"/>
              <p:cNvSpPr>
                <a:spLocks/>
              </p:cNvSpPr>
              <p:nvPr/>
            </p:nvSpPr>
            <p:spPr bwMode="auto">
              <a:xfrm>
                <a:off x="764" y="1132"/>
                <a:ext cx="261" cy="600"/>
              </a:xfrm>
              <a:custGeom>
                <a:avLst/>
                <a:gdLst>
                  <a:gd name="T0" fmla="*/ 1245 w 258"/>
                  <a:gd name="T1" fmla="*/ 582 h 600"/>
                  <a:gd name="T2" fmla="*/ 1083 w 258"/>
                  <a:gd name="T3" fmla="*/ 318 h 600"/>
                  <a:gd name="T4" fmla="*/ 410 w 258"/>
                  <a:gd name="T5" fmla="*/ 66 h 600"/>
                  <a:gd name="T6" fmla="*/ 272 w 258"/>
                  <a:gd name="T7" fmla="*/ 12 h 600"/>
                  <a:gd name="T8" fmla="*/ 36 w 258"/>
                  <a:gd name="T9" fmla="*/ 0 h 600"/>
                  <a:gd name="T10" fmla="*/ 0 w 258"/>
                  <a:gd name="T11" fmla="*/ 54 h 600"/>
                  <a:gd name="T12" fmla="*/ 1083 w 258"/>
                  <a:gd name="T13" fmla="*/ 600 h 600"/>
                  <a:gd name="T14" fmla="*/ 1245 w 258"/>
                  <a:gd name="T15" fmla="*/ 582 h 600"/>
                  <a:gd name="T16" fmla="*/ 0 60000 65536"/>
                  <a:gd name="T17" fmla="*/ 0 60000 65536"/>
                  <a:gd name="T18" fmla="*/ 0 60000 65536"/>
                  <a:gd name="T19" fmla="*/ 0 60000 65536"/>
                  <a:gd name="T20" fmla="*/ 0 60000 65536"/>
                  <a:gd name="T21" fmla="*/ 0 60000 65536"/>
                  <a:gd name="T22" fmla="*/ 0 60000 65536"/>
                  <a:gd name="T23" fmla="*/ 0 60000 65536"/>
                  <a:gd name="T24" fmla="*/ 0 w 258"/>
                  <a:gd name="T25" fmla="*/ 0 h 600"/>
                  <a:gd name="T26" fmla="*/ 258 w 258"/>
                  <a:gd name="T27" fmla="*/ 600 h 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8" h="600">
                    <a:moveTo>
                      <a:pt x="258" y="582"/>
                    </a:moveTo>
                    <a:lnTo>
                      <a:pt x="222" y="318"/>
                    </a:lnTo>
                    <a:lnTo>
                      <a:pt x="90" y="66"/>
                    </a:lnTo>
                    <a:lnTo>
                      <a:pt x="54" y="12"/>
                    </a:lnTo>
                    <a:lnTo>
                      <a:pt x="36" y="0"/>
                    </a:lnTo>
                    <a:lnTo>
                      <a:pt x="0" y="54"/>
                    </a:lnTo>
                    <a:lnTo>
                      <a:pt x="222" y="600"/>
                    </a:lnTo>
                    <a:lnTo>
                      <a:pt x="258" y="58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25" name="Freeform 204"/>
              <p:cNvSpPr>
                <a:spLocks/>
              </p:cNvSpPr>
              <p:nvPr/>
            </p:nvSpPr>
            <p:spPr bwMode="auto">
              <a:xfrm>
                <a:off x="848" y="1201"/>
                <a:ext cx="163" cy="467"/>
              </a:xfrm>
              <a:custGeom>
                <a:avLst/>
                <a:gdLst>
                  <a:gd name="T0" fmla="*/ 355 w 162"/>
                  <a:gd name="T1" fmla="*/ 331 h 468"/>
                  <a:gd name="T2" fmla="*/ 283 w 162"/>
                  <a:gd name="T3" fmla="*/ 234 h 468"/>
                  <a:gd name="T4" fmla="*/ 0 w 162"/>
                  <a:gd name="T5" fmla="*/ 0 h 468"/>
                  <a:gd name="T6" fmla="*/ 0 60000 65536"/>
                  <a:gd name="T7" fmla="*/ 0 60000 65536"/>
                  <a:gd name="T8" fmla="*/ 0 60000 65536"/>
                  <a:gd name="T9" fmla="*/ 0 w 162"/>
                  <a:gd name="T10" fmla="*/ 0 h 468"/>
                  <a:gd name="T11" fmla="*/ 162 w 162"/>
                  <a:gd name="T12" fmla="*/ 468 h 468"/>
                </a:gdLst>
                <a:ahLst/>
                <a:cxnLst>
                  <a:cxn ang="T6">
                    <a:pos x="T0" y="T1"/>
                  </a:cxn>
                  <a:cxn ang="T7">
                    <a:pos x="T2" y="T3"/>
                  </a:cxn>
                  <a:cxn ang="T8">
                    <a:pos x="T4" y="T5"/>
                  </a:cxn>
                </a:cxnLst>
                <a:rect l="T9" t="T10" r="T11" b="T12"/>
                <a:pathLst>
                  <a:path w="162" h="468">
                    <a:moveTo>
                      <a:pt x="162" y="468"/>
                    </a:moveTo>
                    <a:lnTo>
                      <a:pt x="126" y="252"/>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26" name="Freeform 205"/>
              <p:cNvSpPr>
                <a:spLocks/>
              </p:cNvSpPr>
              <p:nvPr/>
            </p:nvSpPr>
            <p:spPr bwMode="auto">
              <a:xfrm>
                <a:off x="848" y="1201"/>
                <a:ext cx="163" cy="467"/>
              </a:xfrm>
              <a:custGeom>
                <a:avLst/>
                <a:gdLst>
                  <a:gd name="T0" fmla="*/ 355 w 162"/>
                  <a:gd name="T1" fmla="*/ 331 h 468"/>
                  <a:gd name="T2" fmla="*/ 283 w 162"/>
                  <a:gd name="T3" fmla="*/ 234 h 468"/>
                  <a:gd name="T4" fmla="*/ 0 w 162"/>
                  <a:gd name="T5" fmla="*/ 0 h 468"/>
                  <a:gd name="T6" fmla="*/ 0 60000 65536"/>
                  <a:gd name="T7" fmla="*/ 0 60000 65536"/>
                  <a:gd name="T8" fmla="*/ 0 60000 65536"/>
                  <a:gd name="T9" fmla="*/ 0 w 162"/>
                  <a:gd name="T10" fmla="*/ 0 h 468"/>
                  <a:gd name="T11" fmla="*/ 162 w 162"/>
                  <a:gd name="T12" fmla="*/ 468 h 468"/>
                </a:gdLst>
                <a:ahLst/>
                <a:cxnLst>
                  <a:cxn ang="T6">
                    <a:pos x="T0" y="T1"/>
                  </a:cxn>
                  <a:cxn ang="T7">
                    <a:pos x="T2" y="T3"/>
                  </a:cxn>
                  <a:cxn ang="T8">
                    <a:pos x="T4" y="T5"/>
                  </a:cxn>
                </a:cxnLst>
                <a:rect l="T9" t="T10" r="T11" b="T12"/>
                <a:pathLst>
                  <a:path w="162" h="468">
                    <a:moveTo>
                      <a:pt x="162" y="468"/>
                    </a:moveTo>
                    <a:lnTo>
                      <a:pt x="126" y="252"/>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27" name="Freeform 206"/>
              <p:cNvSpPr>
                <a:spLocks/>
              </p:cNvSpPr>
              <p:nvPr/>
            </p:nvSpPr>
            <p:spPr bwMode="auto">
              <a:xfrm>
                <a:off x="927" y="1453"/>
                <a:ext cx="59" cy="4"/>
              </a:xfrm>
              <a:custGeom>
                <a:avLst/>
                <a:gdLst>
                  <a:gd name="T0" fmla="*/ 30 w 60"/>
                  <a:gd name="T1" fmla="*/ 0 h 6"/>
                  <a:gd name="T2" fmla="*/ 30 w 60"/>
                  <a:gd name="T3" fmla="*/ 0 h 6"/>
                  <a:gd name="T4" fmla="*/ 0 w 60"/>
                  <a:gd name="T5" fmla="*/ 1 h 6"/>
                  <a:gd name="T6" fmla="*/ 0 60000 65536"/>
                  <a:gd name="T7" fmla="*/ 0 60000 65536"/>
                  <a:gd name="T8" fmla="*/ 0 60000 65536"/>
                  <a:gd name="T9" fmla="*/ 0 w 60"/>
                  <a:gd name="T10" fmla="*/ 0 h 6"/>
                  <a:gd name="T11" fmla="*/ 60 w 60"/>
                  <a:gd name="T12" fmla="*/ 6 h 6"/>
                </a:gdLst>
                <a:ahLst/>
                <a:cxnLst>
                  <a:cxn ang="T6">
                    <a:pos x="T0" y="T1"/>
                  </a:cxn>
                  <a:cxn ang="T7">
                    <a:pos x="T2" y="T3"/>
                  </a:cxn>
                  <a:cxn ang="T8">
                    <a:pos x="T4" y="T5"/>
                  </a:cxn>
                </a:cxnLst>
                <a:rect l="T9" t="T10" r="T11" b="T12"/>
                <a:pathLst>
                  <a:path w="60" h="6">
                    <a:moveTo>
                      <a:pt x="60" y="0"/>
                    </a:moveTo>
                    <a:lnTo>
                      <a:pt x="36" y="0"/>
                    </a:lnTo>
                    <a:lnTo>
                      <a:pt x="0" y="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28" name="Freeform 207"/>
              <p:cNvSpPr>
                <a:spLocks/>
              </p:cNvSpPr>
              <p:nvPr/>
            </p:nvSpPr>
            <p:spPr bwMode="auto">
              <a:xfrm>
                <a:off x="833" y="1783"/>
                <a:ext cx="74" cy="64"/>
              </a:xfrm>
              <a:custGeom>
                <a:avLst/>
                <a:gdLst>
                  <a:gd name="T0" fmla="*/ 9 w 78"/>
                  <a:gd name="T1" fmla="*/ 16 h 66"/>
                  <a:gd name="T2" fmla="*/ 9 w 78"/>
                  <a:gd name="T3" fmla="*/ 16 h 66"/>
                  <a:gd name="T4" fmla="*/ 6 w 78"/>
                  <a:gd name="T5" fmla="*/ 16 h 66"/>
                  <a:gd name="T6" fmla="*/ 0 w 78"/>
                  <a:gd name="T7" fmla="*/ 0 h 66"/>
                  <a:gd name="T8" fmla="*/ 9 w 78"/>
                  <a:gd name="T9" fmla="*/ 0 h 66"/>
                  <a:gd name="T10" fmla="*/ 9 w 78"/>
                  <a:gd name="T11" fmla="*/ 16 h 66"/>
                  <a:gd name="T12" fmla="*/ 0 60000 65536"/>
                  <a:gd name="T13" fmla="*/ 0 60000 65536"/>
                  <a:gd name="T14" fmla="*/ 0 60000 65536"/>
                  <a:gd name="T15" fmla="*/ 0 60000 65536"/>
                  <a:gd name="T16" fmla="*/ 0 60000 65536"/>
                  <a:gd name="T17" fmla="*/ 0 60000 65536"/>
                  <a:gd name="T18" fmla="*/ 0 w 78"/>
                  <a:gd name="T19" fmla="*/ 0 h 66"/>
                  <a:gd name="T20" fmla="*/ 78 w 7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78" h="66">
                    <a:moveTo>
                      <a:pt x="78" y="66"/>
                    </a:moveTo>
                    <a:lnTo>
                      <a:pt x="12" y="66"/>
                    </a:lnTo>
                    <a:lnTo>
                      <a:pt x="6" y="48"/>
                    </a:lnTo>
                    <a:lnTo>
                      <a:pt x="0" y="0"/>
                    </a:lnTo>
                    <a:lnTo>
                      <a:pt x="78" y="0"/>
                    </a:lnTo>
                    <a:lnTo>
                      <a:pt x="78" y="66"/>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29" name="Freeform 208"/>
              <p:cNvSpPr>
                <a:spLocks/>
              </p:cNvSpPr>
              <p:nvPr/>
            </p:nvSpPr>
            <p:spPr bwMode="auto">
              <a:xfrm>
                <a:off x="833" y="1783"/>
                <a:ext cx="74" cy="64"/>
              </a:xfrm>
              <a:custGeom>
                <a:avLst/>
                <a:gdLst>
                  <a:gd name="T0" fmla="*/ 9 w 78"/>
                  <a:gd name="T1" fmla="*/ 16 h 66"/>
                  <a:gd name="T2" fmla="*/ 9 w 78"/>
                  <a:gd name="T3" fmla="*/ 16 h 66"/>
                  <a:gd name="T4" fmla="*/ 6 w 78"/>
                  <a:gd name="T5" fmla="*/ 16 h 66"/>
                  <a:gd name="T6" fmla="*/ 0 w 78"/>
                  <a:gd name="T7" fmla="*/ 0 h 66"/>
                  <a:gd name="T8" fmla="*/ 9 w 78"/>
                  <a:gd name="T9" fmla="*/ 0 h 66"/>
                  <a:gd name="T10" fmla="*/ 9 w 78"/>
                  <a:gd name="T11" fmla="*/ 16 h 66"/>
                  <a:gd name="T12" fmla="*/ 0 60000 65536"/>
                  <a:gd name="T13" fmla="*/ 0 60000 65536"/>
                  <a:gd name="T14" fmla="*/ 0 60000 65536"/>
                  <a:gd name="T15" fmla="*/ 0 60000 65536"/>
                  <a:gd name="T16" fmla="*/ 0 60000 65536"/>
                  <a:gd name="T17" fmla="*/ 0 60000 65536"/>
                  <a:gd name="T18" fmla="*/ 0 w 78"/>
                  <a:gd name="T19" fmla="*/ 0 h 66"/>
                  <a:gd name="T20" fmla="*/ 78 w 7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78" h="66">
                    <a:moveTo>
                      <a:pt x="78" y="66"/>
                    </a:moveTo>
                    <a:lnTo>
                      <a:pt x="12" y="66"/>
                    </a:lnTo>
                    <a:lnTo>
                      <a:pt x="6" y="48"/>
                    </a:lnTo>
                    <a:lnTo>
                      <a:pt x="0" y="0"/>
                    </a:lnTo>
                    <a:lnTo>
                      <a:pt x="78" y="0"/>
                    </a:lnTo>
                    <a:lnTo>
                      <a:pt x="78" y="6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30" name="Line 209"/>
              <p:cNvSpPr>
                <a:spLocks noChangeShapeType="1"/>
              </p:cNvSpPr>
              <p:nvPr/>
            </p:nvSpPr>
            <p:spPr bwMode="auto">
              <a:xfrm>
                <a:off x="838" y="1830"/>
                <a:ext cx="59"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31" name="Freeform 210"/>
              <p:cNvSpPr>
                <a:spLocks/>
              </p:cNvSpPr>
              <p:nvPr/>
            </p:nvSpPr>
            <p:spPr bwMode="auto">
              <a:xfrm>
                <a:off x="488" y="1907"/>
                <a:ext cx="433" cy="69"/>
              </a:xfrm>
              <a:custGeom>
                <a:avLst/>
                <a:gdLst>
                  <a:gd name="T0" fmla="*/ 557 w 432"/>
                  <a:gd name="T1" fmla="*/ 0 h 66"/>
                  <a:gd name="T2" fmla="*/ 0 w 432"/>
                  <a:gd name="T3" fmla="*/ 12963 h 66"/>
                  <a:gd name="T4" fmla="*/ 0 w 432"/>
                  <a:gd name="T5" fmla="*/ 28852 h 66"/>
                  <a:gd name="T6" fmla="*/ 569 w 432"/>
                  <a:gd name="T7" fmla="*/ 5825 h 66"/>
                  <a:gd name="T8" fmla="*/ 557 w 432"/>
                  <a:gd name="T9" fmla="*/ 0 h 66"/>
                  <a:gd name="T10" fmla="*/ 0 60000 65536"/>
                  <a:gd name="T11" fmla="*/ 0 60000 65536"/>
                  <a:gd name="T12" fmla="*/ 0 60000 65536"/>
                  <a:gd name="T13" fmla="*/ 0 60000 65536"/>
                  <a:gd name="T14" fmla="*/ 0 60000 65536"/>
                  <a:gd name="T15" fmla="*/ 0 w 432"/>
                  <a:gd name="T16" fmla="*/ 0 h 66"/>
                  <a:gd name="T17" fmla="*/ 432 w 432"/>
                  <a:gd name="T18" fmla="*/ 66 h 66"/>
                </a:gdLst>
                <a:ahLst/>
                <a:cxnLst>
                  <a:cxn ang="T10">
                    <a:pos x="T0" y="T1"/>
                  </a:cxn>
                  <a:cxn ang="T11">
                    <a:pos x="T2" y="T3"/>
                  </a:cxn>
                  <a:cxn ang="T12">
                    <a:pos x="T4" y="T5"/>
                  </a:cxn>
                  <a:cxn ang="T13">
                    <a:pos x="T6" y="T7"/>
                  </a:cxn>
                  <a:cxn ang="T14">
                    <a:pos x="T8" y="T9"/>
                  </a:cxn>
                </a:cxnLst>
                <a:rect l="T15" t="T16" r="T17" b="T18"/>
                <a:pathLst>
                  <a:path w="432" h="66">
                    <a:moveTo>
                      <a:pt x="420" y="0"/>
                    </a:moveTo>
                    <a:lnTo>
                      <a:pt x="0" y="30"/>
                    </a:lnTo>
                    <a:lnTo>
                      <a:pt x="0" y="66"/>
                    </a:lnTo>
                    <a:lnTo>
                      <a:pt x="432" y="12"/>
                    </a:lnTo>
                    <a:lnTo>
                      <a:pt x="420" y="0"/>
                    </a:lnTo>
                    <a:close/>
                  </a:path>
                </a:pathLst>
              </a:custGeom>
              <a:solidFill>
                <a:srgbClr val="FFD600"/>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32" name="Freeform 211"/>
              <p:cNvSpPr>
                <a:spLocks/>
              </p:cNvSpPr>
              <p:nvPr/>
            </p:nvSpPr>
            <p:spPr bwMode="auto">
              <a:xfrm>
                <a:off x="488" y="1907"/>
                <a:ext cx="433" cy="69"/>
              </a:xfrm>
              <a:custGeom>
                <a:avLst/>
                <a:gdLst>
                  <a:gd name="T0" fmla="*/ 557 w 432"/>
                  <a:gd name="T1" fmla="*/ 0 h 66"/>
                  <a:gd name="T2" fmla="*/ 0 w 432"/>
                  <a:gd name="T3" fmla="*/ 12963 h 66"/>
                  <a:gd name="T4" fmla="*/ 0 w 432"/>
                  <a:gd name="T5" fmla="*/ 28852 h 66"/>
                  <a:gd name="T6" fmla="*/ 569 w 432"/>
                  <a:gd name="T7" fmla="*/ 5825 h 66"/>
                  <a:gd name="T8" fmla="*/ 557 w 432"/>
                  <a:gd name="T9" fmla="*/ 0 h 66"/>
                  <a:gd name="T10" fmla="*/ 0 60000 65536"/>
                  <a:gd name="T11" fmla="*/ 0 60000 65536"/>
                  <a:gd name="T12" fmla="*/ 0 60000 65536"/>
                  <a:gd name="T13" fmla="*/ 0 60000 65536"/>
                  <a:gd name="T14" fmla="*/ 0 60000 65536"/>
                  <a:gd name="T15" fmla="*/ 0 w 432"/>
                  <a:gd name="T16" fmla="*/ 0 h 66"/>
                  <a:gd name="T17" fmla="*/ 432 w 432"/>
                  <a:gd name="T18" fmla="*/ 66 h 66"/>
                </a:gdLst>
                <a:ahLst/>
                <a:cxnLst>
                  <a:cxn ang="T10">
                    <a:pos x="T0" y="T1"/>
                  </a:cxn>
                  <a:cxn ang="T11">
                    <a:pos x="T2" y="T3"/>
                  </a:cxn>
                  <a:cxn ang="T12">
                    <a:pos x="T4" y="T5"/>
                  </a:cxn>
                  <a:cxn ang="T13">
                    <a:pos x="T6" y="T7"/>
                  </a:cxn>
                  <a:cxn ang="T14">
                    <a:pos x="T8" y="T9"/>
                  </a:cxn>
                </a:cxnLst>
                <a:rect l="T15" t="T16" r="T17" b="T18"/>
                <a:pathLst>
                  <a:path w="432" h="66">
                    <a:moveTo>
                      <a:pt x="420" y="0"/>
                    </a:moveTo>
                    <a:lnTo>
                      <a:pt x="0" y="30"/>
                    </a:lnTo>
                    <a:lnTo>
                      <a:pt x="0" y="66"/>
                    </a:lnTo>
                    <a:lnTo>
                      <a:pt x="432" y="12"/>
                    </a:lnTo>
                    <a:lnTo>
                      <a:pt x="4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33" name="Freeform 212"/>
              <p:cNvSpPr>
                <a:spLocks/>
              </p:cNvSpPr>
              <p:nvPr/>
            </p:nvSpPr>
            <p:spPr bwMode="auto">
              <a:xfrm>
                <a:off x="882" y="1916"/>
                <a:ext cx="620" cy="51"/>
              </a:xfrm>
              <a:custGeom>
                <a:avLst/>
                <a:gdLst>
                  <a:gd name="T0" fmla="*/ 951 w 618"/>
                  <a:gd name="T1" fmla="*/ 9 h 54"/>
                  <a:gd name="T2" fmla="*/ 951 w 618"/>
                  <a:gd name="T3" fmla="*/ 9 h 54"/>
                  <a:gd name="T4" fmla="*/ 0 w 618"/>
                  <a:gd name="T5" fmla="*/ 9 h 54"/>
                  <a:gd name="T6" fmla="*/ 0 w 618"/>
                  <a:gd name="T7" fmla="*/ 9 h 54"/>
                  <a:gd name="T8" fmla="*/ 12 w 618"/>
                  <a:gd name="T9" fmla="*/ 9 h 54"/>
                  <a:gd name="T10" fmla="*/ 12 w 618"/>
                  <a:gd name="T11" fmla="*/ 0 h 54"/>
                  <a:gd name="T12" fmla="*/ 951 w 618"/>
                  <a:gd name="T13" fmla="*/ 9 h 54"/>
                  <a:gd name="T14" fmla="*/ 0 60000 65536"/>
                  <a:gd name="T15" fmla="*/ 0 60000 65536"/>
                  <a:gd name="T16" fmla="*/ 0 60000 65536"/>
                  <a:gd name="T17" fmla="*/ 0 60000 65536"/>
                  <a:gd name="T18" fmla="*/ 0 60000 65536"/>
                  <a:gd name="T19" fmla="*/ 0 60000 65536"/>
                  <a:gd name="T20" fmla="*/ 0 60000 65536"/>
                  <a:gd name="T21" fmla="*/ 0 w 618"/>
                  <a:gd name="T22" fmla="*/ 0 h 54"/>
                  <a:gd name="T23" fmla="*/ 618 w 618"/>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8" h="54">
                    <a:moveTo>
                      <a:pt x="618" y="18"/>
                    </a:moveTo>
                    <a:lnTo>
                      <a:pt x="618" y="54"/>
                    </a:lnTo>
                    <a:lnTo>
                      <a:pt x="0" y="54"/>
                    </a:lnTo>
                    <a:lnTo>
                      <a:pt x="0" y="18"/>
                    </a:lnTo>
                    <a:lnTo>
                      <a:pt x="12" y="12"/>
                    </a:lnTo>
                    <a:lnTo>
                      <a:pt x="12" y="0"/>
                    </a:lnTo>
                    <a:lnTo>
                      <a:pt x="618"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34" name="Freeform 213"/>
              <p:cNvSpPr>
                <a:spLocks/>
              </p:cNvSpPr>
              <p:nvPr/>
            </p:nvSpPr>
            <p:spPr bwMode="auto">
              <a:xfrm>
                <a:off x="882" y="1916"/>
                <a:ext cx="620" cy="51"/>
              </a:xfrm>
              <a:custGeom>
                <a:avLst/>
                <a:gdLst>
                  <a:gd name="T0" fmla="*/ 951 w 618"/>
                  <a:gd name="T1" fmla="*/ 9 h 54"/>
                  <a:gd name="T2" fmla="*/ 951 w 618"/>
                  <a:gd name="T3" fmla="*/ 9 h 54"/>
                  <a:gd name="T4" fmla="*/ 0 w 618"/>
                  <a:gd name="T5" fmla="*/ 9 h 54"/>
                  <a:gd name="T6" fmla="*/ 0 w 618"/>
                  <a:gd name="T7" fmla="*/ 9 h 54"/>
                  <a:gd name="T8" fmla="*/ 12 w 618"/>
                  <a:gd name="T9" fmla="*/ 9 h 54"/>
                  <a:gd name="T10" fmla="*/ 12 w 618"/>
                  <a:gd name="T11" fmla="*/ 0 h 54"/>
                  <a:gd name="T12" fmla="*/ 951 w 618"/>
                  <a:gd name="T13" fmla="*/ 9 h 54"/>
                  <a:gd name="T14" fmla="*/ 0 60000 65536"/>
                  <a:gd name="T15" fmla="*/ 0 60000 65536"/>
                  <a:gd name="T16" fmla="*/ 0 60000 65536"/>
                  <a:gd name="T17" fmla="*/ 0 60000 65536"/>
                  <a:gd name="T18" fmla="*/ 0 60000 65536"/>
                  <a:gd name="T19" fmla="*/ 0 60000 65536"/>
                  <a:gd name="T20" fmla="*/ 0 60000 65536"/>
                  <a:gd name="T21" fmla="*/ 0 w 618"/>
                  <a:gd name="T22" fmla="*/ 0 h 54"/>
                  <a:gd name="T23" fmla="*/ 618 w 618"/>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8" h="54">
                    <a:moveTo>
                      <a:pt x="618" y="18"/>
                    </a:moveTo>
                    <a:lnTo>
                      <a:pt x="618" y="54"/>
                    </a:lnTo>
                    <a:lnTo>
                      <a:pt x="0" y="54"/>
                    </a:lnTo>
                    <a:lnTo>
                      <a:pt x="0" y="18"/>
                    </a:lnTo>
                    <a:lnTo>
                      <a:pt x="12" y="12"/>
                    </a:lnTo>
                    <a:lnTo>
                      <a:pt x="12" y="0"/>
                    </a:lnTo>
                    <a:lnTo>
                      <a:pt x="618" y="1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35" name="Freeform 214"/>
              <p:cNvSpPr>
                <a:spLocks/>
              </p:cNvSpPr>
              <p:nvPr/>
            </p:nvSpPr>
            <p:spPr bwMode="auto">
              <a:xfrm>
                <a:off x="863" y="1723"/>
                <a:ext cx="719" cy="214"/>
              </a:xfrm>
              <a:custGeom>
                <a:avLst/>
                <a:gdLst>
                  <a:gd name="T0" fmla="*/ 517 w 720"/>
                  <a:gd name="T1" fmla="*/ 54 h 216"/>
                  <a:gd name="T2" fmla="*/ 583 w 720"/>
                  <a:gd name="T3" fmla="*/ 54 h 216"/>
                  <a:gd name="T4" fmla="*/ 583 w 720"/>
                  <a:gd name="T5" fmla="*/ 54 h 216"/>
                  <a:gd name="T6" fmla="*/ 571 w 720"/>
                  <a:gd name="T7" fmla="*/ 48 h 216"/>
                  <a:gd name="T8" fmla="*/ 505 w 720"/>
                  <a:gd name="T9" fmla="*/ 0 h 216"/>
                  <a:gd name="T10" fmla="*/ 360 w 720"/>
                  <a:gd name="T11" fmla="*/ 12 h 216"/>
                  <a:gd name="T12" fmla="*/ 180 w 720"/>
                  <a:gd name="T13" fmla="*/ 42 h 216"/>
                  <a:gd name="T14" fmla="*/ 108 w 720"/>
                  <a:gd name="T15" fmla="*/ 54 h 216"/>
                  <a:gd name="T16" fmla="*/ 168 w 720"/>
                  <a:gd name="T17" fmla="*/ 18 h 216"/>
                  <a:gd name="T18" fmla="*/ 168 w 720"/>
                  <a:gd name="T19" fmla="*/ 0 h 216"/>
                  <a:gd name="T20" fmla="*/ 12 w 720"/>
                  <a:gd name="T21" fmla="*/ 54 h 216"/>
                  <a:gd name="T22" fmla="*/ 36 w 720"/>
                  <a:gd name="T23" fmla="*/ 54 h 216"/>
                  <a:gd name="T24" fmla="*/ 0 w 720"/>
                  <a:gd name="T25" fmla="*/ 54 h 216"/>
                  <a:gd name="T26" fmla="*/ 6 w 720"/>
                  <a:gd name="T27" fmla="*/ 54 h 216"/>
                  <a:gd name="T28" fmla="*/ 24 w 720"/>
                  <a:gd name="T29" fmla="*/ 54 h 216"/>
                  <a:gd name="T30" fmla="*/ 30 w 720"/>
                  <a:gd name="T31" fmla="*/ 54 h 216"/>
                  <a:gd name="T32" fmla="*/ 517 w 720"/>
                  <a:gd name="T33" fmla="*/ 54 h 2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0"/>
                  <a:gd name="T52" fmla="*/ 0 h 216"/>
                  <a:gd name="T53" fmla="*/ 720 w 720"/>
                  <a:gd name="T54" fmla="*/ 216 h 2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0" h="216">
                    <a:moveTo>
                      <a:pt x="654" y="216"/>
                    </a:moveTo>
                    <a:lnTo>
                      <a:pt x="720" y="84"/>
                    </a:lnTo>
                    <a:lnTo>
                      <a:pt x="720" y="66"/>
                    </a:lnTo>
                    <a:lnTo>
                      <a:pt x="708" y="48"/>
                    </a:lnTo>
                    <a:lnTo>
                      <a:pt x="642" y="0"/>
                    </a:lnTo>
                    <a:lnTo>
                      <a:pt x="396" y="12"/>
                    </a:lnTo>
                    <a:lnTo>
                      <a:pt x="180" y="42"/>
                    </a:lnTo>
                    <a:lnTo>
                      <a:pt x="108" y="60"/>
                    </a:lnTo>
                    <a:lnTo>
                      <a:pt x="168" y="18"/>
                    </a:lnTo>
                    <a:lnTo>
                      <a:pt x="168" y="0"/>
                    </a:lnTo>
                    <a:lnTo>
                      <a:pt x="12" y="96"/>
                    </a:lnTo>
                    <a:lnTo>
                      <a:pt x="36" y="102"/>
                    </a:lnTo>
                    <a:lnTo>
                      <a:pt x="0" y="126"/>
                    </a:lnTo>
                    <a:lnTo>
                      <a:pt x="6" y="168"/>
                    </a:lnTo>
                    <a:lnTo>
                      <a:pt x="24" y="168"/>
                    </a:lnTo>
                    <a:lnTo>
                      <a:pt x="30" y="204"/>
                    </a:lnTo>
                    <a:lnTo>
                      <a:pt x="654" y="216"/>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36" name="Freeform 215"/>
              <p:cNvSpPr>
                <a:spLocks/>
              </p:cNvSpPr>
              <p:nvPr/>
            </p:nvSpPr>
            <p:spPr bwMode="auto">
              <a:xfrm>
                <a:off x="863" y="1723"/>
                <a:ext cx="719" cy="214"/>
              </a:xfrm>
              <a:custGeom>
                <a:avLst/>
                <a:gdLst>
                  <a:gd name="T0" fmla="*/ 517 w 720"/>
                  <a:gd name="T1" fmla="*/ 54 h 216"/>
                  <a:gd name="T2" fmla="*/ 583 w 720"/>
                  <a:gd name="T3" fmla="*/ 54 h 216"/>
                  <a:gd name="T4" fmla="*/ 583 w 720"/>
                  <a:gd name="T5" fmla="*/ 54 h 216"/>
                  <a:gd name="T6" fmla="*/ 571 w 720"/>
                  <a:gd name="T7" fmla="*/ 48 h 216"/>
                  <a:gd name="T8" fmla="*/ 505 w 720"/>
                  <a:gd name="T9" fmla="*/ 0 h 216"/>
                  <a:gd name="T10" fmla="*/ 360 w 720"/>
                  <a:gd name="T11" fmla="*/ 12 h 216"/>
                  <a:gd name="T12" fmla="*/ 180 w 720"/>
                  <a:gd name="T13" fmla="*/ 42 h 216"/>
                  <a:gd name="T14" fmla="*/ 108 w 720"/>
                  <a:gd name="T15" fmla="*/ 54 h 216"/>
                  <a:gd name="T16" fmla="*/ 168 w 720"/>
                  <a:gd name="T17" fmla="*/ 18 h 216"/>
                  <a:gd name="T18" fmla="*/ 168 w 720"/>
                  <a:gd name="T19" fmla="*/ 0 h 216"/>
                  <a:gd name="T20" fmla="*/ 12 w 720"/>
                  <a:gd name="T21" fmla="*/ 54 h 216"/>
                  <a:gd name="T22" fmla="*/ 36 w 720"/>
                  <a:gd name="T23" fmla="*/ 54 h 216"/>
                  <a:gd name="T24" fmla="*/ 0 w 720"/>
                  <a:gd name="T25" fmla="*/ 54 h 216"/>
                  <a:gd name="T26" fmla="*/ 6 w 720"/>
                  <a:gd name="T27" fmla="*/ 54 h 216"/>
                  <a:gd name="T28" fmla="*/ 24 w 720"/>
                  <a:gd name="T29" fmla="*/ 54 h 216"/>
                  <a:gd name="T30" fmla="*/ 30 w 720"/>
                  <a:gd name="T31" fmla="*/ 54 h 216"/>
                  <a:gd name="T32" fmla="*/ 517 w 720"/>
                  <a:gd name="T33" fmla="*/ 54 h 2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0"/>
                  <a:gd name="T52" fmla="*/ 0 h 216"/>
                  <a:gd name="T53" fmla="*/ 720 w 720"/>
                  <a:gd name="T54" fmla="*/ 216 h 2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0" h="216">
                    <a:moveTo>
                      <a:pt x="654" y="216"/>
                    </a:moveTo>
                    <a:lnTo>
                      <a:pt x="720" y="84"/>
                    </a:lnTo>
                    <a:lnTo>
                      <a:pt x="720" y="66"/>
                    </a:lnTo>
                    <a:lnTo>
                      <a:pt x="708" y="48"/>
                    </a:lnTo>
                    <a:lnTo>
                      <a:pt x="642" y="0"/>
                    </a:lnTo>
                    <a:lnTo>
                      <a:pt x="396" y="12"/>
                    </a:lnTo>
                    <a:lnTo>
                      <a:pt x="180" y="42"/>
                    </a:lnTo>
                    <a:lnTo>
                      <a:pt x="108" y="60"/>
                    </a:lnTo>
                    <a:lnTo>
                      <a:pt x="168" y="18"/>
                    </a:lnTo>
                    <a:lnTo>
                      <a:pt x="168" y="0"/>
                    </a:lnTo>
                    <a:lnTo>
                      <a:pt x="12" y="96"/>
                    </a:lnTo>
                    <a:lnTo>
                      <a:pt x="36" y="102"/>
                    </a:lnTo>
                    <a:lnTo>
                      <a:pt x="0" y="126"/>
                    </a:lnTo>
                    <a:lnTo>
                      <a:pt x="6" y="168"/>
                    </a:lnTo>
                    <a:lnTo>
                      <a:pt x="24" y="168"/>
                    </a:lnTo>
                    <a:lnTo>
                      <a:pt x="30" y="204"/>
                    </a:lnTo>
                    <a:lnTo>
                      <a:pt x="654" y="2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37" name="Freeform 216"/>
              <p:cNvSpPr>
                <a:spLocks/>
              </p:cNvSpPr>
              <p:nvPr/>
            </p:nvSpPr>
            <p:spPr bwMode="auto">
              <a:xfrm>
                <a:off x="897" y="1740"/>
                <a:ext cx="675" cy="184"/>
              </a:xfrm>
              <a:custGeom>
                <a:avLst/>
                <a:gdLst>
                  <a:gd name="T0" fmla="*/ 1225 w 672"/>
                  <a:gd name="T1" fmla="*/ 30 h 186"/>
                  <a:gd name="T2" fmla="*/ 1105 w 672"/>
                  <a:gd name="T3" fmla="*/ 0 h 186"/>
                  <a:gd name="T4" fmla="*/ 42 w 672"/>
                  <a:gd name="T5" fmla="*/ 46 h 186"/>
                  <a:gd name="T6" fmla="*/ 0 w 672"/>
                  <a:gd name="T7" fmla="*/ 46 h 186"/>
                  <a:gd name="T8" fmla="*/ 12 w 672"/>
                  <a:gd name="T9" fmla="*/ 46 h 186"/>
                  <a:gd name="T10" fmla="*/ 0 60000 65536"/>
                  <a:gd name="T11" fmla="*/ 0 60000 65536"/>
                  <a:gd name="T12" fmla="*/ 0 60000 65536"/>
                  <a:gd name="T13" fmla="*/ 0 60000 65536"/>
                  <a:gd name="T14" fmla="*/ 0 60000 65536"/>
                  <a:gd name="T15" fmla="*/ 0 w 672"/>
                  <a:gd name="T16" fmla="*/ 0 h 186"/>
                  <a:gd name="T17" fmla="*/ 672 w 672"/>
                  <a:gd name="T18" fmla="*/ 186 h 186"/>
                </a:gdLst>
                <a:ahLst/>
                <a:cxnLst>
                  <a:cxn ang="T10">
                    <a:pos x="T0" y="T1"/>
                  </a:cxn>
                  <a:cxn ang="T11">
                    <a:pos x="T2" y="T3"/>
                  </a:cxn>
                  <a:cxn ang="T12">
                    <a:pos x="T4" y="T5"/>
                  </a:cxn>
                  <a:cxn ang="T13">
                    <a:pos x="T6" y="T7"/>
                  </a:cxn>
                  <a:cxn ang="T14">
                    <a:pos x="T8" y="T9"/>
                  </a:cxn>
                </a:cxnLst>
                <a:rect l="T15" t="T16" r="T17" b="T18"/>
                <a:pathLst>
                  <a:path w="672" h="186">
                    <a:moveTo>
                      <a:pt x="672" y="30"/>
                    </a:moveTo>
                    <a:lnTo>
                      <a:pt x="600" y="0"/>
                    </a:lnTo>
                    <a:lnTo>
                      <a:pt x="42" y="54"/>
                    </a:lnTo>
                    <a:lnTo>
                      <a:pt x="0" y="84"/>
                    </a:lnTo>
                    <a:lnTo>
                      <a:pt x="12" y="1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38" name="Freeform 217"/>
              <p:cNvSpPr>
                <a:spLocks/>
              </p:cNvSpPr>
              <p:nvPr/>
            </p:nvSpPr>
            <p:spPr bwMode="auto">
              <a:xfrm>
                <a:off x="1424" y="1715"/>
                <a:ext cx="79" cy="223"/>
              </a:xfrm>
              <a:custGeom>
                <a:avLst/>
                <a:gdLst>
                  <a:gd name="T0" fmla="*/ 414 w 78"/>
                  <a:gd name="T1" fmla="*/ 0 h 222"/>
                  <a:gd name="T2" fmla="*/ 384 w 78"/>
                  <a:gd name="T3" fmla="*/ 24 h 222"/>
                  <a:gd name="T4" fmla="*/ 0 w 78"/>
                  <a:gd name="T5" fmla="*/ 385 h 222"/>
                  <a:gd name="T6" fmla="*/ 0 60000 65536"/>
                  <a:gd name="T7" fmla="*/ 0 60000 65536"/>
                  <a:gd name="T8" fmla="*/ 0 60000 65536"/>
                  <a:gd name="T9" fmla="*/ 0 w 78"/>
                  <a:gd name="T10" fmla="*/ 0 h 222"/>
                  <a:gd name="T11" fmla="*/ 78 w 78"/>
                  <a:gd name="T12" fmla="*/ 222 h 222"/>
                </a:gdLst>
                <a:ahLst/>
                <a:cxnLst>
                  <a:cxn ang="T6">
                    <a:pos x="T0" y="T1"/>
                  </a:cxn>
                  <a:cxn ang="T7">
                    <a:pos x="T2" y="T3"/>
                  </a:cxn>
                  <a:cxn ang="T8">
                    <a:pos x="T4" y="T5"/>
                  </a:cxn>
                </a:cxnLst>
                <a:rect l="T9" t="T10" r="T11" b="T12"/>
                <a:pathLst>
                  <a:path w="78" h="222">
                    <a:moveTo>
                      <a:pt x="78" y="0"/>
                    </a:moveTo>
                    <a:lnTo>
                      <a:pt x="72" y="24"/>
                    </a:lnTo>
                    <a:lnTo>
                      <a:pt x="0" y="22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39" name="Freeform 218"/>
              <p:cNvSpPr>
                <a:spLocks/>
              </p:cNvSpPr>
              <p:nvPr/>
            </p:nvSpPr>
            <p:spPr bwMode="auto">
              <a:xfrm>
                <a:off x="1517" y="1770"/>
                <a:ext cx="64" cy="167"/>
              </a:xfrm>
              <a:custGeom>
                <a:avLst/>
                <a:gdLst>
                  <a:gd name="T0" fmla="*/ 16 w 66"/>
                  <a:gd name="T1" fmla="*/ 0 h 168"/>
                  <a:gd name="T2" fmla="*/ 0 w 66"/>
                  <a:gd name="T3" fmla="*/ 84 h 168"/>
                  <a:gd name="T4" fmla="*/ 16 w 66"/>
                  <a:gd name="T5" fmla="*/ 24 h 168"/>
                  <a:gd name="T6" fmla="*/ 0 60000 65536"/>
                  <a:gd name="T7" fmla="*/ 0 60000 65536"/>
                  <a:gd name="T8" fmla="*/ 0 60000 65536"/>
                  <a:gd name="T9" fmla="*/ 0 w 66"/>
                  <a:gd name="T10" fmla="*/ 0 h 168"/>
                  <a:gd name="T11" fmla="*/ 66 w 66"/>
                  <a:gd name="T12" fmla="*/ 168 h 168"/>
                </a:gdLst>
                <a:ahLst/>
                <a:cxnLst>
                  <a:cxn ang="T6">
                    <a:pos x="T0" y="T1"/>
                  </a:cxn>
                  <a:cxn ang="T7">
                    <a:pos x="T2" y="T3"/>
                  </a:cxn>
                  <a:cxn ang="T8">
                    <a:pos x="T4" y="T5"/>
                  </a:cxn>
                </a:cxnLst>
                <a:rect l="T9" t="T10" r="T11" b="T12"/>
                <a:pathLst>
                  <a:path w="66" h="168">
                    <a:moveTo>
                      <a:pt x="54" y="0"/>
                    </a:moveTo>
                    <a:lnTo>
                      <a:pt x="0" y="168"/>
                    </a:lnTo>
                    <a:lnTo>
                      <a:pt x="66" y="2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40" name="Line 219"/>
              <p:cNvSpPr>
                <a:spLocks noChangeShapeType="1"/>
              </p:cNvSpPr>
              <p:nvPr/>
            </p:nvSpPr>
            <p:spPr bwMode="auto">
              <a:xfrm flipH="1">
                <a:off x="927" y="1792"/>
                <a:ext cx="10" cy="1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41" name="Freeform 220"/>
              <p:cNvSpPr>
                <a:spLocks/>
              </p:cNvSpPr>
              <p:nvPr/>
            </p:nvSpPr>
            <p:spPr bwMode="auto">
              <a:xfrm>
                <a:off x="936" y="1740"/>
                <a:ext cx="561" cy="51"/>
              </a:xfrm>
              <a:custGeom>
                <a:avLst/>
                <a:gdLst>
                  <a:gd name="T0" fmla="*/ 1155 w 558"/>
                  <a:gd name="T1" fmla="*/ 0 h 54"/>
                  <a:gd name="T2" fmla="*/ 656 w 558"/>
                  <a:gd name="T3" fmla="*/ 9 h 54"/>
                  <a:gd name="T4" fmla="*/ 239 w 558"/>
                  <a:gd name="T5" fmla="*/ 9 h 54"/>
                  <a:gd name="T6" fmla="*/ 0 w 558"/>
                  <a:gd name="T7" fmla="*/ 9 h 54"/>
                  <a:gd name="T8" fmla="*/ 0 60000 65536"/>
                  <a:gd name="T9" fmla="*/ 0 60000 65536"/>
                  <a:gd name="T10" fmla="*/ 0 60000 65536"/>
                  <a:gd name="T11" fmla="*/ 0 60000 65536"/>
                  <a:gd name="T12" fmla="*/ 0 w 558"/>
                  <a:gd name="T13" fmla="*/ 0 h 54"/>
                  <a:gd name="T14" fmla="*/ 558 w 558"/>
                  <a:gd name="T15" fmla="*/ 54 h 54"/>
                </a:gdLst>
                <a:ahLst/>
                <a:cxnLst>
                  <a:cxn ang="T8">
                    <a:pos x="T0" y="T1"/>
                  </a:cxn>
                  <a:cxn ang="T9">
                    <a:pos x="T2" y="T3"/>
                  </a:cxn>
                  <a:cxn ang="T10">
                    <a:pos x="T4" y="T5"/>
                  </a:cxn>
                  <a:cxn ang="T11">
                    <a:pos x="T6" y="T7"/>
                  </a:cxn>
                </a:cxnLst>
                <a:rect l="T12" t="T13" r="T14" b="T15"/>
                <a:pathLst>
                  <a:path w="558" h="54">
                    <a:moveTo>
                      <a:pt x="558" y="0"/>
                    </a:moveTo>
                    <a:lnTo>
                      <a:pt x="318" y="12"/>
                    </a:lnTo>
                    <a:lnTo>
                      <a:pt x="102" y="36"/>
                    </a:lnTo>
                    <a:lnTo>
                      <a:pt x="0" y="5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42" name="Line 221"/>
              <p:cNvSpPr>
                <a:spLocks noChangeShapeType="1"/>
              </p:cNvSpPr>
              <p:nvPr/>
            </p:nvSpPr>
            <p:spPr bwMode="auto">
              <a:xfrm>
                <a:off x="1256" y="1732"/>
                <a:ext cx="0"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43" name="Line 222"/>
              <p:cNvSpPr>
                <a:spLocks noChangeShapeType="1"/>
              </p:cNvSpPr>
              <p:nvPr/>
            </p:nvSpPr>
            <p:spPr bwMode="auto">
              <a:xfrm>
                <a:off x="1040" y="1762"/>
                <a:ext cx="0"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44" name="Line 223"/>
              <p:cNvSpPr>
                <a:spLocks noChangeShapeType="1"/>
              </p:cNvSpPr>
              <p:nvPr/>
            </p:nvSpPr>
            <p:spPr bwMode="auto">
              <a:xfrm flipV="1">
                <a:off x="1493" y="1937"/>
                <a:ext cx="0"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45" name="Line 224"/>
              <p:cNvSpPr>
                <a:spLocks noChangeShapeType="1"/>
              </p:cNvSpPr>
              <p:nvPr/>
            </p:nvSpPr>
            <p:spPr bwMode="auto">
              <a:xfrm flipV="1">
                <a:off x="1463" y="1937"/>
                <a:ext cx="0"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46" name="Line 225"/>
              <p:cNvSpPr>
                <a:spLocks noChangeShapeType="1"/>
              </p:cNvSpPr>
              <p:nvPr/>
            </p:nvSpPr>
            <p:spPr bwMode="auto">
              <a:xfrm flipV="1">
                <a:off x="1419" y="1937"/>
                <a:ext cx="0"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47" name="Line 226"/>
              <p:cNvSpPr>
                <a:spLocks noChangeShapeType="1"/>
              </p:cNvSpPr>
              <p:nvPr/>
            </p:nvSpPr>
            <p:spPr bwMode="auto">
              <a:xfrm flipV="1">
                <a:off x="917" y="1925"/>
                <a:ext cx="0" cy="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48" name="Freeform 227"/>
              <p:cNvSpPr>
                <a:spLocks/>
              </p:cNvSpPr>
              <p:nvPr/>
            </p:nvSpPr>
            <p:spPr bwMode="auto">
              <a:xfrm>
                <a:off x="897" y="1925"/>
                <a:ext cx="5" cy="43"/>
              </a:xfrm>
              <a:custGeom>
                <a:avLst/>
                <a:gdLst>
                  <a:gd name="T0" fmla="*/ 3 w 6"/>
                  <a:gd name="T1" fmla="*/ 980 h 42"/>
                  <a:gd name="T2" fmla="*/ 0 w 6"/>
                  <a:gd name="T3" fmla="*/ 0 h 42"/>
                  <a:gd name="T4" fmla="*/ 0 w 6"/>
                  <a:gd name="T5" fmla="*/ 0 h 42"/>
                  <a:gd name="T6" fmla="*/ 0 w 6"/>
                  <a:gd name="T7" fmla="*/ 980 h 42"/>
                  <a:gd name="T8" fmla="*/ 0 60000 65536"/>
                  <a:gd name="T9" fmla="*/ 0 60000 65536"/>
                  <a:gd name="T10" fmla="*/ 0 60000 65536"/>
                  <a:gd name="T11" fmla="*/ 0 60000 65536"/>
                  <a:gd name="T12" fmla="*/ 0 w 6"/>
                  <a:gd name="T13" fmla="*/ 0 h 42"/>
                  <a:gd name="T14" fmla="*/ 6 w 6"/>
                  <a:gd name="T15" fmla="*/ 42 h 42"/>
                </a:gdLst>
                <a:ahLst/>
                <a:cxnLst>
                  <a:cxn ang="T8">
                    <a:pos x="T0" y="T1"/>
                  </a:cxn>
                  <a:cxn ang="T9">
                    <a:pos x="T2" y="T3"/>
                  </a:cxn>
                  <a:cxn ang="T10">
                    <a:pos x="T4" y="T5"/>
                  </a:cxn>
                  <a:cxn ang="T11">
                    <a:pos x="T6" y="T7"/>
                  </a:cxn>
                </a:cxnLst>
                <a:rect l="T12" t="T13" r="T14" b="T15"/>
                <a:pathLst>
                  <a:path w="6" h="42">
                    <a:moveTo>
                      <a:pt x="6" y="42"/>
                    </a:moveTo>
                    <a:lnTo>
                      <a:pt x="0" y="0"/>
                    </a:lnTo>
                    <a:lnTo>
                      <a:pt x="0" y="4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49" name="Line 228"/>
              <p:cNvSpPr>
                <a:spLocks noChangeShapeType="1"/>
              </p:cNvSpPr>
              <p:nvPr/>
            </p:nvSpPr>
            <p:spPr bwMode="auto">
              <a:xfrm flipV="1">
                <a:off x="882" y="1865"/>
                <a:ext cx="10"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50" name="Line 229"/>
              <p:cNvSpPr>
                <a:spLocks noChangeShapeType="1"/>
              </p:cNvSpPr>
              <p:nvPr/>
            </p:nvSpPr>
            <p:spPr bwMode="auto">
              <a:xfrm flipH="1">
                <a:off x="1025" y="1740"/>
                <a:ext cx="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51" name="Freeform 230"/>
              <p:cNvSpPr>
                <a:spLocks/>
              </p:cNvSpPr>
              <p:nvPr/>
            </p:nvSpPr>
            <p:spPr bwMode="auto">
              <a:xfrm>
                <a:off x="872" y="1727"/>
                <a:ext cx="153" cy="90"/>
              </a:xfrm>
              <a:custGeom>
                <a:avLst/>
                <a:gdLst>
                  <a:gd name="T0" fmla="*/ 2151 w 150"/>
                  <a:gd name="T1" fmla="*/ 0 h 90"/>
                  <a:gd name="T2" fmla="*/ 2238 w 150"/>
                  <a:gd name="T3" fmla="*/ 12 h 90"/>
                  <a:gd name="T4" fmla="*/ 0 w 150"/>
                  <a:gd name="T5" fmla="*/ 90 h 90"/>
                  <a:gd name="T6" fmla="*/ 0 60000 65536"/>
                  <a:gd name="T7" fmla="*/ 0 60000 65536"/>
                  <a:gd name="T8" fmla="*/ 0 60000 65536"/>
                  <a:gd name="T9" fmla="*/ 0 w 150"/>
                  <a:gd name="T10" fmla="*/ 0 h 90"/>
                  <a:gd name="T11" fmla="*/ 150 w 150"/>
                  <a:gd name="T12" fmla="*/ 90 h 90"/>
                </a:gdLst>
                <a:ahLst/>
                <a:cxnLst>
                  <a:cxn ang="T6">
                    <a:pos x="T0" y="T1"/>
                  </a:cxn>
                  <a:cxn ang="T7">
                    <a:pos x="T2" y="T3"/>
                  </a:cxn>
                  <a:cxn ang="T8">
                    <a:pos x="T4" y="T5"/>
                  </a:cxn>
                </a:cxnLst>
                <a:rect l="T9" t="T10" r="T11" b="T12"/>
                <a:pathLst>
                  <a:path w="150" h="90">
                    <a:moveTo>
                      <a:pt x="144" y="0"/>
                    </a:moveTo>
                    <a:lnTo>
                      <a:pt x="150" y="12"/>
                    </a:lnTo>
                    <a:lnTo>
                      <a:pt x="0"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52" name="Line 231"/>
              <p:cNvSpPr>
                <a:spLocks noChangeShapeType="1"/>
              </p:cNvSpPr>
              <p:nvPr/>
            </p:nvSpPr>
            <p:spPr bwMode="auto">
              <a:xfrm flipV="1">
                <a:off x="1000" y="1740"/>
                <a:ext cx="0"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53" name="Freeform 232"/>
              <p:cNvSpPr>
                <a:spLocks/>
              </p:cNvSpPr>
              <p:nvPr/>
            </p:nvSpPr>
            <p:spPr bwMode="auto">
              <a:xfrm>
                <a:off x="710" y="1826"/>
                <a:ext cx="192" cy="180"/>
              </a:xfrm>
              <a:custGeom>
                <a:avLst/>
                <a:gdLst>
                  <a:gd name="T0" fmla="*/ 186 w 192"/>
                  <a:gd name="T1" fmla="*/ 0 h 180"/>
                  <a:gd name="T2" fmla="*/ 192 w 192"/>
                  <a:gd name="T3" fmla="*/ 36 h 180"/>
                  <a:gd name="T4" fmla="*/ 0 w 192"/>
                  <a:gd name="T5" fmla="*/ 180 h 180"/>
                  <a:gd name="T6" fmla="*/ 6 w 192"/>
                  <a:gd name="T7" fmla="*/ 138 h 180"/>
                  <a:gd name="T8" fmla="*/ 186 w 192"/>
                  <a:gd name="T9" fmla="*/ 0 h 180"/>
                  <a:gd name="T10" fmla="*/ 0 60000 65536"/>
                  <a:gd name="T11" fmla="*/ 0 60000 65536"/>
                  <a:gd name="T12" fmla="*/ 0 60000 65536"/>
                  <a:gd name="T13" fmla="*/ 0 60000 65536"/>
                  <a:gd name="T14" fmla="*/ 0 60000 65536"/>
                  <a:gd name="T15" fmla="*/ 0 w 192"/>
                  <a:gd name="T16" fmla="*/ 0 h 180"/>
                  <a:gd name="T17" fmla="*/ 192 w 192"/>
                  <a:gd name="T18" fmla="*/ 180 h 180"/>
                </a:gdLst>
                <a:ahLst/>
                <a:cxnLst>
                  <a:cxn ang="T10">
                    <a:pos x="T0" y="T1"/>
                  </a:cxn>
                  <a:cxn ang="T11">
                    <a:pos x="T2" y="T3"/>
                  </a:cxn>
                  <a:cxn ang="T12">
                    <a:pos x="T4" y="T5"/>
                  </a:cxn>
                  <a:cxn ang="T13">
                    <a:pos x="T6" y="T7"/>
                  </a:cxn>
                  <a:cxn ang="T14">
                    <a:pos x="T8" y="T9"/>
                  </a:cxn>
                </a:cxnLst>
                <a:rect l="T15" t="T16" r="T17" b="T18"/>
                <a:pathLst>
                  <a:path w="192" h="180">
                    <a:moveTo>
                      <a:pt x="186" y="0"/>
                    </a:moveTo>
                    <a:lnTo>
                      <a:pt x="192" y="36"/>
                    </a:lnTo>
                    <a:lnTo>
                      <a:pt x="0" y="180"/>
                    </a:lnTo>
                    <a:lnTo>
                      <a:pt x="6" y="138"/>
                    </a:lnTo>
                    <a:lnTo>
                      <a:pt x="186" y="0"/>
                    </a:lnTo>
                    <a:close/>
                  </a:path>
                </a:pathLst>
              </a:custGeom>
              <a:solidFill>
                <a:srgbClr val="FFD600"/>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54" name="Freeform 233"/>
              <p:cNvSpPr>
                <a:spLocks/>
              </p:cNvSpPr>
              <p:nvPr/>
            </p:nvSpPr>
            <p:spPr bwMode="auto">
              <a:xfrm>
                <a:off x="710" y="1826"/>
                <a:ext cx="192" cy="180"/>
              </a:xfrm>
              <a:custGeom>
                <a:avLst/>
                <a:gdLst>
                  <a:gd name="T0" fmla="*/ 186 w 192"/>
                  <a:gd name="T1" fmla="*/ 0 h 180"/>
                  <a:gd name="T2" fmla="*/ 192 w 192"/>
                  <a:gd name="T3" fmla="*/ 36 h 180"/>
                  <a:gd name="T4" fmla="*/ 0 w 192"/>
                  <a:gd name="T5" fmla="*/ 180 h 180"/>
                  <a:gd name="T6" fmla="*/ 6 w 192"/>
                  <a:gd name="T7" fmla="*/ 138 h 180"/>
                  <a:gd name="T8" fmla="*/ 186 w 192"/>
                  <a:gd name="T9" fmla="*/ 0 h 180"/>
                  <a:gd name="T10" fmla="*/ 0 60000 65536"/>
                  <a:gd name="T11" fmla="*/ 0 60000 65536"/>
                  <a:gd name="T12" fmla="*/ 0 60000 65536"/>
                  <a:gd name="T13" fmla="*/ 0 60000 65536"/>
                  <a:gd name="T14" fmla="*/ 0 60000 65536"/>
                  <a:gd name="T15" fmla="*/ 0 w 192"/>
                  <a:gd name="T16" fmla="*/ 0 h 180"/>
                  <a:gd name="T17" fmla="*/ 192 w 192"/>
                  <a:gd name="T18" fmla="*/ 180 h 180"/>
                </a:gdLst>
                <a:ahLst/>
                <a:cxnLst>
                  <a:cxn ang="T10">
                    <a:pos x="T0" y="T1"/>
                  </a:cxn>
                  <a:cxn ang="T11">
                    <a:pos x="T2" y="T3"/>
                  </a:cxn>
                  <a:cxn ang="T12">
                    <a:pos x="T4" y="T5"/>
                  </a:cxn>
                  <a:cxn ang="T13">
                    <a:pos x="T6" y="T7"/>
                  </a:cxn>
                  <a:cxn ang="T14">
                    <a:pos x="T8" y="T9"/>
                  </a:cxn>
                </a:cxnLst>
                <a:rect l="T15" t="T16" r="T17" b="T18"/>
                <a:pathLst>
                  <a:path w="192" h="180">
                    <a:moveTo>
                      <a:pt x="186" y="0"/>
                    </a:moveTo>
                    <a:lnTo>
                      <a:pt x="192" y="36"/>
                    </a:lnTo>
                    <a:lnTo>
                      <a:pt x="0" y="180"/>
                    </a:lnTo>
                    <a:lnTo>
                      <a:pt x="6" y="138"/>
                    </a:lnTo>
                    <a:lnTo>
                      <a:pt x="18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55" name="Freeform 234"/>
              <p:cNvSpPr>
                <a:spLocks/>
              </p:cNvSpPr>
              <p:nvPr/>
            </p:nvSpPr>
            <p:spPr bwMode="auto">
              <a:xfrm>
                <a:off x="725" y="1123"/>
                <a:ext cx="310" cy="694"/>
              </a:xfrm>
              <a:custGeom>
                <a:avLst/>
                <a:gdLst>
                  <a:gd name="T0" fmla="*/ 135 w 312"/>
                  <a:gd name="T1" fmla="*/ 424 h 696"/>
                  <a:gd name="T2" fmla="*/ 78 w 312"/>
                  <a:gd name="T3" fmla="*/ 472 h 696"/>
                  <a:gd name="T4" fmla="*/ 78 w 312"/>
                  <a:gd name="T5" fmla="*/ 463 h 696"/>
                  <a:gd name="T6" fmla="*/ 0 w 312"/>
                  <a:gd name="T7" fmla="*/ 6 h 696"/>
                  <a:gd name="T8" fmla="*/ 36 w 312"/>
                  <a:gd name="T9" fmla="*/ 0 h 696"/>
                  <a:gd name="T10" fmla="*/ 78 w 312"/>
                  <a:gd name="T11" fmla="*/ 12 h 696"/>
                  <a:gd name="T12" fmla="*/ 78 w 312"/>
                  <a:gd name="T13" fmla="*/ 78 h 696"/>
                  <a:gd name="T14" fmla="*/ 135 w 312"/>
                  <a:gd name="T15" fmla="*/ 424 h 696"/>
                  <a:gd name="T16" fmla="*/ 0 60000 65536"/>
                  <a:gd name="T17" fmla="*/ 0 60000 65536"/>
                  <a:gd name="T18" fmla="*/ 0 60000 65536"/>
                  <a:gd name="T19" fmla="*/ 0 60000 65536"/>
                  <a:gd name="T20" fmla="*/ 0 60000 65536"/>
                  <a:gd name="T21" fmla="*/ 0 60000 65536"/>
                  <a:gd name="T22" fmla="*/ 0 60000 65536"/>
                  <a:gd name="T23" fmla="*/ 0 60000 65536"/>
                  <a:gd name="T24" fmla="*/ 0 w 312"/>
                  <a:gd name="T25" fmla="*/ 0 h 696"/>
                  <a:gd name="T26" fmla="*/ 312 w 312"/>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2" h="696">
                    <a:moveTo>
                      <a:pt x="312" y="600"/>
                    </a:moveTo>
                    <a:lnTo>
                      <a:pt x="156" y="696"/>
                    </a:lnTo>
                    <a:lnTo>
                      <a:pt x="108" y="678"/>
                    </a:lnTo>
                    <a:lnTo>
                      <a:pt x="0" y="6"/>
                    </a:lnTo>
                    <a:lnTo>
                      <a:pt x="36" y="0"/>
                    </a:lnTo>
                    <a:lnTo>
                      <a:pt x="84" y="12"/>
                    </a:lnTo>
                    <a:lnTo>
                      <a:pt x="132" y="78"/>
                    </a:lnTo>
                    <a:lnTo>
                      <a:pt x="312" y="600"/>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56" name="Freeform 235"/>
              <p:cNvSpPr>
                <a:spLocks/>
              </p:cNvSpPr>
              <p:nvPr/>
            </p:nvSpPr>
            <p:spPr bwMode="auto">
              <a:xfrm>
                <a:off x="725" y="1123"/>
                <a:ext cx="310" cy="694"/>
              </a:xfrm>
              <a:custGeom>
                <a:avLst/>
                <a:gdLst>
                  <a:gd name="T0" fmla="*/ 135 w 312"/>
                  <a:gd name="T1" fmla="*/ 424 h 696"/>
                  <a:gd name="T2" fmla="*/ 78 w 312"/>
                  <a:gd name="T3" fmla="*/ 472 h 696"/>
                  <a:gd name="T4" fmla="*/ 78 w 312"/>
                  <a:gd name="T5" fmla="*/ 463 h 696"/>
                  <a:gd name="T6" fmla="*/ 0 w 312"/>
                  <a:gd name="T7" fmla="*/ 6 h 696"/>
                  <a:gd name="T8" fmla="*/ 36 w 312"/>
                  <a:gd name="T9" fmla="*/ 0 h 696"/>
                  <a:gd name="T10" fmla="*/ 78 w 312"/>
                  <a:gd name="T11" fmla="*/ 12 h 696"/>
                  <a:gd name="T12" fmla="*/ 78 w 312"/>
                  <a:gd name="T13" fmla="*/ 78 h 696"/>
                  <a:gd name="T14" fmla="*/ 135 w 312"/>
                  <a:gd name="T15" fmla="*/ 424 h 696"/>
                  <a:gd name="T16" fmla="*/ 0 60000 65536"/>
                  <a:gd name="T17" fmla="*/ 0 60000 65536"/>
                  <a:gd name="T18" fmla="*/ 0 60000 65536"/>
                  <a:gd name="T19" fmla="*/ 0 60000 65536"/>
                  <a:gd name="T20" fmla="*/ 0 60000 65536"/>
                  <a:gd name="T21" fmla="*/ 0 60000 65536"/>
                  <a:gd name="T22" fmla="*/ 0 60000 65536"/>
                  <a:gd name="T23" fmla="*/ 0 60000 65536"/>
                  <a:gd name="T24" fmla="*/ 0 w 312"/>
                  <a:gd name="T25" fmla="*/ 0 h 696"/>
                  <a:gd name="T26" fmla="*/ 312 w 312"/>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2" h="696">
                    <a:moveTo>
                      <a:pt x="312" y="600"/>
                    </a:moveTo>
                    <a:lnTo>
                      <a:pt x="156" y="696"/>
                    </a:lnTo>
                    <a:lnTo>
                      <a:pt x="108" y="678"/>
                    </a:lnTo>
                    <a:lnTo>
                      <a:pt x="0" y="6"/>
                    </a:lnTo>
                    <a:lnTo>
                      <a:pt x="36" y="0"/>
                    </a:lnTo>
                    <a:lnTo>
                      <a:pt x="84" y="12"/>
                    </a:lnTo>
                    <a:lnTo>
                      <a:pt x="132" y="78"/>
                    </a:lnTo>
                    <a:lnTo>
                      <a:pt x="312" y="60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57" name="Line 236"/>
              <p:cNvSpPr>
                <a:spLocks noChangeShapeType="1"/>
              </p:cNvSpPr>
              <p:nvPr/>
            </p:nvSpPr>
            <p:spPr bwMode="auto">
              <a:xfrm flipH="1" flipV="1">
                <a:off x="808" y="1642"/>
                <a:ext cx="227" cy="7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58" name="Line 237"/>
              <p:cNvSpPr>
                <a:spLocks noChangeShapeType="1"/>
              </p:cNvSpPr>
              <p:nvPr/>
            </p:nvSpPr>
            <p:spPr bwMode="auto">
              <a:xfrm flipH="1">
                <a:off x="730" y="1132"/>
                <a:ext cx="79"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59" name="Line 238"/>
              <p:cNvSpPr>
                <a:spLocks noChangeShapeType="1"/>
              </p:cNvSpPr>
              <p:nvPr/>
            </p:nvSpPr>
            <p:spPr bwMode="auto">
              <a:xfrm flipH="1" flipV="1">
                <a:off x="730" y="1175"/>
                <a:ext cx="118"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60" name="Freeform 239"/>
              <p:cNvSpPr>
                <a:spLocks/>
              </p:cNvSpPr>
              <p:nvPr/>
            </p:nvSpPr>
            <p:spPr bwMode="auto">
              <a:xfrm>
                <a:off x="675" y="828"/>
                <a:ext cx="192" cy="240"/>
              </a:xfrm>
              <a:custGeom>
                <a:avLst/>
                <a:gdLst>
                  <a:gd name="T0" fmla="*/ 96 w 192"/>
                  <a:gd name="T1" fmla="*/ 240 h 240"/>
                  <a:gd name="T2" fmla="*/ 162 w 192"/>
                  <a:gd name="T3" fmla="*/ 198 h 240"/>
                  <a:gd name="T4" fmla="*/ 192 w 192"/>
                  <a:gd name="T5" fmla="*/ 96 h 240"/>
                  <a:gd name="T6" fmla="*/ 168 w 192"/>
                  <a:gd name="T7" fmla="*/ 24 h 240"/>
                  <a:gd name="T8" fmla="*/ 120 w 192"/>
                  <a:gd name="T9" fmla="*/ 0 h 240"/>
                  <a:gd name="T10" fmla="*/ 66 w 192"/>
                  <a:gd name="T11" fmla="*/ 18 h 240"/>
                  <a:gd name="T12" fmla="*/ 42 w 192"/>
                  <a:gd name="T13" fmla="*/ 60 h 240"/>
                  <a:gd name="T14" fmla="*/ 12 w 192"/>
                  <a:gd name="T15" fmla="*/ 168 h 240"/>
                  <a:gd name="T16" fmla="*/ 0 w 192"/>
                  <a:gd name="T17" fmla="*/ 228 h 240"/>
                  <a:gd name="T18" fmla="*/ 6 w 192"/>
                  <a:gd name="T19" fmla="*/ 234 h 240"/>
                  <a:gd name="T20" fmla="*/ 96 w 192"/>
                  <a:gd name="T21" fmla="*/ 240 h 2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2"/>
                  <a:gd name="T34" fmla="*/ 0 h 240"/>
                  <a:gd name="T35" fmla="*/ 192 w 192"/>
                  <a:gd name="T36" fmla="*/ 240 h 2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2" h="240">
                    <a:moveTo>
                      <a:pt x="96" y="240"/>
                    </a:moveTo>
                    <a:lnTo>
                      <a:pt x="162" y="198"/>
                    </a:lnTo>
                    <a:lnTo>
                      <a:pt x="192" y="96"/>
                    </a:lnTo>
                    <a:lnTo>
                      <a:pt x="168" y="24"/>
                    </a:lnTo>
                    <a:lnTo>
                      <a:pt x="120" y="0"/>
                    </a:lnTo>
                    <a:lnTo>
                      <a:pt x="66" y="18"/>
                    </a:lnTo>
                    <a:lnTo>
                      <a:pt x="42" y="60"/>
                    </a:lnTo>
                    <a:lnTo>
                      <a:pt x="12" y="168"/>
                    </a:lnTo>
                    <a:lnTo>
                      <a:pt x="0" y="228"/>
                    </a:lnTo>
                    <a:lnTo>
                      <a:pt x="6" y="234"/>
                    </a:lnTo>
                    <a:lnTo>
                      <a:pt x="96" y="240"/>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61" name="Freeform 240"/>
              <p:cNvSpPr>
                <a:spLocks/>
              </p:cNvSpPr>
              <p:nvPr/>
            </p:nvSpPr>
            <p:spPr bwMode="auto">
              <a:xfrm>
                <a:off x="675" y="828"/>
                <a:ext cx="192" cy="240"/>
              </a:xfrm>
              <a:custGeom>
                <a:avLst/>
                <a:gdLst>
                  <a:gd name="T0" fmla="*/ 96 w 192"/>
                  <a:gd name="T1" fmla="*/ 240 h 240"/>
                  <a:gd name="T2" fmla="*/ 162 w 192"/>
                  <a:gd name="T3" fmla="*/ 198 h 240"/>
                  <a:gd name="T4" fmla="*/ 192 w 192"/>
                  <a:gd name="T5" fmla="*/ 96 h 240"/>
                  <a:gd name="T6" fmla="*/ 168 w 192"/>
                  <a:gd name="T7" fmla="*/ 24 h 240"/>
                  <a:gd name="T8" fmla="*/ 120 w 192"/>
                  <a:gd name="T9" fmla="*/ 0 h 240"/>
                  <a:gd name="T10" fmla="*/ 66 w 192"/>
                  <a:gd name="T11" fmla="*/ 18 h 240"/>
                  <a:gd name="T12" fmla="*/ 42 w 192"/>
                  <a:gd name="T13" fmla="*/ 60 h 240"/>
                  <a:gd name="T14" fmla="*/ 12 w 192"/>
                  <a:gd name="T15" fmla="*/ 168 h 240"/>
                  <a:gd name="T16" fmla="*/ 0 w 192"/>
                  <a:gd name="T17" fmla="*/ 228 h 240"/>
                  <a:gd name="T18" fmla="*/ 6 w 192"/>
                  <a:gd name="T19" fmla="*/ 234 h 240"/>
                  <a:gd name="T20" fmla="*/ 96 w 192"/>
                  <a:gd name="T21" fmla="*/ 240 h 2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2"/>
                  <a:gd name="T34" fmla="*/ 0 h 240"/>
                  <a:gd name="T35" fmla="*/ 192 w 192"/>
                  <a:gd name="T36" fmla="*/ 240 h 2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2" h="240">
                    <a:moveTo>
                      <a:pt x="96" y="240"/>
                    </a:moveTo>
                    <a:lnTo>
                      <a:pt x="162" y="198"/>
                    </a:lnTo>
                    <a:lnTo>
                      <a:pt x="192" y="96"/>
                    </a:lnTo>
                    <a:lnTo>
                      <a:pt x="168" y="24"/>
                    </a:lnTo>
                    <a:lnTo>
                      <a:pt x="120" y="0"/>
                    </a:lnTo>
                    <a:lnTo>
                      <a:pt x="66" y="18"/>
                    </a:lnTo>
                    <a:lnTo>
                      <a:pt x="42" y="60"/>
                    </a:lnTo>
                    <a:lnTo>
                      <a:pt x="12" y="168"/>
                    </a:lnTo>
                    <a:lnTo>
                      <a:pt x="0" y="228"/>
                    </a:lnTo>
                    <a:lnTo>
                      <a:pt x="6" y="234"/>
                    </a:lnTo>
                    <a:lnTo>
                      <a:pt x="96" y="24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62" name="Freeform 241"/>
              <p:cNvSpPr>
                <a:spLocks/>
              </p:cNvSpPr>
              <p:nvPr/>
            </p:nvSpPr>
            <p:spPr bwMode="auto">
              <a:xfrm>
                <a:off x="685" y="995"/>
                <a:ext cx="153" cy="30"/>
              </a:xfrm>
              <a:custGeom>
                <a:avLst/>
                <a:gdLst>
                  <a:gd name="T0" fmla="*/ 2238 w 150"/>
                  <a:gd name="T1" fmla="*/ 30 h 30"/>
                  <a:gd name="T2" fmla="*/ 6 w 150"/>
                  <a:gd name="T3" fmla="*/ 0 h 30"/>
                  <a:gd name="T4" fmla="*/ 0 w 150"/>
                  <a:gd name="T5" fmla="*/ 0 h 30"/>
                  <a:gd name="T6" fmla="*/ 0 60000 65536"/>
                  <a:gd name="T7" fmla="*/ 0 60000 65536"/>
                  <a:gd name="T8" fmla="*/ 0 60000 65536"/>
                  <a:gd name="T9" fmla="*/ 0 w 150"/>
                  <a:gd name="T10" fmla="*/ 0 h 30"/>
                  <a:gd name="T11" fmla="*/ 150 w 150"/>
                  <a:gd name="T12" fmla="*/ 30 h 30"/>
                </a:gdLst>
                <a:ahLst/>
                <a:cxnLst>
                  <a:cxn ang="T6">
                    <a:pos x="T0" y="T1"/>
                  </a:cxn>
                  <a:cxn ang="T7">
                    <a:pos x="T2" y="T3"/>
                  </a:cxn>
                  <a:cxn ang="T8">
                    <a:pos x="T4" y="T5"/>
                  </a:cxn>
                </a:cxnLst>
                <a:rect l="T9" t="T10" r="T11" b="T12"/>
                <a:pathLst>
                  <a:path w="150" h="30">
                    <a:moveTo>
                      <a:pt x="150" y="30"/>
                    </a:moveTo>
                    <a:lnTo>
                      <a:pt x="6"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63" name="Freeform 242"/>
              <p:cNvSpPr>
                <a:spLocks/>
              </p:cNvSpPr>
              <p:nvPr/>
            </p:nvSpPr>
            <p:spPr bwMode="auto">
              <a:xfrm>
                <a:off x="715" y="888"/>
                <a:ext cx="153" cy="34"/>
              </a:xfrm>
              <a:custGeom>
                <a:avLst/>
                <a:gdLst>
                  <a:gd name="T0" fmla="*/ 2238 w 150"/>
                  <a:gd name="T1" fmla="*/ 9 h 36"/>
                  <a:gd name="T2" fmla="*/ 6 w 150"/>
                  <a:gd name="T3" fmla="*/ 6 h 36"/>
                  <a:gd name="T4" fmla="*/ 0 w 150"/>
                  <a:gd name="T5" fmla="*/ 0 h 36"/>
                  <a:gd name="T6" fmla="*/ 0 60000 65536"/>
                  <a:gd name="T7" fmla="*/ 0 60000 65536"/>
                  <a:gd name="T8" fmla="*/ 0 60000 65536"/>
                  <a:gd name="T9" fmla="*/ 0 w 150"/>
                  <a:gd name="T10" fmla="*/ 0 h 36"/>
                  <a:gd name="T11" fmla="*/ 150 w 150"/>
                  <a:gd name="T12" fmla="*/ 36 h 36"/>
                </a:gdLst>
                <a:ahLst/>
                <a:cxnLst>
                  <a:cxn ang="T6">
                    <a:pos x="T0" y="T1"/>
                  </a:cxn>
                  <a:cxn ang="T7">
                    <a:pos x="T2" y="T3"/>
                  </a:cxn>
                  <a:cxn ang="T8">
                    <a:pos x="T4" y="T5"/>
                  </a:cxn>
                </a:cxnLst>
                <a:rect l="T9" t="T10" r="T11" b="T12"/>
                <a:pathLst>
                  <a:path w="150" h="36">
                    <a:moveTo>
                      <a:pt x="150" y="36"/>
                    </a:moveTo>
                    <a:lnTo>
                      <a:pt x="6" y="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64" name="Freeform 243"/>
              <p:cNvSpPr>
                <a:spLocks/>
              </p:cNvSpPr>
              <p:nvPr/>
            </p:nvSpPr>
            <p:spPr bwMode="auto">
              <a:xfrm>
                <a:off x="739" y="845"/>
                <a:ext cx="103" cy="4"/>
              </a:xfrm>
              <a:custGeom>
                <a:avLst/>
                <a:gdLst>
                  <a:gd name="T0" fmla="*/ 361 w 102"/>
                  <a:gd name="T1" fmla="*/ 1 h 6"/>
                  <a:gd name="T2" fmla="*/ 6 w 102"/>
                  <a:gd name="T3" fmla="*/ 0 h 6"/>
                  <a:gd name="T4" fmla="*/ 0 w 102"/>
                  <a:gd name="T5" fmla="*/ 0 h 6"/>
                  <a:gd name="T6" fmla="*/ 0 60000 65536"/>
                  <a:gd name="T7" fmla="*/ 0 60000 65536"/>
                  <a:gd name="T8" fmla="*/ 0 60000 65536"/>
                  <a:gd name="T9" fmla="*/ 0 w 102"/>
                  <a:gd name="T10" fmla="*/ 0 h 6"/>
                  <a:gd name="T11" fmla="*/ 102 w 102"/>
                  <a:gd name="T12" fmla="*/ 6 h 6"/>
                </a:gdLst>
                <a:ahLst/>
                <a:cxnLst>
                  <a:cxn ang="T6">
                    <a:pos x="T0" y="T1"/>
                  </a:cxn>
                  <a:cxn ang="T7">
                    <a:pos x="T2" y="T3"/>
                  </a:cxn>
                  <a:cxn ang="T8">
                    <a:pos x="T4" y="T5"/>
                  </a:cxn>
                </a:cxnLst>
                <a:rect l="T9" t="T10" r="T11" b="T12"/>
                <a:pathLst>
                  <a:path w="102" h="6">
                    <a:moveTo>
                      <a:pt x="102" y="6"/>
                    </a:moveTo>
                    <a:lnTo>
                      <a:pt x="6"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65" name="Freeform 244"/>
              <p:cNvSpPr>
                <a:spLocks/>
              </p:cNvSpPr>
              <p:nvPr/>
            </p:nvSpPr>
            <p:spPr bwMode="auto">
              <a:xfrm>
                <a:off x="680" y="828"/>
                <a:ext cx="113" cy="231"/>
              </a:xfrm>
              <a:custGeom>
                <a:avLst/>
                <a:gdLst>
                  <a:gd name="T0" fmla="*/ 57 w 114"/>
                  <a:gd name="T1" fmla="*/ 0 h 234"/>
                  <a:gd name="T2" fmla="*/ 57 w 114"/>
                  <a:gd name="T3" fmla="*/ 18 h 234"/>
                  <a:gd name="T4" fmla="*/ 42 w 114"/>
                  <a:gd name="T5" fmla="*/ 39 h 234"/>
                  <a:gd name="T6" fmla="*/ 12 w 114"/>
                  <a:gd name="T7" fmla="*/ 39 h 234"/>
                  <a:gd name="T8" fmla="*/ 0 w 114"/>
                  <a:gd name="T9" fmla="*/ 39 h 234"/>
                  <a:gd name="T10" fmla="*/ 0 60000 65536"/>
                  <a:gd name="T11" fmla="*/ 0 60000 65536"/>
                  <a:gd name="T12" fmla="*/ 0 60000 65536"/>
                  <a:gd name="T13" fmla="*/ 0 60000 65536"/>
                  <a:gd name="T14" fmla="*/ 0 60000 65536"/>
                  <a:gd name="T15" fmla="*/ 0 w 114"/>
                  <a:gd name="T16" fmla="*/ 0 h 234"/>
                  <a:gd name="T17" fmla="*/ 114 w 114"/>
                  <a:gd name="T18" fmla="*/ 234 h 234"/>
                </a:gdLst>
                <a:ahLst/>
                <a:cxnLst>
                  <a:cxn ang="T10">
                    <a:pos x="T0" y="T1"/>
                  </a:cxn>
                  <a:cxn ang="T11">
                    <a:pos x="T2" y="T3"/>
                  </a:cxn>
                  <a:cxn ang="T12">
                    <a:pos x="T4" y="T5"/>
                  </a:cxn>
                  <a:cxn ang="T13">
                    <a:pos x="T6" y="T7"/>
                  </a:cxn>
                  <a:cxn ang="T14">
                    <a:pos x="T8" y="T9"/>
                  </a:cxn>
                </a:cxnLst>
                <a:rect l="T15" t="T16" r="T17" b="T18"/>
                <a:pathLst>
                  <a:path w="114" h="234">
                    <a:moveTo>
                      <a:pt x="114" y="0"/>
                    </a:moveTo>
                    <a:lnTo>
                      <a:pt x="66" y="18"/>
                    </a:lnTo>
                    <a:lnTo>
                      <a:pt x="42" y="66"/>
                    </a:lnTo>
                    <a:lnTo>
                      <a:pt x="12" y="168"/>
                    </a:lnTo>
                    <a:lnTo>
                      <a:pt x="0" y="23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66" name="Freeform 245"/>
              <p:cNvSpPr>
                <a:spLocks/>
              </p:cNvSpPr>
              <p:nvPr/>
            </p:nvSpPr>
            <p:spPr bwMode="auto">
              <a:xfrm>
                <a:off x="1547" y="1308"/>
                <a:ext cx="286" cy="214"/>
              </a:xfrm>
              <a:custGeom>
                <a:avLst/>
                <a:gdLst>
                  <a:gd name="T0" fmla="*/ 72 w 288"/>
                  <a:gd name="T1" fmla="*/ 0 h 216"/>
                  <a:gd name="T2" fmla="*/ 72 w 288"/>
                  <a:gd name="T3" fmla="*/ 18 h 216"/>
                  <a:gd name="T4" fmla="*/ 114 w 288"/>
                  <a:gd name="T5" fmla="*/ 54 h 216"/>
                  <a:gd name="T6" fmla="*/ 72 w 288"/>
                  <a:gd name="T7" fmla="*/ 54 h 216"/>
                  <a:gd name="T8" fmla="*/ 12 w 288"/>
                  <a:gd name="T9" fmla="*/ 54 h 216"/>
                  <a:gd name="T10" fmla="*/ 0 w 288"/>
                  <a:gd name="T11" fmla="*/ 54 h 216"/>
                  <a:gd name="T12" fmla="*/ 72 w 288"/>
                  <a:gd name="T13" fmla="*/ 0 h 216"/>
                  <a:gd name="T14" fmla="*/ 0 60000 65536"/>
                  <a:gd name="T15" fmla="*/ 0 60000 65536"/>
                  <a:gd name="T16" fmla="*/ 0 60000 65536"/>
                  <a:gd name="T17" fmla="*/ 0 60000 65536"/>
                  <a:gd name="T18" fmla="*/ 0 60000 65536"/>
                  <a:gd name="T19" fmla="*/ 0 60000 65536"/>
                  <a:gd name="T20" fmla="*/ 0 60000 65536"/>
                  <a:gd name="T21" fmla="*/ 0 w 288"/>
                  <a:gd name="T22" fmla="*/ 0 h 216"/>
                  <a:gd name="T23" fmla="*/ 288 w 288"/>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8" h="216">
                    <a:moveTo>
                      <a:pt x="132" y="0"/>
                    </a:moveTo>
                    <a:lnTo>
                      <a:pt x="180" y="18"/>
                    </a:lnTo>
                    <a:lnTo>
                      <a:pt x="288" y="84"/>
                    </a:lnTo>
                    <a:lnTo>
                      <a:pt x="198" y="216"/>
                    </a:lnTo>
                    <a:lnTo>
                      <a:pt x="12" y="186"/>
                    </a:lnTo>
                    <a:lnTo>
                      <a:pt x="0" y="168"/>
                    </a:lnTo>
                    <a:lnTo>
                      <a:pt x="132" y="0"/>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67" name="Freeform 246"/>
              <p:cNvSpPr>
                <a:spLocks/>
              </p:cNvSpPr>
              <p:nvPr/>
            </p:nvSpPr>
            <p:spPr bwMode="auto">
              <a:xfrm>
                <a:off x="1547" y="1308"/>
                <a:ext cx="286" cy="214"/>
              </a:xfrm>
              <a:custGeom>
                <a:avLst/>
                <a:gdLst>
                  <a:gd name="T0" fmla="*/ 72 w 288"/>
                  <a:gd name="T1" fmla="*/ 0 h 216"/>
                  <a:gd name="T2" fmla="*/ 72 w 288"/>
                  <a:gd name="T3" fmla="*/ 18 h 216"/>
                  <a:gd name="T4" fmla="*/ 114 w 288"/>
                  <a:gd name="T5" fmla="*/ 54 h 216"/>
                  <a:gd name="T6" fmla="*/ 72 w 288"/>
                  <a:gd name="T7" fmla="*/ 54 h 216"/>
                  <a:gd name="T8" fmla="*/ 12 w 288"/>
                  <a:gd name="T9" fmla="*/ 54 h 216"/>
                  <a:gd name="T10" fmla="*/ 0 w 288"/>
                  <a:gd name="T11" fmla="*/ 54 h 216"/>
                  <a:gd name="T12" fmla="*/ 72 w 288"/>
                  <a:gd name="T13" fmla="*/ 0 h 216"/>
                  <a:gd name="T14" fmla="*/ 0 60000 65536"/>
                  <a:gd name="T15" fmla="*/ 0 60000 65536"/>
                  <a:gd name="T16" fmla="*/ 0 60000 65536"/>
                  <a:gd name="T17" fmla="*/ 0 60000 65536"/>
                  <a:gd name="T18" fmla="*/ 0 60000 65536"/>
                  <a:gd name="T19" fmla="*/ 0 60000 65536"/>
                  <a:gd name="T20" fmla="*/ 0 60000 65536"/>
                  <a:gd name="T21" fmla="*/ 0 w 288"/>
                  <a:gd name="T22" fmla="*/ 0 h 216"/>
                  <a:gd name="T23" fmla="*/ 288 w 288"/>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8" h="216">
                    <a:moveTo>
                      <a:pt x="132" y="0"/>
                    </a:moveTo>
                    <a:lnTo>
                      <a:pt x="180" y="18"/>
                    </a:lnTo>
                    <a:lnTo>
                      <a:pt x="288" y="84"/>
                    </a:lnTo>
                    <a:lnTo>
                      <a:pt x="198" y="216"/>
                    </a:lnTo>
                    <a:lnTo>
                      <a:pt x="12" y="186"/>
                    </a:lnTo>
                    <a:lnTo>
                      <a:pt x="0" y="168"/>
                    </a:lnTo>
                    <a:lnTo>
                      <a:pt x="13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68" name="Line 247"/>
              <p:cNvSpPr>
                <a:spLocks noChangeShapeType="1"/>
              </p:cNvSpPr>
              <p:nvPr/>
            </p:nvSpPr>
            <p:spPr bwMode="auto">
              <a:xfrm flipH="1" flipV="1">
                <a:off x="1700" y="1325"/>
                <a:ext cx="133" cy="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69" name="Line 248"/>
              <p:cNvSpPr>
                <a:spLocks noChangeShapeType="1"/>
              </p:cNvSpPr>
              <p:nvPr/>
            </p:nvSpPr>
            <p:spPr bwMode="auto">
              <a:xfrm flipH="1">
                <a:off x="1700" y="1513"/>
                <a:ext cx="54"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70" name="Line 249"/>
              <p:cNvSpPr>
                <a:spLocks noChangeShapeType="1"/>
              </p:cNvSpPr>
              <p:nvPr/>
            </p:nvSpPr>
            <p:spPr bwMode="auto">
              <a:xfrm>
                <a:off x="1557" y="1488"/>
                <a:ext cx="207"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71" name="Line 250"/>
              <p:cNvSpPr>
                <a:spLocks noChangeShapeType="1"/>
              </p:cNvSpPr>
              <p:nvPr/>
            </p:nvSpPr>
            <p:spPr bwMode="auto">
              <a:xfrm>
                <a:off x="1562" y="1470"/>
                <a:ext cx="207"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72" name="Freeform 251"/>
              <p:cNvSpPr>
                <a:spLocks/>
              </p:cNvSpPr>
              <p:nvPr/>
            </p:nvSpPr>
            <p:spPr bwMode="auto">
              <a:xfrm>
                <a:off x="1601" y="1381"/>
                <a:ext cx="54" cy="94"/>
              </a:xfrm>
              <a:custGeom>
                <a:avLst/>
                <a:gdLst>
                  <a:gd name="T0" fmla="*/ 6 w 54"/>
                  <a:gd name="T1" fmla="*/ 24 h 96"/>
                  <a:gd name="T2" fmla="*/ 0 w 54"/>
                  <a:gd name="T3" fmla="*/ 24 h 96"/>
                  <a:gd name="T4" fmla="*/ 54 w 54"/>
                  <a:gd name="T5" fmla="*/ 0 h 96"/>
                  <a:gd name="T6" fmla="*/ 0 60000 65536"/>
                  <a:gd name="T7" fmla="*/ 0 60000 65536"/>
                  <a:gd name="T8" fmla="*/ 0 60000 65536"/>
                  <a:gd name="T9" fmla="*/ 0 w 54"/>
                  <a:gd name="T10" fmla="*/ 0 h 96"/>
                  <a:gd name="T11" fmla="*/ 54 w 54"/>
                  <a:gd name="T12" fmla="*/ 96 h 96"/>
                </a:gdLst>
                <a:ahLst/>
                <a:cxnLst>
                  <a:cxn ang="T6">
                    <a:pos x="T0" y="T1"/>
                  </a:cxn>
                  <a:cxn ang="T7">
                    <a:pos x="T2" y="T3"/>
                  </a:cxn>
                  <a:cxn ang="T8">
                    <a:pos x="T4" y="T5"/>
                  </a:cxn>
                </a:cxnLst>
                <a:rect l="T9" t="T10" r="T11" b="T12"/>
                <a:pathLst>
                  <a:path w="54" h="96">
                    <a:moveTo>
                      <a:pt x="6" y="96"/>
                    </a:moveTo>
                    <a:lnTo>
                      <a:pt x="0" y="72"/>
                    </a:lnTo>
                    <a:lnTo>
                      <a:pt x="5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73" name="Line 252"/>
              <p:cNvSpPr>
                <a:spLocks noChangeShapeType="1"/>
              </p:cNvSpPr>
              <p:nvPr/>
            </p:nvSpPr>
            <p:spPr bwMode="auto">
              <a:xfrm flipH="1">
                <a:off x="1577" y="1428"/>
                <a:ext cx="39"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74" name="Freeform 253"/>
              <p:cNvSpPr>
                <a:spLocks/>
              </p:cNvSpPr>
              <p:nvPr/>
            </p:nvSpPr>
            <p:spPr bwMode="auto">
              <a:xfrm>
                <a:off x="1660" y="1355"/>
                <a:ext cx="69" cy="129"/>
              </a:xfrm>
              <a:custGeom>
                <a:avLst/>
                <a:gdLst>
                  <a:gd name="T0" fmla="*/ 0 w 72"/>
                  <a:gd name="T1" fmla="*/ 3171 h 126"/>
                  <a:gd name="T2" fmla="*/ 11 w 72"/>
                  <a:gd name="T3" fmla="*/ 1153 h 126"/>
                  <a:gd name="T4" fmla="*/ 11 w 72"/>
                  <a:gd name="T5" fmla="*/ 0 h 126"/>
                  <a:gd name="T6" fmla="*/ 0 60000 65536"/>
                  <a:gd name="T7" fmla="*/ 0 60000 65536"/>
                  <a:gd name="T8" fmla="*/ 0 60000 65536"/>
                  <a:gd name="T9" fmla="*/ 0 w 72"/>
                  <a:gd name="T10" fmla="*/ 0 h 126"/>
                  <a:gd name="T11" fmla="*/ 72 w 72"/>
                  <a:gd name="T12" fmla="*/ 126 h 126"/>
                </a:gdLst>
                <a:ahLst/>
                <a:cxnLst>
                  <a:cxn ang="T6">
                    <a:pos x="T0" y="T1"/>
                  </a:cxn>
                  <a:cxn ang="T7">
                    <a:pos x="T2" y="T3"/>
                  </a:cxn>
                  <a:cxn ang="T8">
                    <a:pos x="T4" y="T5"/>
                  </a:cxn>
                </a:cxnLst>
                <a:rect l="T9" t="T10" r="T11" b="T12"/>
                <a:pathLst>
                  <a:path w="72" h="126">
                    <a:moveTo>
                      <a:pt x="0" y="126"/>
                    </a:moveTo>
                    <a:lnTo>
                      <a:pt x="48" y="48"/>
                    </a:lnTo>
                    <a:lnTo>
                      <a:pt x="7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75" name="Line 254"/>
              <p:cNvSpPr>
                <a:spLocks noChangeShapeType="1"/>
              </p:cNvSpPr>
              <p:nvPr/>
            </p:nvSpPr>
            <p:spPr bwMode="auto">
              <a:xfrm>
                <a:off x="1675" y="1453"/>
                <a:ext cx="98"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76" name="Freeform 255"/>
              <p:cNvSpPr>
                <a:spLocks/>
              </p:cNvSpPr>
              <p:nvPr/>
            </p:nvSpPr>
            <p:spPr bwMode="auto">
              <a:xfrm>
                <a:off x="1710" y="1381"/>
                <a:ext cx="89" cy="77"/>
              </a:xfrm>
              <a:custGeom>
                <a:avLst/>
                <a:gdLst>
                  <a:gd name="T0" fmla="*/ 0 w 90"/>
                  <a:gd name="T1" fmla="*/ 24 h 78"/>
                  <a:gd name="T2" fmla="*/ 45 w 90"/>
                  <a:gd name="T3" fmla="*/ 39 h 78"/>
                  <a:gd name="T4" fmla="*/ 12 w 90"/>
                  <a:gd name="T5" fmla="*/ 6 h 78"/>
                  <a:gd name="T6" fmla="*/ 12 w 90"/>
                  <a:gd name="T7" fmla="*/ 0 h 78"/>
                  <a:gd name="T8" fmla="*/ 45 w 90"/>
                  <a:gd name="T9" fmla="*/ 39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0" y="24"/>
                    </a:moveTo>
                    <a:lnTo>
                      <a:pt x="84" y="78"/>
                    </a:lnTo>
                    <a:lnTo>
                      <a:pt x="12" y="6"/>
                    </a:lnTo>
                    <a:lnTo>
                      <a:pt x="12" y="0"/>
                    </a:lnTo>
                    <a:lnTo>
                      <a:pt x="90" y="6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77" name="Freeform 256"/>
              <p:cNvSpPr>
                <a:spLocks/>
              </p:cNvSpPr>
              <p:nvPr/>
            </p:nvSpPr>
            <p:spPr bwMode="auto">
              <a:xfrm>
                <a:off x="1719" y="1342"/>
                <a:ext cx="79" cy="90"/>
              </a:xfrm>
              <a:custGeom>
                <a:avLst/>
                <a:gdLst>
                  <a:gd name="T0" fmla="*/ 6 w 78"/>
                  <a:gd name="T1" fmla="*/ 12 h 90"/>
                  <a:gd name="T2" fmla="*/ 414 w 78"/>
                  <a:gd name="T3" fmla="*/ 90 h 90"/>
                  <a:gd name="T4" fmla="*/ 0 w 78"/>
                  <a:gd name="T5" fmla="*/ 0 h 90"/>
                  <a:gd name="T6" fmla="*/ 0 60000 65536"/>
                  <a:gd name="T7" fmla="*/ 0 60000 65536"/>
                  <a:gd name="T8" fmla="*/ 0 60000 65536"/>
                  <a:gd name="T9" fmla="*/ 0 w 78"/>
                  <a:gd name="T10" fmla="*/ 0 h 90"/>
                  <a:gd name="T11" fmla="*/ 78 w 78"/>
                  <a:gd name="T12" fmla="*/ 90 h 90"/>
                </a:gdLst>
                <a:ahLst/>
                <a:cxnLst>
                  <a:cxn ang="T6">
                    <a:pos x="T0" y="T1"/>
                  </a:cxn>
                  <a:cxn ang="T7">
                    <a:pos x="T2" y="T3"/>
                  </a:cxn>
                  <a:cxn ang="T8">
                    <a:pos x="T4" y="T5"/>
                  </a:cxn>
                </a:cxnLst>
                <a:rect l="T9" t="T10" r="T11" b="T12"/>
                <a:pathLst>
                  <a:path w="78" h="90">
                    <a:moveTo>
                      <a:pt x="6" y="12"/>
                    </a:moveTo>
                    <a:lnTo>
                      <a:pt x="78" y="9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78" name="Freeform 257"/>
              <p:cNvSpPr>
                <a:spLocks/>
              </p:cNvSpPr>
              <p:nvPr/>
            </p:nvSpPr>
            <p:spPr bwMode="auto">
              <a:xfrm>
                <a:off x="1783" y="1363"/>
                <a:ext cx="34" cy="51"/>
              </a:xfrm>
              <a:custGeom>
                <a:avLst/>
                <a:gdLst>
                  <a:gd name="T0" fmla="*/ 859648015 w 30"/>
                  <a:gd name="T1" fmla="*/ 9 h 54"/>
                  <a:gd name="T2" fmla="*/ 157173669 w 30"/>
                  <a:gd name="T3" fmla="*/ 9 h 54"/>
                  <a:gd name="T4" fmla="*/ 0 w 30"/>
                  <a:gd name="T5" fmla="*/ 0 h 54"/>
                  <a:gd name="T6" fmla="*/ 0 60000 65536"/>
                  <a:gd name="T7" fmla="*/ 0 60000 65536"/>
                  <a:gd name="T8" fmla="*/ 0 60000 65536"/>
                  <a:gd name="T9" fmla="*/ 0 w 30"/>
                  <a:gd name="T10" fmla="*/ 0 h 54"/>
                  <a:gd name="T11" fmla="*/ 30 w 30"/>
                  <a:gd name="T12" fmla="*/ 54 h 54"/>
                </a:gdLst>
                <a:ahLst/>
                <a:cxnLst>
                  <a:cxn ang="T6">
                    <a:pos x="T0" y="T1"/>
                  </a:cxn>
                  <a:cxn ang="T7">
                    <a:pos x="T2" y="T3"/>
                  </a:cxn>
                  <a:cxn ang="T8">
                    <a:pos x="T4" y="T5"/>
                  </a:cxn>
                </a:cxnLst>
                <a:rect l="T9" t="T10" r="T11" b="T12"/>
                <a:pathLst>
                  <a:path w="30" h="54">
                    <a:moveTo>
                      <a:pt x="30" y="54"/>
                    </a:moveTo>
                    <a:lnTo>
                      <a:pt x="6" y="12"/>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79" name="Line 258"/>
              <p:cNvSpPr>
                <a:spLocks noChangeShapeType="1"/>
              </p:cNvSpPr>
              <p:nvPr/>
            </p:nvSpPr>
            <p:spPr bwMode="auto">
              <a:xfrm flipV="1">
                <a:off x="1823" y="1381"/>
                <a:ext cx="0"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80" name="Freeform 259"/>
              <p:cNvSpPr>
                <a:spLocks/>
              </p:cNvSpPr>
              <p:nvPr/>
            </p:nvSpPr>
            <p:spPr bwMode="auto">
              <a:xfrm>
                <a:off x="1552" y="1445"/>
                <a:ext cx="64" cy="26"/>
              </a:xfrm>
              <a:custGeom>
                <a:avLst/>
                <a:gdLst>
                  <a:gd name="T0" fmla="*/ 16 w 66"/>
                  <a:gd name="T1" fmla="*/ 0 h 24"/>
                  <a:gd name="T2" fmla="*/ 16 w 66"/>
                  <a:gd name="T3" fmla="*/ 674145 h 24"/>
                  <a:gd name="T4" fmla="*/ 0 w 66"/>
                  <a:gd name="T5" fmla="*/ 1385518 h 24"/>
                  <a:gd name="T6" fmla="*/ 16 w 66"/>
                  <a:gd name="T7" fmla="*/ 0 h 24"/>
                  <a:gd name="T8" fmla="*/ 0 60000 65536"/>
                  <a:gd name="T9" fmla="*/ 0 60000 65536"/>
                  <a:gd name="T10" fmla="*/ 0 60000 65536"/>
                  <a:gd name="T11" fmla="*/ 0 60000 65536"/>
                  <a:gd name="T12" fmla="*/ 0 w 66"/>
                  <a:gd name="T13" fmla="*/ 0 h 24"/>
                  <a:gd name="T14" fmla="*/ 66 w 66"/>
                  <a:gd name="T15" fmla="*/ 24 h 24"/>
                </a:gdLst>
                <a:ahLst/>
                <a:cxnLst>
                  <a:cxn ang="T8">
                    <a:pos x="T0" y="T1"/>
                  </a:cxn>
                  <a:cxn ang="T9">
                    <a:pos x="T2" y="T3"/>
                  </a:cxn>
                  <a:cxn ang="T10">
                    <a:pos x="T4" y="T5"/>
                  </a:cxn>
                  <a:cxn ang="T11">
                    <a:pos x="T6" y="T7"/>
                  </a:cxn>
                </a:cxnLst>
                <a:rect l="T12" t="T13" r="T14" b="T15"/>
                <a:pathLst>
                  <a:path w="66" h="24">
                    <a:moveTo>
                      <a:pt x="24" y="0"/>
                    </a:moveTo>
                    <a:lnTo>
                      <a:pt x="66" y="12"/>
                    </a:lnTo>
                    <a:lnTo>
                      <a:pt x="0" y="24"/>
                    </a:lnTo>
                    <a:lnTo>
                      <a:pt x="24" y="0"/>
                    </a:lnTo>
                    <a:close/>
                  </a:path>
                </a:pathLst>
              </a:custGeom>
              <a:solidFill>
                <a:srgbClr val="006696"/>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81" name="Freeform 260"/>
              <p:cNvSpPr>
                <a:spLocks/>
              </p:cNvSpPr>
              <p:nvPr/>
            </p:nvSpPr>
            <p:spPr bwMode="auto">
              <a:xfrm>
                <a:off x="1552" y="1445"/>
                <a:ext cx="64" cy="26"/>
              </a:xfrm>
              <a:custGeom>
                <a:avLst/>
                <a:gdLst>
                  <a:gd name="T0" fmla="*/ 16 w 66"/>
                  <a:gd name="T1" fmla="*/ 0 h 24"/>
                  <a:gd name="T2" fmla="*/ 16 w 66"/>
                  <a:gd name="T3" fmla="*/ 674145 h 24"/>
                  <a:gd name="T4" fmla="*/ 0 w 66"/>
                  <a:gd name="T5" fmla="*/ 1385518 h 24"/>
                  <a:gd name="T6" fmla="*/ 16 w 66"/>
                  <a:gd name="T7" fmla="*/ 0 h 24"/>
                  <a:gd name="T8" fmla="*/ 0 60000 65536"/>
                  <a:gd name="T9" fmla="*/ 0 60000 65536"/>
                  <a:gd name="T10" fmla="*/ 0 60000 65536"/>
                  <a:gd name="T11" fmla="*/ 0 60000 65536"/>
                  <a:gd name="T12" fmla="*/ 0 w 66"/>
                  <a:gd name="T13" fmla="*/ 0 h 24"/>
                  <a:gd name="T14" fmla="*/ 66 w 66"/>
                  <a:gd name="T15" fmla="*/ 24 h 24"/>
                </a:gdLst>
                <a:ahLst/>
                <a:cxnLst>
                  <a:cxn ang="T8">
                    <a:pos x="T0" y="T1"/>
                  </a:cxn>
                  <a:cxn ang="T9">
                    <a:pos x="T2" y="T3"/>
                  </a:cxn>
                  <a:cxn ang="T10">
                    <a:pos x="T4" y="T5"/>
                  </a:cxn>
                  <a:cxn ang="T11">
                    <a:pos x="T6" y="T7"/>
                  </a:cxn>
                </a:cxnLst>
                <a:rect l="T12" t="T13" r="T14" b="T15"/>
                <a:pathLst>
                  <a:path w="66" h="24">
                    <a:moveTo>
                      <a:pt x="24" y="0"/>
                    </a:moveTo>
                    <a:lnTo>
                      <a:pt x="66" y="12"/>
                    </a:lnTo>
                    <a:lnTo>
                      <a:pt x="0" y="24"/>
                    </a:lnTo>
                    <a:lnTo>
                      <a:pt x="2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82" name="Freeform 261"/>
              <p:cNvSpPr>
                <a:spLocks/>
              </p:cNvSpPr>
              <p:nvPr/>
            </p:nvSpPr>
            <p:spPr bwMode="auto">
              <a:xfrm>
                <a:off x="1483" y="1141"/>
                <a:ext cx="291" cy="433"/>
              </a:xfrm>
              <a:custGeom>
                <a:avLst/>
                <a:gdLst>
                  <a:gd name="T0" fmla="*/ 1180 w 288"/>
                  <a:gd name="T1" fmla="*/ 24 h 432"/>
                  <a:gd name="T2" fmla="*/ 1156 w 288"/>
                  <a:gd name="T3" fmla="*/ 0 h 432"/>
                  <a:gd name="T4" fmla="*/ 1064 w 288"/>
                  <a:gd name="T5" fmla="*/ 6 h 432"/>
                  <a:gd name="T6" fmla="*/ 0 w 288"/>
                  <a:gd name="T7" fmla="*/ 545 h 432"/>
                  <a:gd name="T8" fmla="*/ 0 w 288"/>
                  <a:gd name="T9" fmla="*/ 569 h 432"/>
                  <a:gd name="T10" fmla="*/ 24 w 288"/>
                  <a:gd name="T11" fmla="*/ 563 h 432"/>
                  <a:gd name="T12" fmla="*/ 1180 w 288"/>
                  <a:gd name="T13" fmla="*/ 24 h 432"/>
                  <a:gd name="T14" fmla="*/ 0 60000 65536"/>
                  <a:gd name="T15" fmla="*/ 0 60000 65536"/>
                  <a:gd name="T16" fmla="*/ 0 60000 65536"/>
                  <a:gd name="T17" fmla="*/ 0 60000 65536"/>
                  <a:gd name="T18" fmla="*/ 0 60000 65536"/>
                  <a:gd name="T19" fmla="*/ 0 60000 65536"/>
                  <a:gd name="T20" fmla="*/ 0 60000 65536"/>
                  <a:gd name="T21" fmla="*/ 0 w 288"/>
                  <a:gd name="T22" fmla="*/ 0 h 432"/>
                  <a:gd name="T23" fmla="*/ 288 w 288"/>
                  <a:gd name="T24" fmla="*/ 432 h 4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8" h="432">
                    <a:moveTo>
                      <a:pt x="288" y="24"/>
                    </a:moveTo>
                    <a:lnTo>
                      <a:pt x="282" y="0"/>
                    </a:lnTo>
                    <a:lnTo>
                      <a:pt x="258" y="6"/>
                    </a:lnTo>
                    <a:lnTo>
                      <a:pt x="0" y="408"/>
                    </a:lnTo>
                    <a:lnTo>
                      <a:pt x="0" y="432"/>
                    </a:lnTo>
                    <a:lnTo>
                      <a:pt x="24" y="426"/>
                    </a:lnTo>
                    <a:lnTo>
                      <a:pt x="288" y="24"/>
                    </a:lnTo>
                    <a:close/>
                  </a:path>
                </a:pathLst>
              </a:custGeom>
              <a:solidFill>
                <a:srgbClr val="4F4F4F"/>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83" name="Freeform 262"/>
              <p:cNvSpPr>
                <a:spLocks/>
              </p:cNvSpPr>
              <p:nvPr/>
            </p:nvSpPr>
            <p:spPr bwMode="auto">
              <a:xfrm>
                <a:off x="1483" y="1141"/>
                <a:ext cx="291" cy="433"/>
              </a:xfrm>
              <a:custGeom>
                <a:avLst/>
                <a:gdLst>
                  <a:gd name="T0" fmla="*/ 1180 w 288"/>
                  <a:gd name="T1" fmla="*/ 24 h 432"/>
                  <a:gd name="T2" fmla="*/ 1156 w 288"/>
                  <a:gd name="T3" fmla="*/ 0 h 432"/>
                  <a:gd name="T4" fmla="*/ 1064 w 288"/>
                  <a:gd name="T5" fmla="*/ 6 h 432"/>
                  <a:gd name="T6" fmla="*/ 0 w 288"/>
                  <a:gd name="T7" fmla="*/ 545 h 432"/>
                  <a:gd name="T8" fmla="*/ 0 w 288"/>
                  <a:gd name="T9" fmla="*/ 569 h 432"/>
                  <a:gd name="T10" fmla="*/ 24 w 288"/>
                  <a:gd name="T11" fmla="*/ 563 h 432"/>
                  <a:gd name="T12" fmla="*/ 1180 w 288"/>
                  <a:gd name="T13" fmla="*/ 24 h 432"/>
                  <a:gd name="T14" fmla="*/ 0 60000 65536"/>
                  <a:gd name="T15" fmla="*/ 0 60000 65536"/>
                  <a:gd name="T16" fmla="*/ 0 60000 65536"/>
                  <a:gd name="T17" fmla="*/ 0 60000 65536"/>
                  <a:gd name="T18" fmla="*/ 0 60000 65536"/>
                  <a:gd name="T19" fmla="*/ 0 60000 65536"/>
                  <a:gd name="T20" fmla="*/ 0 60000 65536"/>
                  <a:gd name="T21" fmla="*/ 0 w 288"/>
                  <a:gd name="T22" fmla="*/ 0 h 432"/>
                  <a:gd name="T23" fmla="*/ 288 w 288"/>
                  <a:gd name="T24" fmla="*/ 432 h 4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8" h="432">
                    <a:moveTo>
                      <a:pt x="288" y="24"/>
                    </a:moveTo>
                    <a:lnTo>
                      <a:pt x="282" y="0"/>
                    </a:lnTo>
                    <a:lnTo>
                      <a:pt x="258" y="6"/>
                    </a:lnTo>
                    <a:lnTo>
                      <a:pt x="0" y="408"/>
                    </a:lnTo>
                    <a:lnTo>
                      <a:pt x="0" y="432"/>
                    </a:lnTo>
                    <a:lnTo>
                      <a:pt x="24" y="426"/>
                    </a:lnTo>
                    <a:lnTo>
                      <a:pt x="288" y="2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84" name="Line 263"/>
              <p:cNvSpPr>
                <a:spLocks noChangeShapeType="1"/>
              </p:cNvSpPr>
              <p:nvPr/>
            </p:nvSpPr>
            <p:spPr bwMode="auto">
              <a:xfrm flipV="1">
                <a:off x="1483" y="1141"/>
                <a:ext cx="286" cy="4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285" name="Freeform 264"/>
              <p:cNvSpPr>
                <a:spLocks/>
              </p:cNvSpPr>
              <p:nvPr/>
            </p:nvSpPr>
            <p:spPr bwMode="auto">
              <a:xfrm>
                <a:off x="1739" y="1153"/>
                <a:ext cx="30" cy="17"/>
              </a:xfrm>
              <a:custGeom>
                <a:avLst/>
                <a:gdLst>
                  <a:gd name="T0" fmla="*/ 30 w 30"/>
                  <a:gd name="T1" fmla="*/ 9 h 18"/>
                  <a:gd name="T2" fmla="*/ 24 w 30"/>
                  <a:gd name="T3" fmla="*/ 0 h 18"/>
                  <a:gd name="T4" fmla="*/ 0 w 30"/>
                  <a:gd name="T5" fmla="*/ 6 h 18"/>
                  <a:gd name="T6" fmla="*/ 0 60000 65536"/>
                  <a:gd name="T7" fmla="*/ 0 60000 65536"/>
                  <a:gd name="T8" fmla="*/ 0 60000 65536"/>
                  <a:gd name="T9" fmla="*/ 0 w 30"/>
                  <a:gd name="T10" fmla="*/ 0 h 18"/>
                  <a:gd name="T11" fmla="*/ 30 w 30"/>
                  <a:gd name="T12" fmla="*/ 18 h 18"/>
                </a:gdLst>
                <a:ahLst/>
                <a:cxnLst>
                  <a:cxn ang="T6">
                    <a:pos x="T0" y="T1"/>
                  </a:cxn>
                  <a:cxn ang="T7">
                    <a:pos x="T2" y="T3"/>
                  </a:cxn>
                  <a:cxn ang="T8">
                    <a:pos x="T4" y="T5"/>
                  </a:cxn>
                </a:cxnLst>
                <a:rect l="T9" t="T10" r="T11" b="T12"/>
                <a:pathLst>
                  <a:path w="30" h="18">
                    <a:moveTo>
                      <a:pt x="30" y="18"/>
                    </a:moveTo>
                    <a:lnTo>
                      <a:pt x="24" y="0"/>
                    </a:lnTo>
                    <a:lnTo>
                      <a:pt x="0" y="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86" name="Freeform 265"/>
              <p:cNvSpPr>
                <a:spLocks/>
              </p:cNvSpPr>
              <p:nvPr/>
            </p:nvSpPr>
            <p:spPr bwMode="auto">
              <a:xfrm>
                <a:off x="1724" y="1175"/>
                <a:ext cx="30" cy="17"/>
              </a:xfrm>
              <a:custGeom>
                <a:avLst/>
                <a:gdLst>
                  <a:gd name="T0" fmla="*/ 30 w 30"/>
                  <a:gd name="T1" fmla="*/ 9 h 18"/>
                  <a:gd name="T2" fmla="*/ 18 w 30"/>
                  <a:gd name="T3" fmla="*/ 0 h 18"/>
                  <a:gd name="T4" fmla="*/ 0 w 30"/>
                  <a:gd name="T5" fmla="*/ 0 h 18"/>
                  <a:gd name="T6" fmla="*/ 0 60000 65536"/>
                  <a:gd name="T7" fmla="*/ 0 60000 65536"/>
                  <a:gd name="T8" fmla="*/ 0 60000 65536"/>
                  <a:gd name="T9" fmla="*/ 0 w 30"/>
                  <a:gd name="T10" fmla="*/ 0 h 18"/>
                  <a:gd name="T11" fmla="*/ 30 w 30"/>
                  <a:gd name="T12" fmla="*/ 18 h 18"/>
                </a:gdLst>
                <a:ahLst/>
                <a:cxnLst>
                  <a:cxn ang="T6">
                    <a:pos x="T0" y="T1"/>
                  </a:cxn>
                  <a:cxn ang="T7">
                    <a:pos x="T2" y="T3"/>
                  </a:cxn>
                  <a:cxn ang="T8">
                    <a:pos x="T4" y="T5"/>
                  </a:cxn>
                </a:cxnLst>
                <a:rect l="T9" t="T10" r="T11" b="T12"/>
                <a:pathLst>
                  <a:path w="30" h="18">
                    <a:moveTo>
                      <a:pt x="30" y="18"/>
                    </a:moveTo>
                    <a:lnTo>
                      <a:pt x="18"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87" name="Freeform 266"/>
              <p:cNvSpPr>
                <a:spLocks/>
              </p:cNvSpPr>
              <p:nvPr/>
            </p:nvSpPr>
            <p:spPr bwMode="auto">
              <a:xfrm>
                <a:off x="1710" y="1205"/>
                <a:ext cx="20" cy="17"/>
              </a:xfrm>
              <a:custGeom>
                <a:avLst/>
                <a:gdLst>
                  <a:gd name="T0" fmla="*/ 3 w 24"/>
                  <a:gd name="T1" fmla="*/ 9 h 18"/>
                  <a:gd name="T2" fmla="*/ 3 w 24"/>
                  <a:gd name="T3" fmla="*/ 0 h 18"/>
                  <a:gd name="T4" fmla="*/ 0 w 24"/>
                  <a:gd name="T5" fmla="*/ 0 h 18"/>
                  <a:gd name="T6" fmla="*/ 0 60000 65536"/>
                  <a:gd name="T7" fmla="*/ 0 60000 65536"/>
                  <a:gd name="T8" fmla="*/ 0 60000 65536"/>
                  <a:gd name="T9" fmla="*/ 0 w 24"/>
                  <a:gd name="T10" fmla="*/ 0 h 18"/>
                  <a:gd name="T11" fmla="*/ 24 w 24"/>
                  <a:gd name="T12" fmla="*/ 18 h 18"/>
                </a:gdLst>
                <a:ahLst/>
                <a:cxnLst>
                  <a:cxn ang="T6">
                    <a:pos x="T0" y="T1"/>
                  </a:cxn>
                  <a:cxn ang="T7">
                    <a:pos x="T2" y="T3"/>
                  </a:cxn>
                  <a:cxn ang="T8">
                    <a:pos x="T4" y="T5"/>
                  </a:cxn>
                </a:cxnLst>
                <a:rect l="T9" t="T10" r="T11" b="T12"/>
                <a:pathLst>
                  <a:path w="24" h="18">
                    <a:moveTo>
                      <a:pt x="24" y="18"/>
                    </a:moveTo>
                    <a:lnTo>
                      <a:pt x="18"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88" name="Freeform 267"/>
              <p:cNvSpPr>
                <a:spLocks/>
              </p:cNvSpPr>
              <p:nvPr/>
            </p:nvSpPr>
            <p:spPr bwMode="auto">
              <a:xfrm>
                <a:off x="1685" y="1243"/>
                <a:ext cx="25" cy="17"/>
              </a:xfrm>
              <a:custGeom>
                <a:avLst/>
                <a:gdLst>
                  <a:gd name="T0" fmla="*/ 6049 w 24"/>
                  <a:gd name="T1" fmla="*/ 9 h 18"/>
                  <a:gd name="T2" fmla="*/ 4735 w 24"/>
                  <a:gd name="T3" fmla="*/ 0 h 18"/>
                  <a:gd name="T4" fmla="*/ 0 w 24"/>
                  <a:gd name="T5" fmla="*/ 0 h 18"/>
                  <a:gd name="T6" fmla="*/ 0 60000 65536"/>
                  <a:gd name="T7" fmla="*/ 0 60000 65536"/>
                  <a:gd name="T8" fmla="*/ 0 60000 65536"/>
                  <a:gd name="T9" fmla="*/ 0 w 24"/>
                  <a:gd name="T10" fmla="*/ 0 h 18"/>
                  <a:gd name="T11" fmla="*/ 24 w 24"/>
                  <a:gd name="T12" fmla="*/ 18 h 18"/>
                </a:gdLst>
                <a:ahLst/>
                <a:cxnLst>
                  <a:cxn ang="T6">
                    <a:pos x="T0" y="T1"/>
                  </a:cxn>
                  <a:cxn ang="T7">
                    <a:pos x="T2" y="T3"/>
                  </a:cxn>
                  <a:cxn ang="T8">
                    <a:pos x="T4" y="T5"/>
                  </a:cxn>
                </a:cxnLst>
                <a:rect l="T9" t="T10" r="T11" b="T12"/>
                <a:pathLst>
                  <a:path w="24" h="18">
                    <a:moveTo>
                      <a:pt x="24" y="18"/>
                    </a:moveTo>
                    <a:lnTo>
                      <a:pt x="18"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89" name="Freeform 268"/>
              <p:cNvSpPr>
                <a:spLocks/>
              </p:cNvSpPr>
              <p:nvPr/>
            </p:nvSpPr>
            <p:spPr bwMode="auto">
              <a:xfrm>
                <a:off x="1655" y="1282"/>
                <a:ext cx="30" cy="21"/>
              </a:xfrm>
              <a:custGeom>
                <a:avLst/>
                <a:gdLst>
                  <a:gd name="T0" fmla="*/ 30 w 30"/>
                  <a:gd name="T1" fmla="*/ 2147483647 h 18"/>
                  <a:gd name="T2" fmla="*/ 24 w 30"/>
                  <a:gd name="T3" fmla="*/ 0 h 18"/>
                  <a:gd name="T4" fmla="*/ 0 w 30"/>
                  <a:gd name="T5" fmla="*/ 0 h 18"/>
                  <a:gd name="T6" fmla="*/ 0 60000 65536"/>
                  <a:gd name="T7" fmla="*/ 0 60000 65536"/>
                  <a:gd name="T8" fmla="*/ 0 60000 65536"/>
                  <a:gd name="T9" fmla="*/ 0 w 30"/>
                  <a:gd name="T10" fmla="*/ 0 h 18"/>
                  <a:gd name="T11" fmla="*/ 30 w 30"/>
                  <a:gd name="T12" fmla="*/ 18 h 18"/>
                </a:gdLst>
                <a:ahLst/>
                <a:cxnLst>
                  <a:cxn ang="T6">
                    <a:pos x="T0" y="T1"/>
                  </a:cxn>
                  <a:cxn ang="T7">
                    <a:pos x="T2" y="T3"/>
                  </a:cxn>
                  <a:cxn ang="T8">
                    <a:pos x="T4" y="T5"/>
                  </a:cxn>
                </a:cxnLst>
                <a:rect l="T9" t="T10" r="T11" b="T12"/>
                <a:pathLst>
                  <a:path w="30" h="18">
                    <a:moveTo>
                      <a:pt x="30" y="18"/>
                    </a:moveTo>
                    <a:lnTo>
                      <a:pt x="24"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90" name="Freeform 269"/>
              <p:cNvSpPr>
                <a:spLocks/>
              </p:cNvSpPr>
              <p:nvPr/>
            </p:nvSpPr>
            <p:spPr bwMode="auto">
              <a:xfrm>
                <a:off x="1577" y="1410"/>
                <a:ext cx="25" cy="17"/>
              </a:xfrm>
              <a:custGeom>
                <a:avLst/>
                <a:gdLst>
                  <a:gd name="T0" fmla="*/ 6049 w 24"/>
                  <a:gd name="T1" fmla="*/ 9 h 18"/>
                  <a:gd name="T2" fmla="*/ 6 w 24"/>
                  <a:gd name="T3" fmla="*/ 9 h 18"/>
                  <a:gd name="T4" fmla="*/ 0 w 24"/>
                  <a:gd name="T5" fmla="*/ 0 h 18"/>
                  <a:gd name="T6" fmla="*/ 0 60000 65536"/>
                  <a:gd name="T7" fmla="*/ 0 60000 65536"/>
                  <a:gd name="T8" fmla="*/ 0 60000 65536"/>
                  <a:gd name="T9" fmla="*/ 0 w 24"/>
                  <a:gd name="T10" fmla="*/ 0 h 18"/>
                  <a:gd name="T11" fmla="*/ 24 w 24"/>
                  <a:gd name="T12" fmla="*/ 18 h 18"/>
                </a:gdLst>
                <a:ahLst/>
                <a:cxnLst>
                  <a:cxn ang="T6">
                    <a:pos x="T0" y="T1"/>
                  </a:cxn>
                  <a:cxn ang="T7">
                    <a:pos x="T2" y="T3"/>
                  </a:cxn>
                  <a:cxn ang="T8">
                    <a:pos x="T4" y="T5"/>
                  </a:cxn>
                </a:cxnLst>
                <a:rect l="T9" t="T10" r="T11" b="T12"/>
                <a:pathLst>
                  <a:path w="24" h="18">
                    <a:moveTo>
                      <a:pt x="24" y="18"/>
                    </a:moveTo>
                    <a:lnTo>
                      <a:pt x="6" y="18"/>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91" name="Freeform 270"/>
              <p:cNvSpPr>
                <a:spLocks/>
              </p:cNvSpPr>
              <p:nvPr/>
            </p:nvSpPr>
            <p:spPr bwMode="auto">
              <a:xfrm>
                <a:off x="1547" y="1453"/>
                <a:ext cx="30" cy="17"/>
              </a:xfrm>
              <a:custGeom>
                <a:avLst/>
                <a:gdLst>
                  <a:gd name="T0" fmla="*/ 30 w 30"/>
                  <a:gd name="T1" fmla="*/ 9 h 18"/>
                  <a:gd name="T2" fmla="*/ 12 w 30"/>
                  <a:gd name="T3" fmla="*/ 9 h 18"/>
                  <a:gd name="T4" fmla="*/ 0 w 30"/>
                  <a:gd name="T5" fmla="*/ 0 h 18"/>
                  <a:gd name="T6" fmla="*/ 0 60000 65536"/>
                  <a:gd name="T7" fmla="*/ 0 60000 65536"/>
                  <a:gd name="T8" fmla="*/ 0 60000 65536"/>
                  <a:gd name="T9" fmla="*/ 0 w 30"/>
                  <a:gd name="T10" fmla="*/ 0 h 18"/>
                  <a:gd name="T11" fmla="*/ 30 w 30"/>
                  <a:gd name="T12" fmla="*/ 18 h 18"/>
                </a:gdLst>
                <a:ahLst/>
                <a:cxnLst>
                  <a:cxn ang="T6">
                    <a:pos x="T0" y="T1"/>
                  </a:cxn>
                  <a:cxn ang="T7">
                    <a:pos x="T2" y="T3"/>
                  </a:cxn>
                  <a:cxn ang="T8">
                    <a:pos x="T4" y="T5"/>
                  </a:cxn>
                </a:cxnLst>
                <a:rect l="T9" t="T10" r="T11" b="T12"/>
                <a:pathLst>
                  <a:path w="30" h="18">
                    <a:moveTo>
                      <a:pt x="30" y="18"/>
                    </a:moveTo>
                    <a:lnTo>
                      <a:pt x="12" y="18"/>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92" name="Freeform 271"/>
              <p:cNvSpPr>
                <a:spLocks/>
              </p:cNvSpPr>
              <p:nvPr/>
            </p:nvSpPr>
            <p:spPr bwMode="auto">
              <a:xfrm>
                <a:off x="1522" y="1488"/>
                <a:ext cx="25" cy="17"/>
              </a:xfrm>
              <a:custGeom>
                <a:avLst/>
                <a:gdLst>
                  <a:gd name="T0" fmla="*/ 6049 w 24"/>
                  <a:gd name="T1" fmla="*/ 9 h 18"/>
                  <a:gd name="T2" fmla="*/ 6 w 24"/>
                  <a:gd name="T3" fmla="*/ 9 h 18"/>
                  <a:gd name="T4" fmla="*/ 0 w 24"/>
                  <a:gd name="T5" fmla="*/ 0 h 18"/>
                  <a:gd name="T6" fmla="*/ 0 60000 65536"/>
                  <a:gd name="T7" fmla="*/ 0 60000 65536"/>
                  <a:gd name="T8" fmla="*/ 0 60000 65536"/>
                  <a:gd name="T9" fmla="*/ 0 w 24"/>
                  <a:gd name="T10" fmla="*/ 0 h 18"/>
                  <a:gd name="T11" fmla="*/ 24 w 24"/>
                  <a:gd name="T12" fmla="*/ 18 h 18"/>
                </a:gdLst>
                <a:ahLst/>
                <a:cxnLst>
                  <a:cxn ang="T6">
                    <a:pos x="T0" y="T1"/>
                  </a:cxn>
                  <a:cxn ang="T7">
                    <a:pos x="T2" y="T3"/>
                  </a:cxn>
                  <a:cxn ang="T8">
                    <a:pos x="T4" y="T5"/>
                  </a:cxn>
                </a:cxnLst>
                <a:rect l="T9" t="T10" r="T11" b="T12"/>
                <a:pathLst>
                  <a:path w="24" h="18">
                    <a:moveTo>
                      <a:pt x="24" y="18"/>
                    </a:moveTo>
                    <a:lnTo>
                      <a:pt x="6" y="18"/>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93" name="Freeform 272"/>
              <p:cNvSpPr>
                <a:spLocks/>
              </p:cNvSpPr>
              <p:nvPr/>
            </p:nvSpPr>
            <p:spPr bwMode="auto">
              <a:xfrm>
                <a:off x="1503" y="1518"/>
                <a:ext cx="25" cy="17"/>
              </a:xfrm>
              <a:custGeom>
                <a:avLst/>
                <a:gdLst>
                  <a:gd name="T0" fmla="*/ 6049 w 24"/>
                  <a:gd name="T1" fmla="*/ 9 h 18"/>
                  <a:gd name="T2" fmla="*/ 6 w 24"/>
                  <a:gd name="T3" fmla="*/ 9 h 18"/>
                  <a:gd name="T4" fmla="*/ 0 w 24"/>
                  <a:gd name="T5" fmla="*/ 0 h 18"/>
                  <a:gd name="T6" fmla="*/ 0 60000 65536"/>
                  <a:gd name="T7" fmla="*/ 0 60000 65536"/>
                  <a:gd name="T8" fmla="*/ 0 60000 65536"/>
                  <a:gd name="T9" fmla="*/ 0 w 24"/>
                  <a:gd name="T10" fmla="*/ 0 h 18"/>
                  <a:gd name="T11" fmla="*/ 24 w 24"/>
                  <a:gd name="T12" fmla="*/ 18 h 18"/>
                </a:gdLst>
                <a:ahLst/>
                <a:cxnLst>
                  <a:cxn ang="T6">
                    <a:pos x="T0" y="T1"/>
                  </a:cxn>
                  <a:cxn ang="T7">
                    <a:pos x="T2" y="T3"/>
                  </a:cxn>
                  <a:cxn ang="T8">
                    <a:pos x="T4" y="T5"/>
                  </a:cxn>
                </a:cxnLst>
                <a:rect l="T9" t="T10" r="T11" b="T12"/>
                <a:pathLst>
                  <a:path w="24" h="18">
                    <a:moveTo>
                      <a:pt x="24" y="18"/>
                    </a:moveTo>
                    <a:lnTo>
                      <a:pt x="6" y="18"/>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94" name="Freeform 273"/>
              <p:cNvSpPr>
                <a:spLocks/>
              </p:cNvSpPr>
              <p:nvPr/>
            </p:nvSpPr>
            <p:spPr bwMode="auto">
              <a:xfrm>
                <a:off x="1493" y="1543"/>
                <a:ext cx="25" cy="17"/>
              </a:xfrm>
              <a:custGeom>
                <a:avLst/>
                <a:gdLst>
                  <a:gd name="T0" fmla="*/ 6049 w 24"/>
                  <a:gd name="T1" fmla="*/ 9 h 18"/>
                  <a:gd name="T2" fmla="*/ 6 w 24"/>
                  <a:gd name="T3" fmla="*/ 9 h 18"/>
                  <a:gd name="T4" fmla="*/ 0 w 24"/>
                  <a:gd name="T5" fmla="*/ 0 h 18"/>
                  <a:gd name="T6" fmla="*/ 0 60000 65536"/>
                  <a:gd name="T7" fmla="*/ 0 60000 65536"/>
                  <a:gd name="T8" fmla="*/ 0 60000 65536"/>
                  <a:gd name="T9" fmla="*/ 0 w 24"/>
                  <a:gd name="T10" fmla="*/ 0 h 18"/>
                  <a:gd name="T11" fmla="*/ 24 w 24"/>
                  <a:gd name="T12" fmla="*/ 18 h 18"/>
                </a:gdLst>
                <a:ahLst/>
                <a:cxnLst>
                  <a:cxn ang="T6">
                    <a:pos x="T0" y="T1"/>
                  </a:cxn>
                  <a:cxn ang="T7">
                    <a:pos x="T2" y="T3"/>
                  </a:cxn>
                  <a:cxn ang="T8">
                    <a:pos x="T4" y="T5"/>
                  </a:cxn>
                </a:cxnLst>
                <a:rect l="T9" t="T10" r="T11" b="T12"/>
                <a:pathLst>
                  <a:path w="24" h="18">
                    <a:moveTo>
                      <a:pt x="24" y="12"/>
                    </a:moveTo>
                    <a:lnTo>
                      <a:pt x="6" y="18"/>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95" name="Freeform 274"/>
              <p:cNvSpPr>
                <a:spLocks/>
              </p:cNvSpPr>
              <p:nvPr/>
            </p:nvSpPr>
            <p:spPr bwMode="auto">
              <a:xfrm>
                <a:off x="867" y="1158"/>
                <a:ext cx="872" cy="304"/>
              </a:xfrm>
              <a:custGeom>
                <a:avLst/>
                <a:gdLst>
                  <a:gd name="T0" fmla="*/ 84 w 870"/>
                  <a:gd name="T1" fmla="*/ 6 h 306"/>
                  <a:gd name="T2" fmla="*/ 48 w 870"/>
                  <a:gd name="T3" fmla="*/ 0 h 306"/>
                  <a:gd name="T4" fmla="*/ 36 w 870"/>
                  <a:gd name="T5" fmla="*/ 0 h 306"/>
                  <a:gd name="T6" fmla="*/ 24 w 870"/>
                  <a:gd name="T7" fmla="*/ 0 h 306"/>
                  <a:gd name="T8" fmla="*/ 12 w 870"/>
                  <a:gd name="T9" fmla="*/ 6 h 306"/>
                  <a:gd name="T10" fmla="*/ 6 w 870"/>
                  <a:gd name="T11" fmla="*/ 12 h 306"/>
                  <a:gd name="T12" fmla="*/ 0 w 870"/>
                  <a:gd name="T13" fmla="*/ 24 h 306"/>
                  <a:gd name="T14" fmla="*/ 0 w 870"/>
                  <a:gd name="T15" fmla="*/ 30 h 306"/>
                  <a:gd name="T16" fmla="*/ 18 w 870"/>
                  <a:gd name="T17" fmla="*/ 72 h 306"/>
                  <a:gd name="T18" fmla="*/ 156 w 870"/>
                  <a:gd name="T19" fmla="*/ 76 h 306"/>
                  <a:gd name="T20" fmla="*/ 443 w 870"/>
                  <a:gd name="T21" fmla="*/ 127 h 306"/>
                  <a:gd name="T22" fmla="*/ 449 w 870"/>
                  <a:gd name="T23" fmla="*/ 127 h 306"/>
                  <a:gd name="T24" fmla="*/ 461 w 870"/>
                  <a:gd name="T25" fmla="*/ 127 h 306"/>
                  <a:gd name="T26" fmla="*/ 467 w 870"/>
                  <a:gd name="T27" fmla="*/ 124 h 306"/>
                  <a:gd name="T28" fmla="*/ 473 w 870"/>
                  <a:gd name="T29" fmla="*/ 124 h 306"/>
                  <a:gd name="T30" fmla="*/ 473 w 870"/>
                  <a:gd name="T31" fmla="*/ 124 h 306"/>
                  <a:gd name="T32" fmla="*/ 479 w 870"/>
                  <a:gd name="T33" fmla="*/ 127 h 306"/>
                  <a:gd name="T34" fmla="*/ 545 w 870"/>
                  <a:gd name="T35" fmla="*/ 130 h 306"/>
                  <a:gd name="T36" fmla="*/ 797 w 870"/>
                  <a:gd name="T37" fmla="*/ 112 h 306"/>
                  <a:gd name="T38" fmla="*/ 1012 w 870"/>
                  <a:gd name="T39" fmla="*/ 94 h 306"/>
                  <a:gd name="T40" fmla="*/ 1054 w 870"/>
                  <a:gd name="T41" fmla="*/ 100 h 306"/>
                  <a:gd name="T42" fmla="*/ 1109 w 870"/>
                  <a:gd name="T43" fmla="*/ 94 h 306"/>
                  <a:gd name="T44" fmla="*/ 1163 w 870"/>
                  <a:gd name="T45" fmla="*/ 85 h 306"/>
                  <a:gd name="T46" fmla="*/ 1163 w 870"/>
                  <a:gd name="T47" fmla="*/ 76 h 306"/>
                  <a:gd name="T48" fmla="*/ 1172 w 870"/>
                  <a:gd name="T49" fmla="*/ 76 h 306"/>
                  <a:gd name="T50" fmla="*/ 1172 w 870"/>
                  <a:gd name="T51" fmla="*/ 76 h 306"/>
                  <a:gd name="T52" fmla="*/ 1163 w 870"/>
                  <a:gd name="T53" fmla="*/ 76 h 306"/>
                  <a:gd name="T54" fmla="*/ 1154 w 870"/>
                  <a:gd name="T55" fmla="*/ 76 h 306"/>
                  <a:gd name="T56" fmla="*/ 1154 w 870"/>
                  <a:gd name="T57" fmla="*/ 76 h 306"/>
                  <a:gd name="T58" fmla="*/ 1145 w 870"/>
                  <a:gd name="T59" fmla="*/ 76 h 306"/>
                  <a:gd name="T60" fmla="*/ 1091 w 870"/>
                  <a:gd name="T61" fmla="*/ 76 h 306"/>
                  <a:gd name="T62" fmla="*/ 1036 w 870"/>
                  <a:gd name="T63" fmla="*/ 76 h 306"/>
                  <a:gd name="T64" fmla="*/ 1006 w 870"/>
                  <a:gd name="T65" fmla="*/ 76 h 306"/>
                  <a:gd name="T66" fmla="*/ 773 w 870"/>
                  <a:gd name="T67" fmla="*/ 76 h 306"/>
                  <a:gd name="T68" fmla="*/ 527 w 870"/>
                  <a:gd name="T69" fmla="*/ 76 h 306"/>
                  <a:gd name="T70" fmla="*/ 491 w 870"/>
                  <a:gd name="T71" fmla="*/ 76 h 306"/>
                  <a:gd name="T72" fmla="*/ 365 w 870"/>
                  <a:gd name="T73" fmla="*/ 76 h 306"/>
                  <a:gd name="T74" fmla="*/ 84 w 870"/>
                  <a:gd name="T75" fmla="*/ 6 h 3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70"/>
                  <a:gd name="T115" fmla="*/ 0 h 306"/>
                  <a:gd name="T116" fmla="*/ 870 w 870"/>
                  <a:gd name="T117" fmla="*/ 306 h 3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70" h="306">
                    <a:moveTo>
                      <a:pt x="84" y="6"/>
                    </a:moveTo>
                    <a:lnTo>
                      <a:pt x="48" y="0"/>
                    </a:lnTo>
                    <a:lnTo>
                      <a:pt x="36" y="0"/>
                    </a:lnTo>
                    <a:lnTo>
                      <a:pt x="24" y="0"/>
                    </a:lnTo>
                    <a:lnTo>
                      <a:pt x="12" y="6"/>
                    </a:lnTo>
                    <a:lnTo>
                      <a:pt x="6" y="12"/>
                    </a:lnTo>
                    <a:lnTo>
                      <a:pt x="0" y="24"/>
                    </a:lnTo>
                    <a:lnTo>
                      <a:pt x="0" y="30"/>
                    </a:lnTo>
                    <a:lnTo>
                      <a:pt x="18" y="72"/>
                    </a:lnTo>
                    <a:lnTo>
                      <a:pt x="156" y="192"/>
                    </a:lnTo>
                    <a:lnTo>
                      <a:pt x="306" y="300"/>
                    </a:lnTo>
                    <a:lnTo>
                      <a:pt x="312" y="300"/>
                    </a:lnTo>
                    <a:lnTo>
                      <a:pt x="324" y="300"/>
                    </a:lnTo>
                    <a:lnTo>
                      <a:pt x="330" y="294"/>
                    </a:lnTo>
                    <a:lnTo>
                      <a:pt x="336" y="294"/>
                    </a:lnTo>
                    <a:lnTo>
                      <a:pt x="342" y="300"/>
                    </a:lnTo>
                    <a:lnTo>
                      <a:pt x="408" y="306"/>
                    </a:lnTo>
                    <a:lnTo>
                      <a:pt x="588" y="270"/>
                    </a:lnTo>
                    <a:lnTo>
                      <a:pt x="738" y="234"/>
                    </a:lnTo>
                    <a:lnTo>
                      <a:pt x="780" y="246"/>
                    </a:lnTo>
                    <a:lnTo>
                      <a:pt x="828" y="234"/>
                    </a:lnTo>
                    <a:lnTo>
                      <a:pt x="864" y="222"/>
                    </a:lnTo>
                    <a:lnTo>
                      <a:pt x="864" y="210"/>
                    </a:lnTo>
                    <a:lnTo>
                      <a:pt x="870" y="198"/>
                    </a:lnTo>
                    <a:lnTo>
                      <a:pt x="870" y="192"/>
                    </a:lnTo>
                    <a:lnTo>
                      <a:pt x="864" y="180"/>
                    </a:lnTo>
                    <a:lnTo>
                      <a:pt x="858" y="168"/>
                    </a:lnTo>
                    <a:lnTo>
                      <a:pt x="858" y="162"/>
                    </a:lnTo>
                    <a:lnTo>
                      <a:pt x="852" y="156"/>
                    </a:lnTo>
                    <a:lnTo>
                      <a:pt x="816" y="150"/>
                    </a:lnTo>
                    <a:lnTo>
                      <a:pt x="762" y="156"/>
                    </a:lnTo>
                    <a:lnTo>
                      <a:pt x="732" y="174"/>
                    </a:lnTo>
                    <a:lnTo>
                      <a:pt x="576" y="180"/>
                    </a:lnTo>
                    <a:lnTo>
                      <a:pt x="390" y="198"/>
                    </a:lnTo>
                    <a:lnTo>
                      <a:pt x="354" y="210"/>
                    </a:lnTo>
                    <a:lnTo>
                      <a:pt x="228" y="108"/>
                    </a:lnTo>
                    <a:lnTo>
                      <a:pt x="84" y="6"/>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296" name="Freeform 275"/>
              <p:cNvSpPr>
                <a:spLocks/>
              </p:cNvSpPr>
              <p:nvPr/>
            </p:nvSpPr>
            <p:spPr bwMode="auto">
              <a:xfrm>
                <a:off x="867" y="1158"/>
                <a:ext cx="872" cy="304"/>
              </a:xfrm>
              <a:custGeom>
                <a:avLst/>
                <a:gdLst>
                  <a:gd name="T0" fmla="*/ 84 w 870"/>
                  <a:gd name="T1" fmla="*/ 6 h 306"/>
                  <a:gd name="T2" fmla="*/ 48 w 870"/>
                  <a:gd name="T3" fmla="*/ 0 h 306"/>
                  <a:gd name="T4" fmla="*/ 36 w 870"/>
                  <a:gd name="T5" fmla="*/ 0 h 306"/>
                  <a:gd name="T6" fmla="*/ 24 w 870"/>
                  <a:gd name="T7" fmla="*/ 0 h 306"/>
                  <a:gd name="T8" fmla="*/ 12 w 870"/>
                  <a:gd name="T9" fmla="*/ 6 h 306"/>
                  <a:gd name="T10" fmla="*/ 6 w 870"/>
                  <a:gd name="T11" fmla="*/ 12 h 306"/>
                  <a:gd name="T12" fmla="*/ 0 w 870"/>
                  <a:gd name="T13" fmla="*/ 24 h 306"/>
                  <a:gd name="T14" fmla="*/ 0 w 870"/>
                  <a:gd name="T15" fmla="*/ 30 h 306"/>
                  <a:gd name="T16" fmla="*/ 18 w 870"/>
                  <a:gd name="T17" fmla="*/ 72 h 306"/>
                  <a:gd name="T18" fmla="*/ 156 w 870"/>
                  <a:gd name="T19" fmla="*/ 76 h 306"/>
                  <a:gd name="T20" fmla="*/ 443 w 870"/>
                  <a:gd name="T21" fmla="*/ 127 h 306"/>
                  <a:gd name="T22" fmla="*/ 449 w 870"/>
                  <a:gd name="T23" fmla="*/ 127 h 306"/>
                  <a:gd name="T24" fmla="*/ 461 w 870"/>
                  <a:gd name="T25" fmla="*/ 127 h 306"/>
                  <a:gd name="T26" fmla="*/ 467 w 870"/>
                  <a:gd name="T27" fmla="*/ 124 h 306"/>
                  <a:gd name="T28" fmla="*/ 473 w 870"/>
                  <a:gd name="T29" fmla="*/ 124 h 306"/>
                  <a:gd name="T30" fmla="*/ 473 w 870"/>
                  <a:gd name="T31" fmla="*/ 124 h 306"/>
                  <a:gd name="T32" fmla="*/ 479 w 870"/>
                  <a:gd name="T33" fmla="*/ 127 h 306"/>
                  <a:gd name="T34" fmla="*/ 545 w 870"/>
                  <a:gd name="T35" fmla="*/ 130 h 306"/>
                  <a:gd name="T36" fmla="*/ 797 w 870"/>
                  <a:gd name="T37" fmla="*/ 112 h 306"/>
                  <a:gd name="T38" fmla="*/ 1012 w 870"/>
                  <a:gd name="T39" fmla="*/ 94 h 306"/>
                  <a:gd name="T40" fmla="*/ 1054 w 870"/>
                  <a:gd name="T41" fmla="*/ 100 h 306"/>
                  <a:gd name="T42" fmla="*/ 1109 w 870"/>
                  <a:gd name="T43" fmla="*/ 94 h 306"/>
                  <a:gd name="T44" fmla="*/ 1163 w 870"/>
                  <a:gd name="T45" fmla="*/ 85 h 306"/>
                  <a:gd name="T46" fmla="*/ 1163 w 870"/>
                  <a:gd name="T47" fmla="*/ 76 h 306"/>
                  <a:gd name="T48" fmla="*/ 1172 w 870"/>
                  <a:gd name="T49" fmla="*/ 76 h 306"/>
                  <a:gd name="T50" fmla="*/ 1172 w 870"/>
                  <a:gd name="T51" fmla="*/ 76 h 306"/>
                  <a:gd name="T52" fmla="*/ 1163 w 870"/>
                  <a:gd name="T53" fmla="*/ 76 h 306"/>
                  <a:gd name="T54" fmla="*/ 1154 w 870"/>
                  <a:gd name="T55" fmla="*/ 76 h 306"/>
                  <a:gd name="T56" fmla="*/ 1154 w 870"/>
                  <a:gd name="T57" fmla="*/ 76 h 306"/>
                  <a:gd name="T58" fmla="*/ 1145 w 870"/>
                  <a:gd name="T59" fmla="*/ 76 h 306"/>
                  <a:gd name="T60" fmla="*/ 1091 w 870"/>
                  <a:gd name="T61" fmla="*/ 76 h 306"/>
                  <a:gd name="T62" fmla="*/ 1036 w 870"/>
                  <a:gd name="T63" fmla="*/ 76 h 306"/>
                  <a:gd name="T64" fmla="*/ 1006 w 870"/>
                  <a:gd name="T65" fmla="*/ 76 h 306"/>
                  <a:gd name="T66" fmla="*/ 773 w 870"/>
                  <a:gd name="T67" fmla="*/ 76 h 306"/>
                  <a:gd name="T68" fmla="*/ 527 w 870"/>
                  <a:gd name="T69" fmla="*/ 76 h 306"/>
                  <a:gd name="T70" fmla="*/ 491 w 870"/>
                  <a:gd name="T71" fmla="*/ 76 h 306"/>
                  <a:gd name="T72" fmla="*/ 365 w 870"/>
                  <a:gd name="T73" fmla="*/ 76 h 306"/>
                  <a:gd name="T74" fmla="*/ 84 w 870"/>
                  <a:gd name="T75" fmla="*/ 6 h 3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70"/>
                  <a:gd name="T115" fmla="*/ 0 h 306"/>
                  <a:gd name="T116" fmla="*/ 870 w 870"/>
                  <a:gd name="T117" fmla="*/ 306 h 3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70" h="306">
                    <a:moveTo>
                      <a:pt x="84" y="6"/>
                    </a:moveTo>
                    <a:lnTo>
                      <a:pt x="48" y="0"/>
                    </a:lnTo>
                    <a:lnTo>
                      <a:pt x="36" y="0"/>
                    </a:lnTo>
                    <a:lnTo>
                      <a:pt x="24" y="0"/>
                    </a:lnTo>
                    <a:lnTo>
                      <a:pt x="12" y="6"/>
                    </a:lnTo>
                    <a:lnTo>
                      <a:pt x="6" y="12"/>
                    </a:lnTo>
                    <a:lnTo>
                      <a:pt x="0" y="24"/>
                    </a:lnTo>
                    <a:lnTo>
                      <a:pt x="0" y="30"/>
                    </a:lnTo>
                    <a:lnTo>
                      <a:pt x="18" y="72"/>
                    </a:lnTo>
                    <a:lnTo>
                      <a:pt x="156" y="192"/>
                    </a:lnTo>
                    <a:lnTo>
                      <a:pt x="306" y="300"/>
                    </a:lnTo>
                    <a:lnTo>
                      <a:pt x="312" y="300"/>
                    </a:lnTo>
                    <a:lnTo>
                      <a:pt x="324" y="300"/>
                    </a:lnTo>
                    <a:lnTo>
                      <a:pt x="330" y="294"/>
                    </a:lnTo>
                    <a:lnTo>
                      <a:pt x="336" y="294"/>
                    </a:lnTo>
                    <a:lnTo>
                      <a:pt x="342" y="300"/>
                    </a:lnTo>
                    <a:lnTo>
                      <a:pt x="408" y="306"/>
                    </a:lnTo>
                    <a:lnTo>
                      <a:pt x="588" y="270"/>
                    </a:lnTo>
                    <a:lnTo>
                      <a:pt x="738" y="234"/>
                    </a:lnTo>
                    <a:lnTo>
                      <a:pt x="780" y="246"/>
                    </a:lnTo>
                    <a:lnTo>
                      <a:pt x="828" y="234"/>
                    </a:lnTo>
                    <a:lnTo>
                      <a:pt x="864" y="222"/>
                    </a:lnTo>
                    <a:lnTo>
                      <a:pt x="864" y="210"/>
                    </a:lnTo>
                    <a:lnTo>
                      <a:pt x="870" y="198"/>
                    </a:lnTo>
                    <a:lnTo>
                      <a:pt x="870" y="192"/>
                    </a:lnTo>
                    <a:lnTo>
                      <a:pt x="864" y="180"/>
                    </a:lnTo>
                    <a:lnTo>
                      <a:pt x="858" y="168"/>
                    </a:lnTo>
                    <a:lnTo>
                      <a:pt x="858" y="162"/>
                    </a:lnTo>
                    <a:lnTo>
                      <a:pt x="852" y="156"/>
                    </a:lnTo>
                    <a:lnTo>
                      <a:pt x="816" y="150"/>
                    </a:lnTo>
                    <a:lnTo>
                      <a:pt x="762" y="156"/>
                    </a:lnTo>
                    <a:lnTo>
                      <a:pt x="732" y="174"/>
                    </a:lnTo>
                    <a:lnTo>
                      <a:pt x="576" y="180"/>
                    </a:lnTo>
                    <a:lnTo>
                      <a:pt x="390" y="198"/>
                    </a:lnTo>
                    <a:lnTo>
                      <a:pt x="354" y="210"/>
                    </a:lnTo>
                    <a:lnTo>
                      <a:pt x="228" y="108"/>
                    </a:lnTo>
                    <a:lnTo>
                      <a:pt x="84" y="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97" name="Freeform 276"/>
              <p:cNvSpPr>
                <a:spLocks/>
              </p:cNvSpPr>
              <p:nvPr/>
            </p:nvSpPr>
            <p:spPr bwMode="auto">
              <a:xfrm>
                <a:off x="882" y="1162"/>
                <a:ext cx="69" cy="73"/>
              </a:xfrm>
              <a:custGeom>
                <a:avLst/>
                <a:gdLst>
                  <a:gd name="T0" fmla="*/ 28852 w 66"/>
                  <a:gd name="T1" fmla="*/ 0 h 72"/>
                  <a:gd name="T2" fmla="*/ 26398 w 66"/>
                  <a:gd name="T3" fmla="*/ 0 h 72"/>
                  <a:gd name="T4" fmla="*/ 20804 w 66"/>
                  <a:gd name="T5" fmla="*/ 6 h 72"/>
                  <a:gd name="T6" fmla="*/ 15937 w 66"/>
                  <a:gd name="T7" fmla="*/ 18 h 72"/>
                  <a:gd name="T8" fmla="*/ 9928 w 66"/>
                  <a:gd name="T9" fmla="*/ 30 h 72"/>
                  <a:gd name="T10" fmla="*/ 5825 w 66"/>
                  <a:gd name="T11" fmla="*/ 293 h 72"/>
                  <a:gd name="T12" fmla="*/ 6 w 66"/>
                  <a:gd name="T13" fmla="*/ 345 h 72"/>
                  <a:gd name="T14" fmla="*/ 0 w 66"/>
                  <a:gd name="T15" fmla="*/ 406 h 72"/>
                  <a:gd name="T16" fmla="*/ 0 w 66"/>
                  <a:gd name="T17" fmla="*/ 442 h 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
                  <a:gd name="T28" fmla="*/ 0 h 72"/>
                  <a:gd name="T29" fmla="*/ 66 w 66"/>
                  <a:gd name="T30" fmla="*/ 72 h 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 h="72">
                    <a:moveTo>
                      <a:pt x="66" y="0"/>
                    </a:moveTo>
                    <a:lnTo>
                      <a:pt x="60" y="0"/>
                    </a:lnTo>
                    <a:lnTo>
                      <a:pt x="48" y="6"/>
                    </a:lnTo>
                    <a:lnTo>
                      <a:pt x="36" y="18"/>
                    </a:lnTo>
                    <a:lnTo>
                      <a:pt x="24" y="30"/>
                    </a:lnTo>
                    <a:lnTo>
                      <a:pt x="12" y="42"/>
                    </a:lnTo>
                    <a:lnTo>
                      <a:pt x="6" y="54"/>
                    </a:lnTo>
                    <a:lnTo>
                      <a:pt x="0" y="66"/>
                    </a:lnTo>
                    <a:lnTo>
                      <a:pt x="0" y="7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98" name="Freeform 277"/>
              <p:cNvSpPr>
                <a:spLocks/>
              </p:cNvSpPr>
              <p:nvPr/>
            </p:nvSpPr>
            <p:spPr bwMode="auto">
              <a:xfrm>
                <a:off x="1030" y="1265"/>
                <a:ext cx="64" cy="90"/>
              </a:xfrm>
              <a:custGeom>
                <a:avLst/>
                <a:gdLst>
                  <a:gd name="T0" fmla="*/ 16 w 66"/>
                  <a:gd name="T1" fmla="*/ 0 h 90"/>
                  <a:gd name="T2" fmla="*/ 16 w 66"/>
                  <a:gd name="T3" fmla="*/ 6 h 90"/>
                  <a:gd name="T4" fmla="*/ 16 w 66"/>
                  <a:gd name="T5" fmla="*/ 12 h 90"/>
                  <a:gd name="T6" fmla="*/ 16 w 66"/>
                  <a:gd name="T7" fmla="*/ 24 h 90"/>
                  <a:gd name="T8" fmla="*/ 16 w 66"/>
                  <a:gd name="T9" fmla="*/ 36 h 90"/>
                  <a:gd name="T10" fmla="*/ 12 w 66"/>
                  <a:gd name="T11" fmla="*/ 54 h 90"/>
                  <a:gd name="T12" fmla="*/ 0 w 66"/>
                  <a:gd name="T13" fmla="*/ 66 h 90"/>
                  <a:gd name="T14" fmla="*/ 0 w 66"/>
                  <a:gd name="T15" fmla="*/ 78 h 90"/>
                  <a:gd name="T16" fmla="*/ 0 w 66"/>
                  <a:gd name="T17" fmla="*/ 90 h 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
                  <a:gd name="T28" fmla="*/ 0 h 90"/>
                  <a:gd name="T29" fmla="*/ 66 w 66"/>
                  <a:gd name="T30" fmla="*/ 90 h 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 h="90">
                    <a:moveTo>
                      <a:pt x="66" y="0"/>
                    </a:moveTo>
                    <a:lnTo>
                      <a:pt x="60" y="6"/>
                    </a:lnTo>
                    <a:lnTo>
                      <a:pt x="48" y="12"/>
                    </a:lnTo>
                    <a:lnTo>
                      <a:pt x="36" y="24"/>
                    </a:lnTo>
                    <a:lnTo>
                      <a:pt x="24" y="36"/>
                    </a:lnTo>
                    <a:lnTo>
                      <a:pt x="12" y="54"/>
                    </a:lnTo>
                    <a:lnTo>
                      <a:pt x="0" y="66"/>
                    </a:lnTo>
                    <a:lnTo>
                      <a:pt x="0" y="78"/>
                    </a:lnTo>
                    <a:lnTo>
                      <a:pt x="0"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299" name="Freeform 278"/>
              <p:cNvSpPr>
                <a:spLocks/>
              </p:cNvSpPr>
              <p:nvPr/>
            </p:nvSpPr>
            <p:spPr bwMode="auto">
              <a:xfrm>
                <a:off x="1173" y="1410"/>
                <a:ext cx="44" cy="47"/>
              </a:xfrm>
              <a:custGeom>
                <a:avLst/>
                <a:gdLst>
                  <a:gd name="T0" fmla="*/ 24323 w 42"/>
                  <a:gd name="T1" fmla="*/ 0 h 48"/>
                  <a:gd name="T2" fmla="*/ 17563 w 42"/>
                  <a:gd name="T3" fmla="*/ 12 h 48"/>
                  <a:gd name="T4" fmla="*/ 10051 w 42"/>
                  <a:gd name="T5" fmla="*/ 24 h 48"/>
                  <a:gd name="T6" fmla="*/ 7604 w 42"/>
                  <a:gd name="T7" fmla="*/ 24 h 48"/>
                  <a:gd name="T8" fmla="*/ 6 w 42"/>
                  <a:gd name="T9" fmla="*/ 24 h 48"/>
                  <a:gd name="T10" fmla="*/ 0 w 42"/>
                  <a:gd name="T11" fmla="*/ 24 h 48"/>
                  <a:gd name="T12" fmla="*/ 0 60000 65536"/>
                  <a:gd name="T13" fmla="*/ 0 60000 65536"/>
                  <a:gd name="T14" fmla="*/ 0 60000 65536"/>
                  <a:gd name="T15" fmla="*/ 0 60000 65536"/>
                  <a:gd name="T16" fmla="*/ 0 60000 65536"/>
                  <a:gd name="T17" fmla="*/ 0 60000 65536"/>
                  <a:gd name="T18" fmla="*/ 0 w 42"/>
                  <a:gd name="T19" fmla="*/ 0 h 48"/>
                  <a:gd name="T20" fmla="*/ 42 w 42"/>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42" h="48">
                    <a:moveTo>
                      <a:pt x="42" y="0"/>
                    </a:moveTo>
                    <a:lnTo>
                      <a:pt x="30" y="12"/>
                    </a:lnTo>
                    <a:lnTo>
                      <a:pt x="18" y="24"/>
                    </a:lnTo>
                    <a:lnTo>
                      <a:pt x="12" y="36"/>
                    </a:lnTo>
                    <a:lnTo>
                      <a:pt x="6" y="48"/>
                    </a:lnTo>
                    <a:lnTo>
                      <a:pt x="0" y="4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00" name="Freeform 279"/>
              <p:cNvSpPr>
                <a:spLocks/>
              </p:cNvSpPr>
              <p:nvPr/>
            </p:nvSpPr>
            <p:spPr bwMode="auto">
              <a:xfrm>
                <a:off x="1197" y="1428"/>
                <a:ext cx="0" cy="26"/>
              </a:xfrm>
              <a:custGeom>
                <a:avLst/>
                <a:gdLst>
                  <a:gd name="T0" fmla="*/ 0 h 24"/>
                  <a:gd name="T1" fmla="*/ 674145 h 24"/>
                  <a:gd name="T2" fmla="*/ 1385518 h 24"/>
                  <a:gd name="T3" fmla="*/ 0 60000 65536"/>
                  <a:gd name="T4" fmla="*/ 0 60000 65536"/>
                  <a:gd name="T5" fmla="*/ 0 60000 65536"/>
                  <a:gd name="T6" fmla="*/ 0 h 24"/>
                  <a:gd name="T7" fmla="*/ 24 h 24"/>
                </a:gdLst>
                <a:ahLst/>
                <a:cxnLst>
                  <a:cxn ang="T3">
                    <a:pos x="0" y="T0"/>
                  </a:cxn>
                  <a:cxn ang="T4">
                    <a:pos x="0" y="T1"/>
                  </a:cxn>
                  <a:cxn ang="T5">
                    <a:pos x="0" y="T2"/>
                  </a:cxn>
                </a:cxnLst>
                <a:rect l="0" t="T6" r="0" b="T7"/>
                <a:pathLst>
                  <a:path h="24">
                    <a:moveTo>
                      <a:pt x="0" y="0"/>
                    </a:moveTo>
                    <a:lnTo>
                      <a:pt x="0" y="12"/>
                    </a:lnTo>
                    <a:lnTo>
                      <a:pt x="0" y="2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01" name="Freeform 280"/>
              <p:cNvSpPr>
                <a:spLocks/>
              </p:cNvSpPr>
              <p:nvPr/>
            </p:nvSpPr>
            <p:spPr bwMode="auto">
              <a:xfrm>
                <a:off x="1252" y="1363"/>
                <a:ext cx="20" cy="99"/>
              </a:xfrm>
              <a:custGeom>
                <a:avLst/>
                <a:gdLst>
                  <a:gd name="T0" fmla="*/ 0 w 18"/>
                  <a:gd name="T1" fmla="*/ 0 h 102"/>
                  <a:gd name="T2" fmla="*/ 0 w 18"/>
                  <a:gd name="T3" fmla="*/ 6 h 102"/>
                  <a:gd name="T4" fmla="*/ 0 w 18"/>
                  <a:gd name="T5" fmla="*/ 17 h 102"/>
                  <a:gd name="T6" fmla="*/ 11567243 w 18"/>
                  <a:gd name="T7" fmla="*/ 17 h 102"/>
                  <a:gd name="T8" fmla="*/ 21765808 w 18"/>
                  <a:gd name="T9" fmla="*/ 17 h 102"/>
                  <a:gd name="T10" fmla="*/ 33174529 w 18"/>
                  <a:gd name="T11" fmla="*/ 17 h 102"/>
                  <a:gd name="T12" fmla="*/ 0 60000 65536"/>
                  <a:gd name="T13" fmla="*/ 0 60000 65536"/>
                  <a:gd name="T14" fmla="*/ 0 60000 65536"/>
                  <a:gd name="T15" fmla="*/ 0 60000 65536"/>
                  <a:gd name="T16" fmla="*/ 0 60000 65536"/>
                  <a:gd name="T17" fmla="*/ 0 60000 65536"/>
                  <a:gd name="T18" fmla="*/ 0 w 18"/>
                  <a:gd name="T19" fmla="*/ 0 h 102"/>
                  <a:gd name="T20" fmla="*/ 18 w 18"/>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18" h="102">
                    <a:moveTo>
                      <a:pt x="0" y="0"/>
                    </a:moveTo>
                    <a:lnTo>
                      <a:pt x="0" y="6"/>
                    </a:lnTo>
                    <a:lnTo>
                      <a:pt x="0" y="42"/>
                    </a:lnTo>
                    <a:lnTo>
                      <a:pt x="6" y="78"/>
                    </a:lnTo>
                    <a:lnTo>
                      <a:pt x="12" y="96"/>
                    </a:lnTo>
                    <a:lnTo>
                      <a:pt x="18" y="10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02" name="Freeform 281"/>
              <p:cNvSpPr>
                <a:spLocks/>
              </p:cNvSpPr>
              <p:nvPr/>
            </p:nvSpPr>
            <p:spPr bwMode="auto">
              <a:xfrm>
                <a:off x="1439" y="1338"/>
                <a:ext cx="15" cy="90"/>
              </a:xfrm>
              <a:custGeom>
                <a:avLst/>
                <a:gdLst>
                  <a:gd name="T0" fmla="*/ 0 w 18"/>
                  <a:gd name="T1" fmla="*/ 0 h 90"/>
                  <a:gd name="T2" fmla="*/ 0 w 18"/>
                  <a:gd name="T3" fmla="*/ 12 h 90"/>
                  <a:gd name="T4" fmla="*/ 0 w 18"/>
                  <a:gd name="T5" fmla="*/ 42 h 90"/>
                  <a:gd name="T6" fmla="*/ 2 w 18"/>
                  <a:gd name="T7" fmla="*/ 72 h 90"/>
                  <a:gd name="T8" fmla="*/ 2 w 18"/>
                  <a:gd name="T9" fmla="*/ 84 h 90"/>
                  <a:gd name="T10" fmla="*/ 2 w 18"/>
                  <a:gd name="T11" fmla="*/ 90 h 90"/>
                  <a:gd name="T12" fmla="*/ 0 60000 65536"/>
                  <a:gd name="T13" fmla="*/ 0 60000 65536"/>
                  <a:gd name="T14" fmla="*/ 0 60000 65536"/>
                  <a:gd name="T15" fmla="*/ 0 60000 65536"/>
                  <a:gd name="T16" fmla="*/ 0 60000 65536"/>
                  <a:gd name="T17" fmla="*/ 0 60000 65536"/>
                  <a:gd name="T18" fmla="*/ 0 w 18"/>
                  <a:gd name="T19" fmla="*/ 0 h 90"/>
                  <a:gd name="T20" fmla="*/ 18 w 18"/>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8" h="90">
                    <a:moveTo>
                      <a:pt x="0" y="0"/>
                    </a:moveTo>
                    <a:lnTo>
                      <a:pt x="0" y="12"/>
                    </a:lnTo>
                    <a:lnTo>
                      <a:pt x="0" y="42"/>
                    </a:lnTo>
                    <a:lnTo>
                      <a:pt x="6" y="72"/>
                    </a:lnTo>
                    <a:lnTo>
                      <a:pt x="12" y="84"/>
                    </a:lnTo>
                    <a:lnTo>
                      <a:pt x="18"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03" name="Freeform 282"/>
              <p:cNvSpPr>
                <a:spLocks/>
              </p:cNvSpPr>
              <p:nvPr/>
            </p:nvSpPr>
            <p:spPr bwMode="auto">
              <a:xfrm>
                <a:off x="1601" y="1333"/>
                <a:ext cx="5" cy="60"/>
              </a:xfrm>
              <a:custGeom>
                <a:avLst/>
                <a:gdLst>
                  <a:gd name="T0" fmla="*/ 0 w 6"/>
                  <a:gd name="T1" fmla="*/ 0 h 60"/>
                  <a:gd name="T2" fmla="*/ 0 w 6"/>
                  <a:gd name="T3" fmla="*/ 6 h 60"/>
                  <a:gd name="T4" fmla="*/ 0 w 6"/>
                  <a:gd name="T5" fmla="*/ 30 h 60"/>
                  <a:gd name="T6" fmla="*/ 3 w 6"/>
                  <a:gd name="T7" fmla="*/ 60 h 60"/>
                  <a:gd name="T8" fmla="*/ 0 60000 65536"/>
                  <a:gd name="T9" fmla="*/ 0 60000 65536"/>
                  <a:gd name="T10" fmla="*/ 0 60000 65536"/>
                  <a:gd name="T11" fmla="*/ 0 60000 65536"/>
                  <a:gd name="T12" fmla="*/ 0 w 6"/>
                  <a:gd name="T13" fmla="*/ 0 h 60"/>
                  <a:gd name="T14" fmla="*/ 6 w 6"/>
                  <a:gd name="T15" fmla="*/ 60 h 60"/>
                </a:gdLst>
                <a:ahLst/>
                <a:cxnLst>
                  <a:cxn ang="T8">
                    <a:pos x="T0" y="T1"/>
                  </a:cxn>
                  <a:cxn ang="T9">
                    <a:pos x="T2" y="T3"/>
                  </a:cxn>
                  <a:cxn ang="T10">
                    <a:pos x="T4" y="T5"/>
                  </a:cxn>
                  <a:cxn ang="T11">
                    <a:pos x="T6" y="T7"/>
                  </a:cxn>
                </a:cxnLst>
                <a:rect l="T12" t="T13" r="T14" b="T15"/>
                <a:pathLst>
                  <a:path w="6" h="60">
                    <a:moveTo>
                      <a:pt x="0" y="0"/>
                    </a:moveTo>
                    <a:lnTo>
                      <a:pt x="0" y="6"/>
                    </a:lnTo>
                    <a:lnTo>
                      <a:pt x="0" y="30"/>
                    </a:lnTo>
                    <a:lnTo>
                      <a:pt x="6" y="6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04" name="Freeform 283"/>
              <p:cNvSpPr>
                <a:spLocks/>
              </p:cNvSpPr>
              <p:nvPr/>
            </p:nvSpPr>
            <p:spPr bwMode="auto">
              <a:xfrm>
                <a:off x="1636" y="1312"/>
                <a:ext cx="10" cy="90"/>
              </a:xfrm>
              <a:custGeom>
                <a:avLst/>
                <a:gdLst>
                  <a:gd name="T0" fmla="*/ 0 w 12"/>
                  <a:gd name="T1" fmla="*/ 0 h 90"/>
                  <a:gd name="T2" fmla="*/ 0 w 12"/>
                  <a:gd name="T3" fmla="*/ 24 h 90"/>
                  <a:gd name="T4" fmla="*/ 0 w 12"/>
                  <a:gd name="T5" fmla="*/ 54 h 90"/>
                  <a:gd name="T6" fmla="*/ 3 w 12"/>
                  <a:gd name="T7" fmla="*/ 72 h 90"/>
                  <a:gd name="T8" fmla="*/ 3 w 12"/>
                  <a:gd name="T9" fmla="*/ 90 h 90"/>
                  <a:gd name="T10" fmla="*/ 0 60000 65536"/>
                  <a:gd name="T11" fmla="*/ 0 60000 65536"/>
                  <a:gd name="T12" fmla="*/ 0 60000 65536"/>
                  <a:gd name="T13" fmla="*/ 0 60000 65536"/>
                  <a:gd name="T14" fmla="*/ 0 60000 65536"/>
                  <a:gd name="T15" fmla="*/ 0 w 12"/>
                  <a:gd name="T16" fmla="*/ 0 h 90"/>
                  <a:gd name="T17" fmla="*/ 12 w 12"/>
                  <a:gd name="T18" fmla="*/ 90 h 90"/>
                </a:gdLst>
                <a:ahLst/>
                <a:cxnLst>
                  <a:cxn ang="T10">
                    <a:pos x="T0" y="T1"/>
                  </a:cxn>
                  <a:cxn ang="T11">
                    <a:pos x="T2" y="T3"/>
                  </a:cxn>
                  <a:cxn ang="T12">
                    <a:pos x="T4" y="T5"/>
                  </a:cxn>
                  <a:cxn ang="T13">
                    <a:pos x="T6" y="T7"/>
                  </a:cxn>
                  <a:cxn ang="T14">
                    <a:pos x="T8" y="T9"/>
                  </a:cxn>
                </a:cxnLst>
                <a:rect l="T15" t="T16" r="T17" b="T18"/>
                <a:pathLst>
                  <a:path w="12" h="90">
                    <a:moveTo>
                      <a:pt x="0" y="0"/>
                    </a:moveTo>
                    <a:lnTo>
                      <a:pt x="0" y="24"/>
                    </a:lnTo>
                    <a:lnTo>
                      <a:pt x="0" y="54"/>
                    </a:lnTo>
                    <a:lnTo>
                      <a:pt x="6" y="72"/>
                    </a:lnTo>
                    <a:lnTo>
                      <a:pt x="12" y="9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05" name="Freeform 284"/>
              <p:cNvSpPr>
                <a:spLocks/>
              </p:cNvSpPr>
              <p:nvPr/>
            </p:nvSpPr>
            <p:spPr bwMode="auto">
              <a:xfrm>
                <a:off x="1675" y="1308"/>
                <a:ext cx="15" cy="86"/>
              </a:xfrm>
              <a:custGeom>
                <a:avLst/>
                <a:gdLst>
                  <a:gd name="T0" fmla="*/ 0 w 12"/>
                  <a:gd name="T1" fmla="*/ 0 h 84"/>
                  <a:gd name="T2" fmla="*/ 0 w 12"/>
                  <a:gd name="T3" fmla="*/ 642 h 84"/>
                  <a:gd name="T4" fmla="*/ 2147483647 w 12"/>
                  <a:gd name="T5" fmla="*/ 1684 h 84"/>
                  <a:gd name="T6" fmla="*/ 2147483647 w 12"/>
                  <a:gd name="T7" fmla="*/ 2076 h 84"/>
                  <a:gd name="T8" fmla="*/ 0 60000 65536"/>
                  <a:gd name="T9" fmla="*/ 0 60000 65536"/>
                  <a:gd name="T10" fmla="*/ 0 60000 65536"/>
                  <a:gd name="T11" fmla="*/ 0 60000 65536"/>
                  <a:gd name="T12" fmla="*/ 0 w 12"/>
                  <a:gd name="T13" fmla="*/ 0 h 84"/>
                  <a:gd name="T14" fmla="*/ 12 w 12"/>
                  <a:gd name="T15" fmla="*/ 84 h 84"/>
                </a:gdLst>
                <a:ahLst/>
                <a:cxnLst>
                  <a:cxn ang="T8">
                    <a:pos x="T0" y="T1"/>
                  </a:cxn>
                  <a:cxn ang="T9">
                    <a:pos x="T2" y="T3"/>
                  </a:cxn>
                  <a:cxn ang="T10">
                    <a:pos x="T4" y="T5"/>
                  </a:cxn>
                  <a:cxn ang="T11">
                    <a:pos x="T6" y="T7"/>
                  </a:cxn>
                </a:cxnLst>
                <a:rect l="T12" t="T13" r="T14" b="T15"/>
                <a:pathLst>
                  <a:path w="12" h="84">
                    <a:moveTo>
                      <a:pt x="0" y="0"/>
                    </a:moveTo>
                    <a:lnTo>
                      <a:pt x="0" y="24"/>
                    </a:lnTo>
                    <a:lnTo>
                      <a:pt x="6" y="66"/>
                    </a:lnTo>
                    <a:lnTo>
                      <a:pt x="12" y="8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06" name="Line 285"/>
              <p:cNvSpPr>
                <a:spLocks noChangeShapeType="1"/>
              </p:cNvSpPr>
              <p:nvPr/>
            </p:nvSpPr>
            <p:spPr bwMode="auto">
              <a:xfrm>
                <a:off x="1724" y="1321"/>
                <a:ext cx="5" cy="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307" name="Freeform 286"/>
              <p:cNvSpPr>
                <a:spLocks/>
              </p:cNvSpPr>
              <p:nvPr/>
            </p:nvSpPr>
            <p:spPr bwMode="auto">
              <a:xfrm>
                <a:off x="917" y="1158"/>
                <a:ext cx="300" cy="214"/>
              </a:xfrm>
              <a:custGeom>
                <a:avLst/>
                <a:gdLst>
                  <a:gd name="T0" fmla="*/ 300 w 300"/>
                  <a:gd name="T1" fmla="*/ 54 h 216"/>
                  <a:gd name="T2" fmla="*/ 174 w 300"/>
                  <a:gd name="T3" fmla="*/ 54 h 216"/>
                  <a:gd name="T4" fmla="*/ 30 w 300"/>
                  <a:gd name="T5" fmla="*/ 6 h 216"/>
                  <a:gd name="T6" fmla="*/ 0 w 300"/>
                  <a:gd name="T7" fmla="*/ 0 h 216"/>
                  <a:gd name="T8" fmla="*/ 0 60000 65536"/>
                  <a:gd name="T9" fmla="*/ 0 60000 65536"/>
                  <a:gd name="T10" fmla="*/ 0 60000 65536"/>
                  <a:gd name="T11" fmla="*/ 0 60000 65536"/>
                  <a:gd name="T12" fmla="*/ 0 w 300"/>
                  <a:gd name="T13" fmla="*/ 0 h 216"/>
                  <a:gd name="T14" fmla="*/ 300 w 300"/>
                  <a:gd name="T15" fmla="*/ 216 h 216"/>
                </a:gdLst>
                <a:ahLst/>
                <a:cxnLst>
                  <a:cxn ang="T8">
                    <a:pos x="T0" y="T1"/>
                  </a:cxn>
                  <a:cxn ang="T9">
                    <a:pos x="T2" y="T3"/>
                  </a:cxn>
                  <a:cxn ang="T10">
                    <a:pos x="T4" y="T5"/>
                  </a:cxn>
                  <a:cxn ang="T11">
                    <a:pos x="T6" y="T7"/>
                  </a:cxn>
                </a:cxnLst>
                <a:rect l="T12" t="T13" r="T14" b="T15"/>
                <a:pathLst>
                  <a:path w="300" h="216">
                    <a:moveTo>
                      <a:pt x="300" y="216"/>
                    </a:moveTo>
                    <a:lnTo>
                      <a:pt x="174" y="114"/>
                    </a:lnTo>
                    <a:lnTo>
                      <a:pt x="30" y="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08" name="Freeform 287"/>
              <p:cNvSpPr>
                <a:spLocks/>
              </p:cNvSpPr>
              <p:nvPr/>
            </p:nvSpPr>
            <p:spPr bwMode="auto">
              <a:xfrm>
                <a:off x="892" y="1158"/>
                <a:ext cx="325" cy="236"/>
              </a:xfrm>
              <a:custGeom>
                <a:avLst/>
                <a:gdLst>
                  <a:gd name="T0" fmla="*/ 461 w 324"/>
                  <a:gd name="T1" fmla="*/ 737 h 234"/>
                  <a:gd name="T2" fmla="*/ 323 w 324"/>
                  <a:gd name="T3" fmla="*/ 360 h 234"/>
                  <a:gd name="T4" fmla="*/ 42 w 324"/>
                  <a:gd name="T5" fmla="*/ 12 h 234"/>
                  <a:gd name="T6" fmla="*/ 0 w 324"/>
                  <a:gd name="T7" fmla="*/ 0 h 234"/>
                  <a:gd name="T8" fmla="*/ 0 60000 65536"/>
                  <a:gd name="T9" fmla="*/ 0 60000 65536"/>
                  <a:gd name="T10" fmla="*/ 0 60000 65536"/>
                  <a:gd name="T11" fmla="*/ 0 60000 65536"/>
                  <a:gd name="T12" fmla="*/ 0 w 324"/>
                  <a:gd name="T13" fmla="*/ 0 h 234"/>
                  <a:gd name="T14" fmla="*/ 324 w 324"/>
                  <a:gd name="T15" fmla="*/ 234 h 234"/>
                </a:gdLst>
                <a:ahLst/>
                <a:cxnLst>
                  <a:cxn ang="T8">
                    <a:pos x="T0" y="T1"/>
                  </a:cxn>
                  <a:cxn ang="T9">
                    <a:pos x="T2" y="T3"/>
                  </a:cxn>
                  <a:cxn ang="T10">
                    <a:pos x="T4" y="T5"/>
                  </a:cxn>
                  <a:cxn ang="T11">
                    <a:pos x="T6" y="T7"/>
                  </a:cxn>
                </a:cxnLst>
                <a:rect l="T12" t="T13" r="T14" b="T15"/>
                <a:pathLst>
                  <a:path w="324" h="234">
                    <a:moveTo>
                      <a:pt x="324" y="234"/>
                    </a:moveTo>
                    <a:lnTo>
                      <a:pt x="186" y="120"/>
                    </a:lnTo>
                    <a:lnTo>
                      <a:pt x="42" y="12"/>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09" name="Freeform 288"/>
              <p:cNvSpPr>
                <a:spLocks/>
              </p:cNvSpPr>
              <p:nvPr/>
            </p:nvSpPr>
            <p:spPr bwMode="auto">
              <a:xfrm>
                <a:off x="882" y="1158"/>
                <a:ext cx="335" cy="253"/>
              </a:xfrm>
              <a:custGeom>
                <a:avLst/>
                <a:gdLst>
                  <a:gd name="T0" fmla="*/ 2583 w 330"/>
                  <a:gd name="T1" fmla="*/ 400 h 252"/>
                  <a:gd name="T2" fmla="*/ 1409 w 330"/>
                  <a:gd name="T3" fmla="*/ 269 h 252"/>
                  <a:gd name="T4" fmla="*/ 305 w 330"/>
                  <a:gd name="T5" fmla="*/ 24 h 252"/>
                  <a:gd name="T6" fmla="*/ 0 w 330"/>
                  <a:gd name="T7" fmla="*/ 0 h 252"/>
                  <a:gd name="T8" fmla="*/ 0 60000 65536"/>
                  <a:gd name="T9" fmla="*/ 0 60000 65536"/>
                  <a:gd name="T10" fmla="*/ 0 60000 65536"/>
                  <a:gd name="T11" fmla="*/ 0 60000 65536"/>
                  <a:gd name="T12" fmla="*/ 0 w 330"/>
                  <a:gd name="T13" fmla="*/ 0 h 252"/>
                  <a:gd name="T14" fmla="*/ 330 w 330"/>
                  <a:gd name="T15" fmla="*/ 252 h 252"/>
                </a:gdLst>
                <a:ahLst/>
                <a:cxnLst>
                  <a:cxn ang="T8">
                    <a:pos x="T0" y="T1"/>
                  </a:cxn>
                  <a:cxn ang="T9">
                    <a:pos x="T2" y="T3"/>
                  </a:cxn>
                  <a:cxn ang="T10">
                    <a:pos x="T4" y="T5"/>
                  </a:cxn>
                  <a:cxn ang="T11">
                    <a:pos x="T6" y="T7"/>
                  </a:cxn>
                </a:cxnLst>
                <a:rect l="T12" t="T13" r="T14" b="T15"/>
                <a:pathLst>
                  <a:path w="330" h="252">
                    <a:moveTo>
                      <a:pt x="330" y="252"/>
                    </a:moveTo>
                    <a:lnTo>
                      <a:pt x="180" y="132"/>
                    </a:lnTo>
                    <a:lnTo>
                      <a:pt x="36" y="2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10" name="Freeform 289"/>
              <p:cNvSpPr>
                <a:spLocks/>
              </p:cNvSpPr>
              <p:nvPr/>
            </p:nvSpPr>
            <p:spPr bwMode="auto">
              <a:xfrm>
                <a:off x="877" y="1162"/>
                <a:ext cx="320" cy="261"/>
              </a:xfrm>
              <a:custGeom>
                <a:avLst/>
                <a:gdLst>
                  <a:gd name="T0" fmla="*/ 737 w 318"/>
                  <a:gd name="T1" fmla="*/ 1245 h 258"/>
                  <a:gd name="T2" fmla="*/ 371 w 318"/>
                  <a:gd name="T3" fmla="*/ 677 h 258"/>
                  <a:gd name="T4" fmla="*/ 30 w 318"/>
                  <a:gd name="T5" fmla="*/ 30 h 258"/>
                  <a:gd name="T6" fmla="*/ 0 w 318"/>
                  <a:gd name="T7" fmla="*/ 0 h 258"/>
                  <a:gd name="T8" fmla="*/ 0 60000 65536"/>
                  <a:gd name="T9" fmla="*/ 0 60000 65536"/>
                  <a:gd name="T10" fmla="*/ 0 60000 65536"/>
                  <a:gd name="T11" fmla="*/ 0 60000 65536"/>
                  <a:gd name="T12" fmla="*/ 0 w 318"/>
                  <a:gd name="T13" fmla="*/ 0 h 258"/>
                  <a:gd name="T14" fmla="*/ 318 w 318"/>
                  <a:gd name="T15" fmla="*/ 258 h 258"/>
                </a:gdLst>
                <a:ahLst/>
                <a:cxnLst>
                  <a:cxn ang="T8">
                    <a:pos x="T0" y="T1"/>
                  </a:cxn>
                  <a:cxn ang="T9">
                    <a:pos x="T2" y="T3"/>
                  </a:cxn>
                  <a:cxn ang="T10">
                    <a:pos x="T4" y="T5"/>
                  </a:cxn>
                  <a:cxn ang="T11">
                    <a:pos x="T6" y="T7"/>
                  </a:cxn>
                </a:cxnLst>
                <a:rect l="T12" t="T13" r="T14" b="T15"/>
                <a:pathLst>
                  <a:path w="318" h="258">
                    <a:moveTo>
                      <a:pt x="318" y="258"/>
                    </a:moveTo>
                    <a:lnTo>
                      <a:pt x="168" y="138"/>
                    </a:lnTo>
                    <a:lnTo>
                      <a:pt x="30" y="3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11" name="Freeform 290"/>
              <p:cNvSpPr>
                <a:spLocks/>
              </p:cNvSpPr>
              <p:nvPr/>
            </p:nvSpPr>
            <p:spPr bwMode="auto">
              <a:xfrm>
                <a:off x="872" y="1171"/>
                <a:ext cx="325" cy="270"/>
              </a:xfrm>
              <a:custGeom>
                <a:avLst/>
                <a:gdLst>
                  <a:gd name="T0" fmla="*/ 461 w 324"/>
                  <a:gd name="T1" fmla="*/ 270 h 270"/>
                  <a:gd name="T2" fmla="*/ 455 w 324"/>
                  <a:gd name="T3" fmla="*/ 264 h 270"/>
                  <a:gd name="T4" fmla="*/ 305 w 324"/>
                  <a:gd name="T5" fmla="*/ 144 h 270"/>
                  <a:gd name="T6" fmla="*/ 24 w 324"/>
                  <a:gd name="T7" fmla="*/ 36 h 270"/>
                  <a:gd name="T8" fmla="*/ 0 w 324"/>
                  <a:gd name="T9" fmla="*/ 0 h 270"/>
                  <a:gd name="T10" fmla="*/ 0 60000 65536"/>
                  <a:gd name="T11" fmla="*/ 0 60000 65536"/>
                  <a:gd name="T12" fmla="*/ 0 60000 65536"/>
                  <a:gd name="T13" fmla="*/ 0 60000 65536"/>
                  <a:gd name="T14" fmla="*/ 0 60000 65536"/>
                  <a:gd name="T15" fmla="*/ 0 w 324"/>
                  <a:gd name="T16" fmla="*/ 0 h 270"/>
                  <a:gd name="T17" fmla="*/ 324 w 324"/>
                  <a:gd name="T18" fmla="*/ 270 h 270"/>
                </a:gdLst>
                <a:ahLst/>
                <a:cxnLst>
                  <a:cxn ang="T10">
                    <a:pos x="T0" y="T1"/>
                  </a:cxn>
                  <a:cxn ang="T11">
                    <a:pos x="T2" y="T3"/>
                  </a:cxn>
                  <a:cxn ang="T12">
                    <a:pos x="T4" y="T5"/>
                  </a:cxn>
                  <a:cxn ang="T13">
                    <a:pos x="T6" y="T7"/>
                  </a:cxn>
                  <a:cxn ang="T14">
                    <a:pos x="T8" y="T9"/>
                  </a:cxn>
                </a:cxnLst>
                <a:rect l="T15" t="T16" r="T17" b="T18"/>
                <a:pathLst>
                  <a:path w="324" h="270">
                    <a:moveTo>
                      <a:pt x="324" y="270"/>
                    </a:moveTo>
                    <a:lnTo>
                      <a:pt x="318" y="264"/>
                    </a:lnTo>
                    <a:lnTo>
                      <a:pt x="168" y="144"/>
                    </a:lnTo>
                    <a:lnTo>
                      <a:pt x="24" y="3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12" name="Freeform 291"/>
              <p:cNvSpPr>
                <a:spLocks/>
              </p:cNvSpPr>
              <p:nvPr/>
            </p:nvSpPr>
            <p:spPr bwMode="auto">
              <a:xfrm>
                <a:off x="867" y="1183"/>
                <a:ext cx="325" cy="270"/>
              </a:xfrm>
              <a:custGeom>
                <a:avLst/>
                <a:gdLst>
                  <a:gd name="T0" fmla="*/ 461 w 324"/>
                  <a:gd name="T1" fmla="*/ 270 h 270"/>
                  <a:gd name="T2" fmla="*/ 455 w 324"/>
                  <a:gd name="T3" fmla="*/ 264 h 270"/>
                  <a:gd name="T4" fmla="*/ 299 w 324"/>
                  <a:gd name="T5" fmla="*/ 150 h 270"/>
                  <a:gd name="T6" fmla="*/ 24 w 324"/>
                  <a:gd name="T7" fmla="*/ 36 h 270"/>
                  <a:gd name="T8" fmla="*/ 0 w 324"/>
                  <a:gd name="T9" fmla="*/ 0 h 270"/>
                  <a:gd name="T10" fmla="*/ 0 60000 65536"/>
                  <a:gd name="T11" fmla="*/ 0 60000 65536"/>
                  <a:gd name="T12" fmla="*/ 0 60000 65536"/>
                  <a:gd name="T13" fmla="*/ 0 60000 65536"/>
                  <a:gd name="T14" fmla="*/ 0 60000 65536"/>
                  <a:gd name="T15" fmla="*/ 0 w 324"/>
                  <a:gd name="T16" fmla="*/ 0 h 270"/>
                  <a:gd name="T17" fmla="*/ 324 w 324"/>
                  <a:gd name="T18" fmla="*/ 270 h 270"/>
                </a:gdLst>
                <a:ahLst/>
                <a:cxnLst>
                  <a:cxn ang="T10">
                    <a:pos x="T0" y="T1"/>
                  </a:cxn>
                  <a:cxn ang="T11">
                    <a:pos x="T2" y="T3"/>
                  </a:cxn>
                  <a:cxn ang="T12">
                    <a:pos x="T4" y="T5"/>
                  </a:cxn>
                  <a:cxn ang="T13">
                    <a:pos x="T6" y="T7"/>
                  </a:cxn>
                  <a:cxn ang="T14">
                    <a:pos x="T8" y="T9"/>
                  </a:cxn>
                </a:cxnLst>
                <a:rect l="T15" t="T16" r="T17" b="T18"/>
                <a:pathLst>
                  <a:path w="324" h="270">
                    <a:moveTo>
                      <a:pt x="324" y="270"/>
                    </a:moveTo>
                    <a:lnTo>
                      <a:pt x="318" y="264"/>
                    </a:lnTo>
                    <a:lnTo>
                      <a:pt x="162" y="150"/>
                    </a:lnTo>
                    <a:lnTo>
                      <a:pt x="24" y="36"/>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13" name="Freeform 292"/>
              <p:cNvSpPr>
                <a:spLocks/>
              </p:cNvSpPr>
              <p:nvPr/>
            </p:nvSpPr>
            <p:spPr bwMode="auto">
              <a:xfrm>
                <a:off x="867" y="1188"/>
                <a:ext cx="315" cy="270"/>
              </a:xfrm>
              <a:custGeom>
                <a:avLst/>
                <a:gdLst>
                  <a:gd name="T0" fmla="*/ 92 w 318"/>
                  <a:gd name="T1" fmla="*/ 270 h 270"/>
                  <a:gd name="T2" fmla="*/ 90 w 318"/>
                  <a:gd name="T3" fmla="*/ 270 h 270"/>
                  <a:gd name="T4" fmla="*/ 53 w 318"/>
                  <a:gd name="T5" fmla="*/ 156 h 270"/>
                  <a:gd name="T6" fmla="*/ 18 w 318"/>
                  <a:gd name="T7" fmla="*/ 42 h 270"/>
                  <a:gd name="T8" fmla="*/ 0 w 318"/>
                  <a:gd name="T9" fmla="*/ 0 h 270"/>
                  <a:gd name="T10" fmla="*/ 0 60000 65536"/>
                  <a:gd name="T11" fmla="*/ 0 60000 65536"/>
                  <a:gd name="T12" fmla="*/ 0 60000 65536"/>
                  <a:gd name="T13" fmla="*/ 0 60000 65536"/>
                  <a:gd name="T14" fmla="*/ 0 60000 65536"/>
                  <a:gd name="T15" fmla="*/ 0 w 318"/>
                  <a:gd name="T16" fmla="*/ 0 h 270"/>
                  <a:gd name="T17" fmla="*/ 318 w 318"/>
                  <a:gd name="T18" fmla="*/ 270 h 270"/>
                </a:gdLst>
                <a:ahLst/>
                <a:cxnLst>
                  <a:cxn ang="T10">
                    <a:pos x="T0" y="T1"/>
                  </a:cxn>
                  <a:cxn ang="T11">
                    <a:pos x="T2" y="T3"/>
                  </a:cxn>
                  <a:cxn ang="T12">
                    <a:pos x="T4" y="T5"/>
                  </a:cxn>
                  <a:cxn ang="T13">
                    <a:pos x="T6" y="T7"/>
                  </a:cxn>
                  <a:cxn ang="T14">
                    <a:pos x="T8" y="T9"/>
                  </a:cxn>
                </a:cxnLst>
                <a:rect l="T15" t="T16" r="T17" b="T18"/>
                <a:pathLst>
                  <a:path w="318" h="270">
                    <a:moveTo>
                      <a:pt x="318" y="270"/>
                    </a:moveTo>
                    <a:lnTo>
                      <a:pt x="312" y="270"/>
                    </a:lnTo>
                    <a:lnTo>
                      <a:pt x="156" y="156"/>
                    </a:lnTo>
                    <a:lnTo>
                      <a:pt x="18" y="42"/>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14" name="Freeform 293"/>
              <p:cNvSpPr>
                <a:spLocks/>
              </p:cNvSpPr>
              <p:nvPr/>
            </p:nvSpPr>
            <p:spPr bwMode="auto">
              <a:xfrm>
                <a:off x="1207" y="1312"/>
                <a:ext cx="517" cy="73"/>
              </a:xfrm>
              <a:custGeom>
                <a:avLst/>
                <a:gdLst>
                  <a:gd name="T0" fmla="*/ 653 w 516"/>
                  <a:gd name="T1" fmla="*/ 6 h 72"/>
                  <a:gd name="T2" fmla="*/ 605 w 516"/>
                  <a:gd name="T3" fmla="*/ 0 h 72"/>
                  <a:gd name="T4" fmla="*/ 563 w 516"/>
                  <a:gd name="T5" fmla="*/ 6 h 72"/>
                  <a:gd name="T6" fmla="*/ 527 w 516"/>
                  <a:gd name="T7" fmla="*/ 24 h 72"/>
                  <a:gd name="T8" fmla="*/ 228 w 516"/>
                  <a:gd name="T9" fmla="*/ 269 h 72"/>
                  <a:gd name="T10" fmla="*/ 42 w 516"/>
                  <a:gd name="T11" fmla="*/ 345 h 72"/>
                  <a:gd name="T12" fmla="*/ 0 w 516"/>
                  <a:gd name="T13" fmla="*/ 442 h 72"/>
                  <a:gd name="T14" fmla="*/ 0 60000 65536"/>
                  <a:gd name="T15" fmla="*/ 0 60000 65536"/>
                  <a:gd name="T16" fmla="*/ 0 60000 65536"/>
                  <a:gd name="T17" fmla="*/ 0 60000 65536"/>
                  <a:gd name="T18" fmla="*/ 0 60000 65536"/>
                  <a:gd name="T19" fmla="*/ 0 60000 65536"/>
                  <a:gd name="T20" fmla="*/ 0 60000 65536"/>
                  <a:gd name="T21" fmla="*/ 0 w 516"/>
                  <a:gd name="T22" fmla="*/ 0 h 72"/>
                  <a:gd name="T23" fmla="*/ 516 w 516"/>
                  <a:gd name="T24" fmla="*/ 72 h 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6" h="72">
                    <a:moveTo>
                      <a:pt x="516" y="6"/>
                    </a:moveTo>
                    <a:lnTo>
                      <a:pt x="468" y="0"/>
                    </a:lnTo>
                    <a:lnTo>
                      <a:pt x="426" y="6"/>
                    </a:lnTo>
                    <a:lnTo>
                      <a:pt x="390" y="24"/>
                    </a:lnTo>
                    <a:lnTo>
                      <a:pt x="228" y="36"/>
                    </a:lnTo>
                    <a:lnTo>
                      <a:pt x="42" y="54"/>
                    </a:lnTo>
                    <a:lnTo>
                      <a:pt x="0" y="7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15" name="Freeform 294"/>
              <p:cNvSpPr>
                <a:spLocks/>
              </p:cNvSpPr>
              <p:nvPr/>
            </p:nvSpPr>
            <p:spPr bwMode="auto">
              <a:xfrm>
                <a:off x="1207" y="1325"/>
                <a:ext cx="517" cy="73"/>
              </a:xfrm>
              <a:custGeom>
                <a:avLst/>
                <a:gdLst>
                  <a:gd name="T0" fmla="*/ 653 w 516"/>
                  <a:gd name="T1" fmla="*/ 6 h 72"/>
                  <a:gd name="T2" fmla="*/ 605 w 516"/>
                  <a:gd name="T3" fmla="*/ 0 h 72"/>
                  <a:gd name="T4" fmla="*/ 563 w 516"/>
                  <a:gd name="T5" fmla="*/ 12 h 72"/>
                  <a:gd name="T6" fmla="*/ 527 w 516"/>
                  <a:gd name="T7" fmla="*/ 24 h 72"/>
                  <a:gd name="T8" fmla="*/ 228 w 516"/>
                  <a:gd name="T9" fmla="*/ 293 h 72"/>
                  <a:gd name="T10" fmla="*/ 42 w 516"/>
                  <a:gd name="T11" fmla="*/ 375 h 72"/>
                  <a:gd name="T12" fmla="*/ 0 w 516"/>
                  <a:gd name="T13" fmla="*/ 442 h 72"/>
                  <a:gd name="T14" fmla="*/ 0 60000 65536"/>
                  <a:gd name="T15" fmla="*/ 0 60000 65536"/>
                  <a:gd name="T16" fmla="*/ 0 60000 65536"/>
                  <a:gd name="T17" fmla="*/ 0 60000 65536"/>
                  <a:gd name="T18" fmla="*/ 0 60000 65536"/>
                  <a:gd name="T19" fmla="*/ 0 60000 65536"/>
                  <a:gd name="T20" fmla="*/ 0 60000 65536"/>
                  <a:gd name="T21" fmla="*/ 0 w 516"/>
                  <a:gd name="T22" fmla="*/ 0 h 72"/>
                  <a:gd name="T23" fmla="*/ 516 w 516"/>
                  <a:gd name="T24" fmla="*/ 72 h 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6" h="72">
                    <a:moveTo>
                      <a:pt x="516" y="6"/>
                    </a:moveTo>
                    <a:lnTo>
                      <a:pt x="468" y="0"/>
                    </a:lnTo>
                    <a:lnTo>
                      <a:pt x="426" y="12"/>
                    </a:lnTo>
                    <a:lnTo>
                      <a:pt x="390" y="24"/>
                    </a:lnTo>
                    <a:lnTo>
                      <a:pt x="228" y="42"/>
                    </a:lnTo>
                    <a:lnTo>
                      <a:pt x="42" y="60"/>
                    </a:lnTo>
                    <a:lnTo>
                      <a:pt x="0" y="7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16" name="Freeform 295"/>
              <p:cNvSpPr>
                <a:spLocks/>
              </p:cNvSpPr>
              <p:nvPr/>
            </p:nvSpPr>
            <p:spPr bwMode="auto">
              <a:xfrm>
                <a:off x="1217" y="1338"/>
                <a:ext cx="512" cy="73"/>
              </a:xfrm>
              <a:custGeom>
                <a:avLst/>
                <a:gdLst>
                  <a:gd name="T0" fmla="*/ 179 w 516"/>
                  <a:gd name="T1" fmla="*/ 0 h 72"/>
                  <a:gd name="T2" fmla="*/ 167 w 516"/>
                  <a:gd name="T3" fmla="*/ 6 h 72"/>
                  <a:gd name="T4" fmla="*/ 155 w 516"/>
                  <a:gd name="T5" fmla="*/ 18 h 72"/>
                  <a:gd name="T6" fmla="*/ 141 w 516"/>
                  <a:gd name="T7" fmla="*/ 24 h 72"/>
                  <a:gd name="T8" fmla="*/ 73 w 516"/>
                  <a:gd name="T9" fmla="*/ 293 h 72"/>
                  <a:gd name="T10" fmla="*/ 42 w 516"/>
                  <a:gd name="T11" fmla="*/ 406 h 72"/>
                  <a:gd name="T12" fmla="*/ 0 w 516"/>
                  <a:gd name="T13" fmla="*/ 442 h 72"/>
                  <a:gd name="T14" fmla="*/ 0 60000 65536"/>
                  <a:gd name="T15" fmla="*/ 0 60000 65536"/>
                  <a:gd name="T16" fmla="*/ 0 60000 65536"/>
                  <a:gd name="T17" fmla="*/ 0 60000 65536"/>
                  <a:gd name="T18" fmla="*/ 0 60000 65536"/>
                  <a:gd name="T19" fmla="*/ 0 60000 65536"/>
                  <a:gd name="T20" fmla="*/ 0 60000 65536"/>
                  <a:gd name="T21" fmla="*/ 0 w 516"/>
                  <a:gd name="T22" fmla="*/ 0 h 72"/>
                  <a:gd name="T23" fmla="*/ 516 w 516"/>
                  <a:gd name="T24" fmla="*/ 72 h 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6" h="72">
                    <a:moveTo>
                      <a:pt x="516" y="0"/>
                    </a:moveTo>
                    <a:lnTo>
                      <a:pt x="468" y="6"/>
                    </a:lnTo>
                    <a:lnTo>
                      <a:pt x="426" y="18"/>
                    </a:lnTo>
                    <a:lnTo>
                      <a:pt x="384" y="24"/>
                    </a:lnTo>
                    <a:lnTo>
                      <a:pt x="228" y="42"/>
                    </a:lnTo>
                    <a:lnTo>
                      <a:pt x="42" y="66"/>
                    </a:lnTo>
                    <a:lnTo>
                      <a:pt x="0" y="7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17" name="Freeform 296"/>
              <p:cNvSpPr>
                <a:spLocks/>
              </p:cNvSpPr>
              <p:nvPr/>
            </p:nvSpPr>
            <p:spPr bwMode="auto">
              <a:xfrm>
                <a:off x="1197" y="1351"/>
                <a:ext cx="532" cy="77"/>
              </a:xfrm>
              <a:custGeom>
                <a:avLst/>
                <a:gdLst>
                  <a:gd name="T0" fmla="*/ 330 w 534"/>
                  <a:gd name="T1" fmla="*/ 0 h 78"/>
                  <a:gd name="T2" fmla="*/ 306 w 534"/>
                  <a:gd name="T3" fmla="*/ 12 h 78"/>
                  <a:gd name="T4" fmla="*/ 285 w 534"/>
                  <a:gd name="T5" fmla="*/ 18 h 78"/>
                  <a:gd name="T6" fmla="*/ 267 w 534"/>
                  <a:gd name="T7" fmla="*/ 24 h 78"/>
                  <a:gd name="T8" fmla="*/ 133 w 534"/>
                  <a:gd name="T9" fmla="*/ 39 h 78"/>
                  <a:gd name="T10" fmla="*/ 60 w 534"/>
                  <a:gd name="T11" fmla="*/ 39 h 78"/>
                  <a:gd name="T12" fmla="*/ 0 w 534"/>
                  <a:gd name="T13" fmla="*/ 39 h 78"/>
                  <a:gd name="T14" fmla="*/ 0 60000 65536"/>
                  <a:gd name="T15" fmla="*/ 0 60000 65536"/>
                  <a:gd name="T16" fmla="*/ 0 60000 65536"/>
                  <a:gd name="T17" fmla="*/ 0 60000 65536"/>
                  <a:gd name="T18" fmla="*/ 0 60000 65536"/>
                  <a:gd name="T19" fmla="*/ 0 60000 65536"/>
                  <a:gd name="T20" fmla="*/ 0 60000 65536"/>
                  <a:gd name="T21" fmla="*/ 0 w 534"/>
                  <a:gd name="T22" fmla="*/ 0 h 78"/>
                  <a:gd name="T23" fmla="*/ 534 w 534"/>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4" h="78">
                    <a:moveTo>
                      <a:pt x="534" y="0"/>
                    </a:moveTo>
                    <a:lnTo>
                      <a:pt x="486" y="12"/>
                    </a:lnTo>
                    <a:lnTo>
                      <a:pt x="444" y="18"/>
                    </a:lnTo>
                    <a:lnTo>
                      <a:pt x="408" y="24"/>
                    </a:lnTo>
                    <a:lnTo>
                      <a:pt x="246" y="42"/>
                    </a:lnTo>
                    <a:lnTo>
                      <a:pt x="60" y="72"/>
                    </a:lnTo>
                    <a:lnTo>
                      <a:pt x="0" y="7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18" name="Freeform 297"/>
              <p:cNvSpPr>
                <a:spLocks/>
              </p:cNvSpPr>
              <p:nvPr/>
            </p:nvSpPr>
            <p:spPr bwMode="auto">
              <a:xfrm>
                <a:off x="1197" y="1363"/>
                <a:ext cx="532" cy="81"/>
              </a:xfrm>
              <a:custGeom>
                <a:avLst/>
                <a:gdLst>
                  <a:gd name="T0" fmla="*/ 330 w 534"/>
                  <a:gd name="T1" fmla="*/ 0 h 84"/>
                  <a:gd name="T2" fmla="*/ 309 w 534"/>
                  <a:gd name="T3" fmla="*/ 12 h 84"/>
                  <a:gd name="T4" fmla="*/ 288 w 534"/>
                  <a:gd name="T5" fmla="*/ 13 h 84"/>
                  <a:gd name="T6" fmla="*/ 267 w 534"/>
                  <a:gd name="T7" fmla="*/ 13 h 84"/>
                  <a:gd name="T8" fmla="*/ 133 w 534"/>
                  <a:gd name="T9" fmla="*/ 13 h 84"/>
                  <a:gd name="T10" fmla="*/ 66 w 534"/>
                  <a:gd name="T11" fmla="*/ 13 h 84"/>
                  <a:gd name="T12" fmla="*/ 0 w 534"/>
                  <a:gd name="T13" fmla="*/ 13 h 84"/>
                  <a:gd name="T14" fmla="*/ 0 60000 65536"/>
                  <a:gd name="T15" fmla="*/ 0 60000 65536"/>
                  <a:gd name="T16" fmla="*/ 0 60000 65536"/>
                  <a:gd name="T17" fmla="*/ 0 60000 65536"/>
                  <a:gd name="T18" fmla="*/ 0 60000 65536"/>
                  <a:gd name="T19" fmla="*/ 0 60000 65536"/>
                  <a:gd name="T20" fmla="*/ 0 60000 65536"/>
                  <a:gd name="T21" fmla="*/ 0 w 534"/>
                  <a:gd name="T22" fmla="*/ 0 h 84"/>
                  <a:gd name="T23" fmla="*/ 534 w 534"/>
                  <a:gd name="T24" fmla="*/ 84 h 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4" h="84">
                    <a:moveTo>
                      <a:pt x="534" y="0"/>
                    </a:moveTo>
                    <a:lnTo>
                      <a:pt x="492" y="12"/>
                    </a:lnTo>
                    <a:lnTo>
                      <a:pt x="450" y="24"/>
                    </a:lnTo>
                    <a:lnTo>
                      <a:pt x="408" y="18"/>
                    </a:lnTo>
                    <a:lnTo>
                      <a:pt x="252" y="48"/>
                    </a:lnTo>
                    <a:lnTo>
                      <a:pt x="66" y="78"/>
                    </a:lnTo>
                    <a:lnTo>
                      <a:pt x="0" y="8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19" name="Freeform 298"/>
              <p:cNvSpPr>
                <a:spLocks/>
              </p:cNvSpPr>
              <p:nvPr/>
            </p:nvSpPr>
            <p:spPr bwMode="auto">
              <a:xfrm>
                <a:off x="1202" y="1372"/>
                <a:ext cx="527" cy="86"/>
              </a:xfrm>
              <a:custGeom>
                <a:avLst/>
                <a:gdLst>
                  <a:gd name="T0" fmla="*/ 391 w 528"/>
                  <a:gd name="T1" fmla="*/ 0 h 84"/>
                  <a:gd name="T2" fmla="*/ 349 w 528"/>
                  <a:gd name="T3" fmla="*/ 12 h 84"/>
                  <a:gd name="T4" fmla="*/ 307 w 528"/>
                  <a:gd name="T5" fmla="*/ 642 h 84"/>
                  <a:gd name="T6" fmla="*/ 265 w 528"/>
                  <a:gd name="T7" fmla="*/ 18 h 84"/>
                  <a:gd name="T8" fmla="*/ 246 w 528"/>
                  <a:gd name="T9" fmla="*/ 1128 h 84"/>
                  <a:gd name="T10" fmla="*/ 66 w 528"/>
                  <a:gd name="T11" fmla="*/ 2076 h 84"/>
                  <a:gd name="T12" fmla="*/ 0 w 528"/>
                  <a:gd name="T13" fmla="*/ 1939 h 84"/>
                  <a:gd name="T14" fmla="*/ 0 60000 65536"/>
                  <a:gd name="T15" fmla="*/ 0 60000 65536"/>
                  <a:gd name="T16" fmla="*/ 0 60000 65536"/>
                  <a:gd name="T17" fmla="*/ 0 60000 65536"/>
                  <a:gd name="T18" fmla="*/ 0 60000 65536"/>
                  <a:gd name="T19" fmla="*/ 0 60000 65536"/>
                  <a:gd name="T20" fmla="*/ 0 60000 65536"/>
                  <a:gd name="T21" fmla="*/ 0 w 528"/>
                  <a:gd name="T22" fmla="*/ 0 h 84"/>
                  <a:gd name="T23" fmla="*/ 528 w 528"/>
                  <a:gd name="T24" fmla="*/ 84 h 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8" h="84">
                    <a:moveTo>
                      <a:pt x="528" y="0"/>
                    </a:moveTo>
                    <a:lnTo>
                      <a:pt x="486" y="12"/>
                    </a:lnTo>
                    <a:lnTo>
                      <a:pt x="444" y="24"/>
                    </a:lnTo>
                    <a:lnTo>
                      <a:pt x="402" y="18"/>
                    </a:lnTo>
                    <a:lnTo>
                      <a:pt x="246" y="48"/>
                    </a:lnTo>
                    <a:lnTo>
                      <a:pt x="66" y="84"/>
                    </a:lnTo>
                    <a:lnTo>
                      <a:pt x="0" y="7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320" name="Line 299"/>
              <p:cNvSpPr>
                <a:spLocks noChangeShapeType="1"/>
              </p:cNvSpPr>
              <p:nvPr/>
            </p:nvSpPr>
            <p:spPr bwMode="auto">
              <a:xfrm flipH="1">
                <a:off x="1069" y="1235"/>
                <a:ext cx="44"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grpSp>
        <p:sp>
          <p:nvSpPr>
            <p:cNvPr id="45102" name="Freeform 300"/>
            <p:cNvSpPr>
              <a:spLocks/>
            </p:cNvSpPr>
            <p:nvPr/>
          </p:nvSpPr>
          <p:spPr bwMode="auto">
            <a:xfrm>
              <a:off x="1798" y="1214"/>
              <a:ext cx="1894" cy="449"/>
            </a:xfrm>
            <a:custGeom>
              <a:avLst/>
              <a:gdLst>
                <a:gd name="T0" fmla="*/ 1 w 2574"/>
                <a:gd name="T1" fmla="*/ 2 h 578"/>
                <a:gd name="T2" fmla="*/ 1 w 2574"/>
                <a:gd name="T3" fmla="*/ 0 h 578"/>
                <a:gd name="T4" fmla="*/ 1 w 2574"/>
                <a:gd name="T5" fmla="*/ 2 h 578"/>
                <a:gd name="T6" fmla="*/ 1 w 2574"/>
                <a:gd name="T7" fmla="*/ 2 h 578"/>
                <a:gd name="T8" fmla="*/ 1 w 2574"/>
                <a:gd name="T9" fmla="*/ 2 h 578"/>
                <a:gd name="T10" fmla="*/ 1 w 2574"/>
                <a:gd name="T11" fmla="*/ 2 h 578"/>
                <a:gd name="T12" fmla="*/ 1 w 2574"/>
                <a:gd name="T13" fmla="*/ 2 h 578"/>
                <a:gd name="T14" fmla="*/ 1 w 2574"/>
                <a:gd name="T15" fmla="*/ 2 h 578"/>
                <a:gd name="T16" fmla="*/ 1 w 2574"/>
                <a:gd name="T17" fmla="*/ 2 h 578"/>
                <a:gd name="T18" fmla="*/ 1 w 2574"/>
                <a:gd name="T19" fmla="*/ 2 h 578"/>
                <a:gd name="T20" fmla="*/ 1 w 2574"/>
                <a:gd name="T21" fmla="*/ 2 h 578"/>
                <a:gd name="T22" fmla="*/ 1 w 2574"/>
                <a:gd name="T23" fmla="*/ 2 h 578"/>
                <a:gd name="T24" fmla="*/ 1 w 2574"/>
                <a:gd name="T25" fmla="*/ 2 h 578"/>
                <a:gd name="T26" fmla="*/ 1 w 2574"/>
                <a:gd name="T27" fmla="*/ 2 h 578"/>
                <a:gd name="T28" fmla="*/ 1 w 2574"/>
                <a:gd name="T29" fmla="*/ 2 h 578"/>
                <a:gd name="T30" fmla="*/ 1 w 2574"/>
                <a:gd name="T31" fmla="*/ 2 h 578"/>
                <a:gd name="T32" fmla="*/ 1 w 2574"/>
                <a:gd name="T33" fmla="*/ 2 h 578"/>
                <a:gd name="T34" fmla="*/ 1 w 2574"/>
                <a:gd name="T35" fmla="*/ 2 h 578"/>
                <a:gd name="T36" fmla="*/ 1 w 2574"/>
                <a:gd name="T37" fmla="*/ 2 h 578"/>
                <a:gd name="T38" fmla="*/ 1 w 2574"/>
                <a:gd name="T39" fmla="*/ 2 h 578"/>
                <a:gd name="T40" fmla="*/ 1 w 2574"/>
                <a:gd name="T41" fmla="*/ 2 h 578"/>
                <a:gd name="T42" fmla="*/ 1 w 2574"/>
                <a:gd name="T43" fmla="*/ 2 h 578"/>
                <a:gd name="T44" fmla="*/ 1 w 2574"/>
                <a:gd name="T45" fmla="*/ 2 h 578"/>
                <a:gd name="T46" fmla="*/ 1 w 2574"/>
                <a:gd name="T47" fmla="*/ 2 h 578"/>
                <a:gd name="T48" fmla="*/ 1 w 2574"/>
                <a:gd name="T49" fmla="*/ 2 h 578"/>
                <a:gd name="T50" fmla="*/ 1 w 2574"/>
                <a:gd name="T51" fmla="*/ 2 h 578"/>
                <a:gd name="T52" fmla="*/ 1 w 2574"/>
                <a:gd name="T53" fmla="*/ 2 h 578"/>
                <a:gd name="T54" fmla="*/ 1 w 2574"/>
                <a:gd name="T55" fmla="*/ 2 h 578"/>
                <a:gd name="T56" fmla="*/ 1 w 2574"/>
                <a:gd name="T57" fmla="*/ 2 h 578"/>
                <a:gd name="T58" fmla="*/ 1 w 2574"/>
                <a:gd name="T59" fmla="*/ 2 h 578"/>
                <a:gd name="T60" fmla="*/ 1 w 2574"/>
                <a:gd name="T61" fmla="*/ 2 h 578"/>
                <a:gd name="T62" fmla="*/ 1 w 2574"/>
                <a:gd name="T63" fmla="*/ 2 h 578"/>
                <a:gd name="T64" fmla="*/ 1 w 2574"/>
                <a:gd name="T65" fmla="*/ 2 h 578"/>
                <a:gd name="T66" fmla="*/ 1 w 2574"/>
                <a:gd name="T67" fmla="*/ 2 h 578"/>
                <a:gd name="T68" fmla="*/ 1 w 2574"/>
                <a:gd name="T69" fmla="*/ 2 h 578"/>
                <a:gd name="T70" fmla="*/ 1 w 2574"/>
                <a:gd name="T71" fmla="*/ 2 h 578"/>
                <a:gd name="T72" fmla="*/ 1 w 2574"/>
                <a:gd name="T73" fmla="*/ 2 h 578"/>
                <a:gd name="T74" fmla="*/ 1 w 2574"/>
                <a:gd name="T75" fmla="*/ 2 h 578"/>
                <a:gd name="T76" fmla="*/ 1 w 2574"/>
                <a:gd name="T77" fmla="*/ 2 h 578"/>
                <a:gd name="T78" fmla="*/ 1 w 2574"/>
                <a:gd name="T79" fmla="*/ 2 h 578"/>
                <a:gd name="T80" fmla="*/ 1 w 2574"/>
                <a:gd name="T81" fmla="*/ 2 h 578"/>
                <a:gd name="T82" fmla="*/ 1 w 2574"/>
                <a:gd name="T83" fmla="*/ 2 h 578"/>
                <a:gd name="T84" fmla="*/ 1 w 2574"/>
                <a:gd name="T85" fmla="*/ 2 h 578"/>
                <a:gd name="T86" fmla="*/ 1 w 2574"/>
                <a:gd name="T87" fmla="*/ 2 h 578"/>
                <a:gd name="T88" fmla="*/ 1 w 2574"/>
                <a:gd name="T89" fmla="*/ 2 h 578"/>
                <a:gd name="T90" fmla="*/ 1 w 2574"/>
                <a:gd name="T91" fmla="*/ 2 h 578"/>
                <a:gd name="T92" fmla="*/ 1 w 2574"/>
                <a:gd name="T93" fmla="*/ 2 h 578"/>
                <a:gd name="T94" fmla="*/ 0 w 2574"/>
                <a:gd name="T95" fmla="*/ 2 h 578"/>
                <a:gd name="T96" fmla="*/ 1 w 2574"/>
                <a:gd name="T97" fmla="*/ 2 h 57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74"/>
                <a:gd name="T148" fmla="*/ 0 h 578"/>
                <a:gd name="T149" fmla="*/ 2574 w 2574"/>
                <a:gd name="T150" fmla="*/ 578 h 57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74" h="578">
                  <a:moveTo>
                    <a:pt x="31" y="26"/>
                  </a:moveTo>
                  <a:lnTo>
                    <a:pt x="2574" y="0"/>
                  </a:lnTo>
                  <a:lnTo>
                    <a:pt x="2574" y="319"/>
                  </a:lnTo>
                  <a:lnTo>
                    <a:pt x="2490" y="327"/>
                  </a:lnTo>
                  <a:lnTo>
                    <a:pt x="2486" y="357"/>
                  </a:lnTo>
                  <a:lnTo>
                    <a:pt x="2476" y="400"/>
                  </a:lnTo>
                  <a:lnTo>
                    <a:pt x="2462" y="442"/>
                  </a:lnTo>
                  <a:lnTo>
                    <a:pt x="2441" y="476"/>
                  </a:lnTo>
                  <a:lnTo>
                    <a:pt x="2416" y="510"/>
                  </a:lnTo>
                  <a:lnTo>
                    <a:pt x="2385" y="536"/>
                  </a:lnTo>
                  <a:lnTo>
                    <a:pt x="2353" y="557"/>
                  </a:lnTo>
                  <a:lnTo>
                    <a:pt x="2319" y="570"/>
                  </a:lnTo>
                  <a:lnTo>
                    <a:pt x="2284" y="578"/>
                  </a:lnTo>
                  <a:lnTo>
                    <a:pt x="2245" y="578"/>
                  </a:lnTo>
                  <a:lnTo>
                    <a:pt x="2210" y="570"/>
                  </a:lnTo>
                  <a:lnTo>
                    <a:pt x="2175" y="553"/>
                  </a:lnTo>
                  <a:lnTo>
                    <a:pt x="2144" y="531"/>
                  </a:lnTo>
                  <a:lnTo>
                    <a:pt x="2116" y="506"/>
                  </a:lnTo>
                  <a:lnTo>
                    <a:pt x="2091" y="472"/>
                  </a:lnTo>
                  <a:lnTo>
                    <a:pt x="2070" y="434"/>
                  </a:lnTo>
                  <a:lnTo>
                    <a:pt x="2056" y="395"/>
                  </a:lnTo>
                  <a:lnTo>
                    <a:pt x="2046" y="353"/>
                  </a:lnTo>
                  <a:lnTo>
                    <a:pt x="1941" y="344"/>
                  </a:lnTo>
                  <a:lnTo>
                    <a:pt x="706" y="344"/>
                  </a:lnTo>
                  <a:lnTo>
                    <a:pt x="538" y="353"/>
                  </a:lnTo>
                  <a:lnTo>
                    <a:pt x="535" y="378"/>
                  </a:lnTo>
                  <a:lnTo>
                    <a:pt x="524" y="417"/>
                  </a:lnTo>
                  <a:lnTo>
                    <a:pt x="507" y="455"/>
                  </a:lnTo>
                  <a:lnTo>
                    <a:pt x="486" y="489"/>
                  </a:lnTo>
                  <a:lnTo>
                    <a:pt x="458" y="523"/>
                  </a:lnTo>
                  <a:lnTo>
                    <a:pt x="430" y="544"/>
                  </a:lnTo>
                  <a:lnTo>
                    <a:pt x="399" y="561"/>
                  </a:lnTo>
                  <a:lnTo>
                    <a:pt x="364" y="574"/>
                  </a:lnTo>
                  <a:lnTo>
                    <a:pt x="325" y="578"/>
                  </a:lnTo>
                  <a:lnTo>
                    <a:pt x="290" y="574"/>
                  </a:lnTo>
                  <a:lnTo>
                    <a:pt x="255" y="565"/>
                  </a:lnTo>
                  <a:lnTo>
                    <a:pt x="224" y="544"/>
                  </a:lnTo>
                  <a:lnTo>
                    <a:pt x="192" y="523"/>
                  </a:lnTo>
                  <a:lnTo>
                    <a:pt x="164" y="493"/>
                  </a:lnTo>
                  <a:lnTo>
                    <a:pt x="143" y="459"/>
                  </a:lnTo>
                  <a:lnTo>
                    <a:pt x="126" y="421"/>
                  </a:lnTo>
                  <a:lnTo>
                    <a:pt x="115" y="378"/>
                  </a:lnTo>
                  <a:lnTo>
                    <a:pt x="108" y="336"/>
                  </a:lnTo>
                  <a:lnTo>
                    <a:pt x="0" y="327"/>
                  </a:lnTo>
                  <a:lnTo>
                    <a:pt x="31" y="2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03" name="Freeform 301"/>
            <p:cNvSpPr>
              <a:spLocks/>
            </p:cNvSpPr>
            <p:nvPr/>
          </p:nvSpPr>
          <p:spPr bwMode="auto">
            <a:xfrm>
              <a:off x="1798" y="1214"/>
              <a:ext cx="1894" cy="449"/>
            </a:xfrm>
            <a:custGeom>
              <a:avLst/>
              <a:gdLst>
                <a:gd name="T0" fmla="*/ 1 w 2574"/>
                <a:gd name="T1" fmla="*/ 2 h 578"/>
                <a:gd name="T2" fmla="*/ 1 w 2574"/>
                <a:gd name="T3" fmla="*/ 0 h 578"/>
                <a:gd name="T4" fmla="*/ 1 w 2574"/>
                <a:gd name="T5" fmla="*/ 2 h 578"/>
                <a:gd name="T6" fmla="*/ 1 w 2574"/>
                <a:gd name="T7" fmla="*/ 2 h 578"/>
                <a:gd name="T8" fmla="*/ 1 w 2574"/>
                <a:gd name="T9" fmla="*/ 2 h 578"/>
                <a:gd name="T10" fmla="*/ 1 w 2574"/>
                <a:gd name="T11" fmla="*/ 2 h 578"/>
                <a:gd name="T12" fmla="*/ 1 w 2574"/>
                <a:gd name="T13" fmla="*/ 2 h 578"/>
                <a:gd name="T14" fmla="*/ 1 w 2574"/>
                <a:gd name="T15" fmla="*/ 2 h 578"/>
                <a:gd name="T16" fmla="*/ 1 w 2574"/>
                <a:gd name="T17" fmla="*/ 2 h 578"/>
                <a:gd name="T18" fmla="*/ 1 w 2574"/>
                <a:gd name="T19" fmla="*/ 2 h 578"/>
                <a:gd name="T20" fmla="*/ 1 w 2574"/>
                <a:gd name="T21" fmla="*/ 2 h 578"/>
                <a:gd name="T22" fmla="*/ 1 w 2574"/>
                <a:gd name="T23" fmla="*/ 2 h 578"/>
                <a:gd name="T24" fmla="*/ 1 w 2574"/>
                <a:gd name="T25" fmla="*/ 2 h 578"/>
                <a:gd name="T26" fmla="*/ 1 w 2574"/>
                <a:gd name="T27" fmla="*/ 2 h 578"/>
                <a:gd name="T28" fmla="*/ 1 w 2574"/>
                <a:gd name="T29" fmla="*/ 2 h 578"/>
                <a:gd name="T30" fmla="*/ 1 w 2574"/>
                <a:gd name="T31" fmla="*/ 2 h 578"/>
                <a:gd name="T32" fmla="*/ 1 w 2574"/>
                <a:gd name="T33" fmla="*/ 2 h 578"/>
                <a:gd name="T34" fmla="*/ 1 w 2574"/>
                <a:gd name="T35" fmla="*/ 2 h 578"/>
                <a:gd name="T36" fmla="*/ 1 w 2574"/>
                <a:gd name="T37" fmla="*/ 2 h 578"/>
                <a:gd name="T38" fmla="*/ 1 w 2574"/>
                <a:gd name="T39" fmla="*/ 2 h 578"/>
                <a:gd name="T40" fmla="*/ 1 w 2574"/>
                <a:gd name="T41" fmla="*/ 2 h 578"/>
                <a:gd name="T42" fmla="*/ 1 w 2574"/>
                <a:gd name="T43" fmla="*/ 2 h 578"/>
                <a:gd name="T44" fmla="*/ 1 w 2574"/>
                <a:gd name="T45" fmla="*/ 2 h 578"/>
                <a:gd name="T46" fmla="*/ 1 w 2574"/>
                <a:gd name="T47" fmla="*/ 2 h 578"/>
                <a:gd name="T48" fmla="*/ 1 w 2574"/>
                <a:gd name="T49" fmla="*/ 2 h 578"/>
                <a:gd name="T50" fmla="*/ 1 w 2574"/>
                <a:gd name="T51" fmla="*/ 2 h 578"/>
                <a:gd name="T52" fmla="*/ 1 w 2574"/>
                <a:gd name="T53" fmla="*/ 2 h 578"/>
                <a:gd name="T54" fmla="*/ 1 w 2574"/>
                <a:gd name="T55" fmla="*/ 2 h 578"/>
                <a:gd name="T56" fmla="*/ 1 w 2574"/>
                <a:gd name="T57" fmla="*/ 2 h 578"/>
                <a:gd name="T58" fmla="*/ 1 w 2574"/>
                <a:gd name="T59" fmla="*/ 2 h 578"/>
                <a:gd name="T60" fmla="*/ 1 w 2574"/>
                <a:gd name="T61" fmla="*/ 2 h 578"/>
                <a:gd name="T62" fmla="*/ 1 w 2574"/>
                <a:gd name="T63" fmla="*/ 2 h 578"/>
                <a:gd name="T64" fmla="*/ 1 w 2574"/>
                <a:gd name="T65" fmla="*/ 2 h 578"/>
                <a:gd name="T66" fmla="*/ 1 w 2574"/>
                <a:gd name="T67" fmla="*/ 2 h 578"/>
                <a:gd name="T68" fmla="*/ 1 w 2574"/>
                <a:gd name="T69" fmla="*/ 2 h 578"/>
                <a:gd name="T70" fmla="*/ 1 w 2574"/>
                <a:gd name="T71" fmla="*/ 2 h 578"/>
                <a:gd name="T72" fmla="*/ 1 w 2574"/>
                <a:gd name="T73" fmla="*/ 2 h 578"/>
                <a:gd name="T74" fmla="*/ 1 w 2574"/>
                <a:gd name="T75" fmla="*/ 2 h 578"/>
                <a:gd name="T76" fmla="*/ 1 w 2574"/>
                <a:gd name="T77" fmla="*/ 2 h 578"/>
                <a:gd name="T78" fmla="*/ 1 w 2574"/>
                <a:gd name="T79" fmla="*/ 2 h 578"/>
                <a:gd name="T80" fmla="*/ 1 w 2574"/>
                <a:gd name="T81" fmla="*/ 2 h 578"/>
                <a:gd name="T82" fmla="*/ 1 w 2574"/>
                <a:gd name="T83" fmla="*/ 2 h 578"/>
                <a:gd name="T84" fmla="*/ 1 w 2574"/>
                <a:gd name="T85" fmla="*/ 2 h 578"/>
                <a:gd name="T86" fmla="*/ 1 w 2574"/>
                <a:gd name="T87" fmla="*/ 2 h 578"/>
                <a:gd name="T88" fmla="*/ 1 w 2574"/>
                <a:gd name="T89" fmla="*/ 2 h 578"/>
                <a:gd name="T90" fmla="*/ 1 w 2574"/>
                <a:gd name="T91" fmla="*/ 2 h 578"/>
                <a:gd name="T92" fmla="*/ 1 w 2574"/>
                <a:gd name="T93" fmla="*/ 2 h 578"/>
                <a:gd name="T94" fmla="*/ 0 w 2574"/>
                <a:gd name="T95" fmla="*/ 2 h 578"/>
                <a:gd name="T96" fmla="*/ 1 w 2574"/>
                <a:gd name="T97" fmla="*/ 2 h 57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574"/>
                <a:gd name="T148" fmla="*/ 0 h 578"/>
                <a:gd name="T149" fmla="*/ 2574 w 2574"/>
                <a:gd name="T150" fmla="*/ 578 h 57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574" h="578">
                  <a:moveTo>
                    <a:pt x="31" y="26"/>
                  </a:moveTo>
                  <a:lnTo>
                    <a:pt x="2574" y="0"/>
                  </a:lnTo>
                  <a:lnTo>
                    <a:pt x="2574" y="319"/>
                  </a:lnTo>
                  <a:lnTo>
                    <a:pt x="2490" y="327"/>
                  </a:lnTo>
                  <a:lnTo>
                    <a:pt x="2486" y="357"/>
                  </a:lnTo>
                  <a:lnTo>
                    <a:pt x="2476" y="400"/>
                  </a:lnTo>
                  <a:lnTo>
                    <a:pt x="2462" y="442"/>
                  </a:lnTo>
                  <a:lnTo>
                    <a:pt x="2441" y="476"/>
                  </a:lnTo>
                  <a:lnTo>
                    <a:pt x="2416" y="510"/>
                  </a:lnTo>
                  <a:lnTo>
                    <a:pt x="2385" y="536"/>
                  </a:lnTo>
                  <a:lnTo>
                    <a:pt x="2353" y="557"/>
                  </a:lnTo>
                  <a:lnTo>
                    <a:pt x="2319" y="570"/>
                  </a:lnTo>
                  <a:lnTo>
                    <a:pt x="2284" y="578"/>
                  </a:lnTo>
                  <a:lnTo>
                    <a:pt x="2245" y="578"/>
                  </a:lnTo>
                  <a:lnTo>
                    <a:pt x="2210" y="570"/>
                  </a:lnTo>
                  <a:lnTo>
                    <a:pt x="2175" y="553"/>
                  </a:lnTo>
                  <a:lnTo>
                    <a:pt x="2144" y="531"/>
                  </a:lnTo>
                  <a:lnTo>
                    <a:pt x="2116" y="506"/>
                  </a:lnTo>
                  <a:lnTo>
                    <a:pt x="2091" y="472"/>
                  </a:lnTo>
                  <a:lnTo>
                    <a:pt x="2070" y="434"/>
                  </a:lnTo>
                  <a:lnTo>
                    <a:pt x="2056" y="395"/>
                  </a:lnTo>
                  <a:lnTo>
                    <a:pt x="2046" y="353"/>
                  </a:lnTo>
                  <a:lnTo>
                    <a:pt x="1941" y="344"/>
                  </a:lnTo>
                  <a:lnTo>
                    <a:pt x="706" y="344"/>
                  </a:lnTo>
                  <a:lnTo>
                    <a:pt x="538" y="353"/>
                  </a:lnTo>
                  <a:lnTo>
                    <a:pt x="535" y="378"/>
                  </a:lnTo>
                  <a:lnTo>
                    <a:pt x="524" y="417"/>
                  </a:lnTo>
                  <a:lnTo>
                    <a:pt x="507" y="455"/>
                  </a:lnTo>
                  <a:lnTo>
                    <a:pt x="486" y="489"/>
                  </a:lnTo>
                  <a:lnTo>
                    <a:pt x="458" y="523"/>
                  </a:lnTo>
                  <a:lnTo>
                    <a:pt x="430" y="544"/>
                  </a:lnTo>
                  <a:lnTo>
                    <a:pt x="399" y="561"/>
                  </a:lnTo>
                  <a:lnTo>
                    <a:pt x="364" y="574"/>
                  </a:lnTo>
                  <a:lnTo>
                    <a:pt x="325" y="578"/>
                  </a:lnTo>
                  <a:lnTo>
                    <a:pt x="290" y="574"/>
                  </a:lnTo>
                  <a:lnTo>
                    <a:pt x="255" y="565"/>
                  </a:lnTo>
                  <a:lnTo>
                    <a:pt x="224" y="544"/>
                  </a:lnTo>
                  <a:lnTo>
                    <a:pt x="192" y="523"/>
                  </a:lnTo>
                  <a:lnTo>
                    <a:pt x="164" y="493"/>
                  </a:lnTo>
                  <a:lnTo>
                    <a:pt x="143" y="459"/>
                  </a:lnTo>
                  <a:lnTo>
                    <a:pt x="126" y="421"/>
                  </a:lnTo>
                  <a:lnTo>
                    <a:pt x="115" y="378"/>
                  </a:lnTo>
                  <a:lnTo>
                    <a:pt x="108" y="336"/>
                  </a:lnTo>
                  <a:lnTo>
                    <a:pt x="0" y="327"/>
                  </a:lnTo>
                  <a:lnTo>
                    <a:pt x="31" y="2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04" name="Freeform 302"/>
            <p:cNvSpPr>
              <a:spLocks/>
            </p:cNvSpPr>
            <p:nvPr/>
          </p:nvSpPr>
          <p:spPr bwMode="auto">
            <a:xfrm>
              <a:off x="2277" y="1014"/>
              <a:ext cx="110" cy="105"/>
            </a:xfrm>
            <a:custGeom>
              <a:avLst/>
              <a:gdLst>
                <a:gd name="T0" fmla="*/ 0 w 147"/>
                <a:gd name="T1" fmla="*/ 2 h 136"/>
                <a:gd name="T2" fmla="*/ 1 w 147"/>
                <a:gd name="T3" fmla="*/ 0 h 136"/>
                <a:gd name="T4" fmla="*/ 1 w 147"/>
                <a:gd name="T5" fmla="*/ 2 h 136"/>
                <a:gd name="T6" fmla="*/ 0 w 147"/>
                <a:gd name="T7" fmla="*/ 2 h 136"/>
                <a:gd name="T8" fmla="*/ 0 60000 65536"/>
                <a:gd name="T9" fmla="*/ 0 60000 65536"/>
                <a:gd name="T10" fmla="*/ 0 60000 65536"/>
                <a:gd name="T11" fmla="*/ 0 60000 65536"/>
                <a:gd name="T12" fmla="*/ 0 w 147"/>
                <a:gd name="T13" fmla="*/ 0 h 136"/>
                <a:gd name="T14" fmla="*/ 147 w 147"/>
                <a:gd name="T15" fmla="*/ 136 h 136"/>
              </a:gdLst>
              <a:ahLst/>
              <a:cxnLst>
                <a:cxn ang="T8">
                  <a:pos x="T0" y="T1"/>
                </a:cxn>
                <a:cxn ang="T9">
                  <a:pos x="T2" y="T3"/>
                </a:cxn>
                <a:cxn ang="T10">
                  <a:pos x="T4" y="T5"/>
                </a:cxn>
                <a:cxn ang="T11">
                  <a:pos x="T6" y="T7"/>
                </a:cxn>
              </a:cxnLst>
              <a:rect l="T12" t="T13" r="T14" b="T15"/>
              <a:pathLst>
                <a:path w="147" h="136">
                  <a:moveTo>
                    <a:pt x="0" y="34"/>
                  </a:moveTo>
                  <a:lnTo>
                    <a:pt x="147" y="0"/>
                  </a:lnTo>
                  <a:lnTo>
                    <a:pt x="35" y="136"/>
                  </a:lnTo>
                  <a:lnTo>
                    <a:pt x="0" y="3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05" name="Freeform 303"/>
            <p:cNvSpPr>
              <a:spLocks/>
            </p:cNvSpPr>
            <p:nvPr/>
          </p:nvSpPr>
          <p:spPr bwMode="auto">
            <a:xfrm>
              <a:off x="2277" y="1014"/>
              <a:ext cx="110" cy="105"/>
            </a:xfrm>
            <a:custGeom>
              <a:avLst/>
              <a:gdLst>
                <a:gd name="T0" fmla="*/ 0 w 147"/>
                <a:gd name="T1" fmla="*/ 2 h 136"/>
                <a:gd name="T2" fmla="*/ 1 w 147"/>
                <a:gd name="T3" fmla="*/ 0 h 136"/>
                <a:gd name="T4" fmla="*/ 1 w 147"/>
                <a:gd name="T5" fmla="*/ 2 h 136"/>
                <a:gd name="T6" fmla="*/ 0 w 147"/>
                <a:gd name="T7" fmla="*/ 2 h 136"/>
                <a:gd name="T8" fmla="*/ 0 60000 65536"/>
                <a:gd name="T9" fmla="*/ 0 60000 65536"/>
                <a:gd name="T10" fmla="*/ 0 60000 65536"/>
                <a:gd name="T11" fmla="*/ 0 60000 65536"/>
                <a:gd name="T12" fmla="*/ 0 w 147"/>
                <a:gd name="T13" fmla="*/ 0 h 136"/>
                <a:gd name="T14" fmla="*/ 147 w 147"/>
                <a:gd name="T15" fmla="*/ 136 h 136"/>
              </a:gdLst>
              <a:ahLst/>
              <a:cxnLst>
                <a:cxn ang="T8">
                  <a:pos x="T0" y="T1"/>
                </a:cxn>
                <a:cxn ang="T9">
                  <a:pos x="T2" y="T3"/>
                </a:cxn>
                <a:cxn ang="T10">
                  <a:pos x="T4" y="T5"/>
                </a:cxn>
                <a:cxn ang="T11">
                  <a:pos x="T6" y="T7"/>
                </a:cxn>
              </a:cxnLst>
              <a:rect l="T12" t="T13" r="T14" b="T15"/>
              <a:pathLst>
                <a:path w="147" h="136">
                  <a:moveTo>
                    <a:pt x="0" y="34"/>
                  </a:moveTo>
                  <a:lnTo>
                    <a:pt x="147" y="0"/>
                  </a:lnTo>
                  <a:lnTo>
                    <a:pt x="35" y="136"/>
                  </a:lnTo>
                  <a:lnTo>
                    <a:pt x="0" y="3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06" name="Freeform 304"/>
            <p:cNvSpPr>
              <a:spLocks/>
            </p:cNvSpPr>
            <p:nvPr/>
          </p:nvSpPr>
          <p:spPr bwMode="auto">
            <a:xfrm>
              <a:off x="2288" y="839"/>
              <a:ext cx="341" cy="260"/>
            </a:xfrm>
            <a:custGeom>
              <a:avLst/>
              <a:gdLst>
                <a:gd name="T0" fmla="*/ 0 w 465"/>
                <a:gd name="T1" fmla="*/ 2 h 336"/>
                <a:gd name="T2" fmla="*/ 1 w 465"/>
                <a:gd name="T3" fmla="*/ 2 h 336"/>
                <a:gd name="T4" fmla="*/ 1 w 465"/>
                <a:gd name="T5" fmla="*/ 0 h 336"/>
                <a:gd name="T6" fmla="*/ 1 w 465"/>
                <a:gd name="T7" fmla="*/ 0 h 336"/>
                <a:gd name="T8" fmla="*/ 1 w 465"/>
                <a:gd name="T9" fmla="*/ 2 h 336"/>
                <a:gd name="T10" fmla="*/ 1 w 465"/>
                <a:gd name="T11" fmla="*/ 2 h 336"/>
                <a:gd name="T12" fmla="*/ 1 w 465"/>
                <a:gd name="T13" fmla="*/ 2 h 336"/>
                <a:gd name="T14" fmla="*/ 1 w 465"/>
                <a:gd name="T15" fmla="*/ 2 h 336"/>
                <a:gd name="T16" fmla="*/ 1 w 465"/>
                <a:gd name="T17" fmla="*/ 2 h 336"/>
                <a:gd name="T18" fmla="*/ 0 w 465"/>
                <a:gd name="T19" fmla="*/ 2 h 3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5"/>
                <a:gd name="T31" fmla="*/ 0 h 336"/>
                <a:gd name="T32" fmla="*/ 465 w 465"/>
                <a:gd name="T33" fmla="*/ 336 h 3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5" h="336">
                  <a:moveTo>
                    <a:pt x="0" y="327"/>
                  </a:moveTo>
                  <a:lnTo>
                    <a:pt x="266" y="336"/>
                  </a:lnTo>
                  <a:lnTo>
                    <a:pt x="465" y="0"/>
                  </a:lnTo>
                  <a:lnTo>
                    <a:pt x="368" y="47"/>
                  </a:lnTo>
                  <a:lnTo>
                    <a:pt x="270" y="102"/>
                  </a:lnTo>
                  <a:lnTo>
                    <a:pt x="175" y="161"/>
                  </a:lnTo>
                  <a:lnTo>
                    <a:pt x="81" y="229"/>
                  </a:lnTo>
                  <a:lnTo>
                    <a:pt x="14" y="285"/>
                  </a:lnTo>
                  <a:lnTo>
                    <a:pt x="0" y="32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07" name="Freeform 305"/>
            <p:cNvSpPr>
              <a:spLocks/>
            </p:cNvSpPr>
            <p:nvPr/>
          </p:nvSpPr>
          <p:spPr bwMode="auto">
            <a:xfrm>
              <a:off x="1696" y="799"/>
              <a:ext cx="2242" cy="715"/>
            </a:xfrm>
            <a:custGeom>
              <a:avLst/>
              <a:gdLst>
                <a:gd name="T0" fmla="*/ 1 w 3046"/>
                <a:gd name="T1" fmla="*/ 2 h 922"/>
                <a:gd name="T2" fmla="*/ 1 w 3046"/>
                <a:gd name="T3" fmla="*/ 2 h 922"/>
                <a:gd name="T4" fmla="*/ 1 w 3046"/>
                <a:gd name="T5" fmla="*/ 2 h 922"/>
                <a:gd name="T6" fmla="*/ 1 w 3046"/>
                <a:gd name="T7" fmla="*/ 2 h 922"/>
                <a:gd name="T8" fmla="*/ 1 w 3046"/>
                <a:gd name="T9" fmla="*/ 2 h 922"/>
                <a:gd name="T10" fmla="*/ 1 w 3046"/>
                <a:gd name="T11" fmla="*/ 2 h 922"/>
                <a:gd name="T12" fmla="*/ 1 w 3046"/>
                <a:gd name="T13" fmla="*/ 2 h 922"/>
                <a:gd name="T14" fmla="*/ 1 w 3046"/>
                <a:gd name="T15" fmla="*/ 2 h 922"/>
                <a:gd name="T16" fmla="*/ 1 w 3046"/>
                <a:gd name="T17" fmla="*/ 2 h 922"/>
                <a:gd name="T18" fmla="*/ 1 w 3046"/>
                <a:gd name="T19" fmla="*/ 2 h 922"/>
                <a:gd name="T20" fmla="*/ 1 w 3046"/>
                <a:gd name="T21" fmla="*/ 2 h 922"/>
                <a:gd name="T22" fmla="*/ 1 w 3046"/>
                <a:gd name="T23" fmla="*/ 2 h 922"/>
                <a:gd name="T24" fmla="*/ 1 w 3046"/>
                <a:gd name="T25" fmla="*/ 2 h 922"/>
                <a:gd name="T26" fmla="*/ 1 w 3046"/>
                <a:gd name="T27" fmla="*/ 2 h 922"/>
                <a:gd name="T28" fmla="*/ 1 w 3046"/>
                <a:gd name="T29" fmla="*/ 2 h 922"/>
                <a:gd name="T30" fmla="*/ 1 w 3046"/>
                <a:gd name="T31" fmla="*/ 2 h 922"/>
                <a:gd name="T32" fmla="*/ 1 w 3046"/>
                <a:gd name="T33" fmla="*/ 2 h 922"/>
                <a:gd name="T34" fmla="*/ 1 w 3046"/>
                <a:gd name="T35" fmla="*/ 2 h 922"/>
                <a:gd name="T36" fmla="*/ 1 w 3046"/>
                <a:gd name="T37" fmla="*/ 2 h 922"/>
                <a:gd name="T38" fmla="*/ 1 w 3046"/>
                <a:gd name="T39" fmla="*/ 2 h 922"/>
                <a:gd name="T40" fmla="*/ 1 w 3046"/>
                <a:gd name="T41" fmla="*/ 2 h 922"/>
                <a:gd name="T42" fmla="*/ 1 w 3046"/>
                <a:gd name="T43" fmla="*/ 2 h 922"/>
                <a:gd name="T44" fmla="*/ 1 w 3046"/>
                <a:gd name="T45" fmla="*/ 2 h 922"/>
                <a:gd name="T46" fmla="*/ 1 w 3046"/>
                <a:gd name="T47" fmla="*/ 2 h 922"/>
                <a:gd name="T48" fmla="*/ 1 w 3046"/>
                <a:gd name="T49" fmla="*/ 2 h 922"/>
                <a:gd name="T50" fmla="*/ 1 w 3046"/>
                <a:gd name="T51" fmla="*/ 2 h 922"/>
                <a:gd name="T52" fmla="*/ 1 w 3046"/>
                <a:gd name="T53" fmla="*/ 2 h 922"/>
                <a:gd name="T54" fmla="*/ 1 w 3046"/>
                <a:gd name="T55" fmla="*/ 2 h 922"/>
                <a:gd name="T56" fmla="*/ 1 w 3046"/>
                <a:gd name="T57" fmla="*/ 2 h 922"/>
                <a:gd name="T58" fmla="*/ 1 w 3046"/>
                <a:gd name="T59" fmla="*/ 0 h 922"/>
                <a:gd name="T60" fmla="*/ 1 w 3046"/>
                <a:gd name="T61" fmla="*/ 2 h 922"/>
                <a:gd name="T62" fmla="*/ 1 w 3046"/>
                <a:gd name="T63" fmla="*/ 2 h 922"/>
                <a:gd name="T64" fmla="*/ 1 w 3046"/>
                <a:gd name="T65" fmla="*/ 2 h 922"/>
                <a:gd name="T66" fmla="*/ 1 w 3046"/>
                <a:gd name="T67" fmla="*/ 2 h 922"/>
                <a:gd name="T68" fmla="*/ 1 w 3046"/>
                <a:gd name="T69" fmla="*/ 2 h 922"/>
                <a:gd name="T70" fmla="*/ 1 w 3046"/>
                <a:gd name="T71" fmla="*/ 2 h 922"/>
                <a:gd name="T72" fmla="*/ 1 w 3046"/>
                <a:gd name="T73" fmla="*/ 2 h 922"/>
                <a:gd name="T74" fmla="*/ 1 w 3046"/>
                <a:gd name="T75" fmla="*/ 2 h 922"/>
                <a:gd name="T76" fmla="*/ 1 w 3046"/>
                <a:gd name="T77" fmla="*/ 2 h 922"/>
                <a:gd name="T78" fmla="*/ 1 w 3046"/>
                <a:gd name="T79" fmla="*/ 2 h 922"/>
                <a:gd name="T80" fmla="*/ 1 w 3046"/>
                <a:gd name="T81" fmla="*/ 2 h 922"/>
                <a:gd name="T82" fmla="*/ 1 w 3046"/>
                <a:gd name="T83" fmla="*/ 2 h 922"/>
                <a:gd name="T84" fmla="*/ 1 w 3046"/>
                <a:gd name="T85" fmla="*/ 2 h 922"/>
                <a:gd name="T86" fmla="*/ 1 w 3046"/>
                <a:gd name="T87" fmla="*/ 2 h 9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046"/>
                <a:gd name="T133" fmla="*/ 0 h 922"/>
                <a:gd name="T134" fmla="*/ 3046 w 3046"/>
                <a:gd name="T135" fmla="*/ 922 h 9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046" h="922">
                  <a:moveTo>
                    <a:pt x="269" y="671"/>
                  </a:moveTo>
                  <a:lnTo>
                    <a:pt x="287" y="654"/>
                  </a:lnTo>
                  <a:lnTo>
                    <a:pt x="322" y="629"/>
                  </a:lnTo>
                  <a:lnTo>
                    <a:pt x="357" y="607"/>
                  </a:lnTo>
                  <a:lnTo>
                    <a:pt x="399" y="590"/>
                  </a:lnTo>
                  <a:lnTo>
                    <a:pt x="441" y="586"/>
                  </a:lnTo>
                  <a:lnTo>
                    <a:pt x="479" y="586"/>
                  </a:lnTo>
                  <a:lnTo>
                    <a:pt x="521" y="590"/>
                  </a:lnTo>
                  <a:lnTo>
                    <a:pt x="563" y="607"/>
                  </a:lnTo>
                  <a:lnTo>
                    <a:pt x="598" y="624"/>
                  </a:lnTo>
                  <a:lnTo>
                    <a:pt x="636" y="654"/>
                  </a:lnTo>
                  <a:lnTo>
                    <a:pt x="668" y="688"/>
                  </a:lnTo>
                  <a:lnTo>
                    <a:pt x="692" y="726"/>
                  </a:lnTo>
                  <a:lnTo>
                    <a:pt x="713" y="769"/>
                  </a:lnTo>
                  <a:lnTo>
                    <a:pt x="731" y="816"/>
                  </a:lnTo>
                  <a:lnTo>
                    <a:pt x="745" y="862"/>
                  </a:lnTo>
                  <a:lnTo>
                    <a:pt x="748" y="913"/>
                  </a:lnTo>
                  <a:lnTo>
                    <a:pt x="881" y="922"/>
                  </a:lnTo>
                  <a:lnTo>
                    <a:pt x="1028" y="913"/>
                  </a:lnTo>
                  <a:lnTo>
                    <a:pt x="2151" y="905"/>
                  </a:lnTo>
                  <a:lnTo>
                    <a:pt x="2154" y="862"/>
                  </a:lnTo>
                  <a:lnTo>
                    <a:pt x="2165" y="816"/>
                  </a:lnTo>
                  <a:lnTo>
                    <a:pt x="2179" y="769"/>
                  </a:lnTo>
                  <a:lnTo>
                    <a:pt x="2200" y="726"/>
                  </a:lnTo>
                  <a:lnTo>
                    <a:pt x="2224" y="688"/>
                  </a:lnTo>
                  <a:lnTo>
                    <a:pt x="2256" y="654"/>
                  </a:lnTo>
                  <a:lnTo>
                    <a:pt x="2291" y="629"/>
                  </a:lnTo>
                  <a:lnTo>
                    <a:pt x="2326" y="607"/>
                  </a:lnTo>
                  <a:lnTo>
                    <a:pt x="2364" y="590"/>
                  </a:lnTo>
                  <a:lnTo>
                    <a:pt x="2406" y="582"/>
                  </a:lnTo>
                  <a:lnTo>
                    <a:pt x="2445" y="582"/>
                  </a:lnTo>
                  <a:lnTo>
                    <a:pt x="2486" y="590"/>
                  </a:lnTo>
                  <a:lnTo>
                    <a:pt x="2525" y="607"/>
                  </a:lnTo>
                  <a:lnTo>
                    <a:pt x="2563" y="624"/>
                  </a:lnTo>
                  <a:lnTo>
                    <a:pt x="2595" y="654"/>
                  </a:lnTo>
                  <a:lnTo>
                    <a:pt x="3011" y="663"/>
                  </a:lnTo>
                  <a:lnTo>
                    <a:pt x="3039" y="620"/>
                  </a:lnTo>
                  <a:lnTo>
                    <a:pt x="3046" y="493"/>
                  </a:lnTo>
                  <a:lnTo>
                    <a:pt x="3046" y="353"/>
                  </a:lnTo>
                  <a:lnTo>
                    <a:pt x="3036" y="327"/>
                  </a:lnTo>
                  <a:lnTo>
                    <a:pt x="3018" y="310"/>
                  </a:lnTo>
                  <a:lnTo>
                    <a:pt x="2997" y="297"/>
                  </a:lnTo>
                  <a:lnTo>
                    <a:pt x="2976" y="293"/>
                  </a:lnTo>
                  <a:lnTo>
                    <a:pt x="2847" y="285"/>
                  </a:lnTo>
                  <a:lnTo>
                    <a:pt x="2340" y="59"/>
                  </a:lnTo>
                  <a:lnTo>
                    <a:pt x="2322" y="47"/>
                  </a:lnTo>
                  <a:lnTo>
                    <a:pt x="2298" y="38"/>
                  </a:lnTo>
                  <a:lnTo>
                    <a:pt x="2273" y="30"/>
                  </a:lnTo>
                  <a:lnTo>
                    <a:pt x="2256" y="25"/>
                  </a:lnTo>
                  <a:lnTo>
                    <a:pt x="2196" y="17"/>
                  </a:lnTo>
                  <a:lnTo>
                    <a:pt x="2098" y="13"/>
                  </a:lnTo>
                  <a:lnTo>
                    <a:pt x="1934" y="4"/>
                  </a:lnTo>
                  <a:lnTo>
                    <a:pt x="1766" y="0"/>
                  </a:lnTo>
                  <a:lnTo>
                    <a:pt x="1598" y="0"/>
                  </a:lnTo>
                  <a:lnTo>
                    <a:pt x="1430" y="8"/>
                  </a:lnTo>
                  <a:lnTo>
                    <a:pt x="1388" y="13"/>
                  </a:lnTo>
                  <a:lnTo>
                    <a:pt x="1346" y="21"/>
                  </a:lnTo>
                  <a:lnTo>
                    <a:pt x="1304" y="30"/>
                  </a:lnTo>
                  <a:lnTo>
                    <a:pt x="1266" y="47"/>
                  </a:lnTo>
                  <a:lnTo>
                    <a:pt x="1241" y="59"/>
                  </a:lnTo>
                  <a:lnTo>
                    <a:pt x="1126" y="140"/>
                  </a:lnTo>
                  <a:lnTo>
                    <a:pt x="1007" y="225"/>
                  </a:lnTo>
                  <a:lnTo>
                    <a:pt x="899" y="319"/>
                  </a:lnTo>
                  <a:lnTo>
                    <a:pt x="867" y="344"/>
                  </a:lnTo>
                  <a:lnTo>
                    <a:pt x="783" y="310"/>
                  </a:lnTo>
                  <a:lnTo>
                    <a:pt x="612" y="344"/>
                  </a:lnTo>
                  <a:lnTo>
                    <a:pt x="441" y="382"/>
                  </a:lnTo>
                  <a:lnTo>
                    <a:pt x="273" y="429"/>
                  </a:lnTo>
                  <a:lnTo>
                    <a:pt x="140" y="472"/>
                  </a:lnTo>
                  <a:lnTo>
                    <a:pt x="112" y="480"/>
                  </a:lnTo>
                  <a:lnTo>
                    <a:pt x="87" y="501"/>
                  </a:lnTo>
                  <a:lnTo>
                    <a:pt x="70" y="518"/>
                  </a:lnTo>
                  <a:lnTo>
                    <a:pt x="42" y="561"/>
                  </a:lnTo>
                  <a:lnTo>
                    <a:pt x="21" y="607"/>
                  </a:lnTo>
                  <a:lnTo>
                    <a:pt x="0" y="680"/>
                  </a:lnTo>
                  <a:lnTo>
                    <a:pt x="269" y="67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08" name="Freeform 306"/>
            <p:cNvSpPr>
              <a:spLocks/>
            </p:cNvSpPr>
            <p:nvPr/>
          </p:nvSpPr>
          <p:spPr bwMode="auto">
            <a:xfrm>
              <a:off x="1696" y="799"/>
              <a:ext cx="2242" cy="715"/>
            </a:xfrm>
            <a:custGeom>
              <a:avLst/>
              <a:gdLst>
                <a:gd name="T0" fmla="*/ 1 w 3046"/>
                <a:gd name="T1" fmla="*/ 2 h 922"/>
                <a:gd name="T2" fmla="*/ 1 w 3046"/>
                <a:gd name="T3" fmla="*/ 2 h 922"/>
                <a:gd name="T4" fmla="*/ 1 w 3046"/>
                <a:gd name="T5" fmla="*/ 2 h 922"/>
                <a:gd name="T6" fmla="*/ 1 w 3046"/>
                <a:gd name="T7" fmla="*/ 2 h 922"/>
                <a:gd name="T8" fmla="*/ 1 w 3046"/>
                <a:gd name="T9" fmla="*/ 2 h 922"/>
                <a:gd name="T10" fmla="*/ 1 w 3046"/>
                <a:gd name="T11" fmla="*/ 2 h 922"/>
                <a:gd name="T12" fmla="*/ 1 w 3046"/>
                <a:gd name="T13" fmla="*/ 2 h 922"/>
                <a:gd name="T14" fmla="*/ 1 w 3046"/>
                <a:gd name="T15" fmla="*/ 2 h 922"/>
                <a:gd name="T16" fmla="*/ 1 w 3046"/>
                <a:gd name="T17" fmla="*/ 2 h 922"/>
                <a:gd name="T18" fmla="*/ 1 w 3046"/>
                <a:gd name="T19" fmla="*/ 2 h 922"/>
                <a:gd name="T20" fmla="*/ 1 w 3046"/>
                <a:gd name="T21" fmla="*/ 2 h 922"/>
                <a:gd name="T22" fmla="*/ 1 w 3046"/>
                <a:gd name="T23" fmla="*/ 2 h 922"/>
                <a:gd name="T24" fmla="*/ 1 w 3046"/>
                <a:gd name="T25" fmla="*/ 2 h 922"/>
                <a:gd name="T26" fmla="*/ 1 w 3046"/>
                <a:gd name="T27" fmla="*/ 2 h 922"/>
                <a:gd name="T28" fmla="*/ 1 w 3046"/>
                <a:gd name="T29" fmla="*/ 2 h 922"/>
                <a:gd name="T30" fmla="*/ 1 w 3046"/>
                <a:gd name="T31" fmla="*/ 2 h 922"/>
                <a:gd name="T32" fmla="*/ 1 w 3046"/>
                <a:gd name="T33" fmla="*/ 2 h 922"/>
                <a:gd name="T34" fmla="*/ 1 w 3046"/>
                <a:gd name="T35" fmla="*/ 2 h 922"/>
                <a:gd name="T36" fmla="*/ 1 w 3046"/>
                <a:gd name="T37" fmla="*/ 2 h 922"/>
                <a:gd name="T38" fmla="*/ 1 w 3046"/>
                <a:gd name="T39" fmla="*/ 2 h 922"/>
                <a:gd name="T40" fmla="*/ 1 w 3046"/>
                <a:gd name="T41" fmla="*/ 2 h 922"/>
                <a:gd name="T42" fmla="*/ 1 w 3046"/>
                <a:gd name="T43" fmla="*/ 2 h 922"/>
                <a:gd name="T44" fmla="*/ 1 w 3046"/>
                <a:gd name="T45" fmla="*/ 2 h 922"/>
                <a:gd name="T46" fmla="*/ 1 w 3046"/>
                <a:gd name="T47" fmla="*/ 2 h 922"/>
                <a:gd name="T48" fmla="*/ 1 w 3046"/>
                <a:gd name="T49" fmla="*/ 2 h 922"/>
                <a:gd name="T50" fmla="*/ 1 w 3046"/>
                <a:gd name="T51" fmla="*/ 2 h 922"/>
                <a:gd name="T52" fmla="*/ 1 w 3046"/>
                <a:gd name="T53" fmla="*/ 2 h 922"/>
                <a:gd name="T54" fmla="*/ 1 w 3046"/>
                <a:gd name="T55" fmla="*/ 2 h 922"/>
                <a:gd name="T56" fmla="*/ 1 w 3046"/>
                <a:gd name="T57" fmla="*/ 2 h 922"/>
                <a:gd name="T58" fmla="*/ 1 w 3046"/>
                <a:gd name="T59" fmla="*/ 0 h 922"/>
                <a:gd name="T60" fmla="*/ 1 w 3046"/>
                <a:gd name="T61" fmla="*/ 2 h 922"/>
                <a:gd name="T62" fmla="*/ 1 w 3046"/>
                <a:gd name="T63" fmla="*/ 2 h 922"/>
                <a:gd name="T64" fmla="*/ 1 w 3046"/>
                <a:gd name="T65" fmla="*/ 2 h 922"/>
                <a:gd name="T66" fmla="*/ 1 w 3046"/>
                <a:gd name="T67" fmla="*/ 2 h 922"/>
                <a:gd name="T68" fmla="*/ 1 w 3046"/>
                <a:gd name="T69" fmla="*/ 2 h 922"/>
                <a:gd name="T70" fmla="*/ 1 w 3046"/>
                <a:gd name="T71" fmla="*/ 2 h 922"/>
                <a:gd name="T72" fmla="*/ 1 w 3046"/>
                <a:gd name="T73" fmla="*/ 2 h 922"/>
                <a:gd name="T74" fmla="*/ 1 w 3046"/>
                <a:gd name="T75" fmla="*/ 2 h 922"/>
                <a:gd name="T76" fmla="*/ 1 w 3046"/>
                <a:gd name="T77" fmla="*/ 2 h 922"/>
                <a:gd name="T78" fmla="*/ 1 w 3046"/>
                <a:gd name="T79" fmla="*/ 2 h 922"/>
                <a:gd name="T80" fmla="*/ 1 w 3046"/>
                <a:gd name="T81" fmla="*/ 2 h 922"/>
                <a:gd name="T82" fmla="*/ 1 w 3046"/>
                <a:gd name="T83" fmla="*/ 2 h 922"/>
                <a:gd name="T84" fmla="*/ 1 w 3046"/>
                <a:gd name="T85" fmla="*/ 2 h 922"/>
                <a:gd name="T86" fmla="*/ 1 w 3046"/>
                <a:gd name="T87" fmla="*/ 2 h 9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046"/>
                <a:gd name="T133" fmla="*/ 0 h 922"/>
                <a:gd name="T134" fmla="*/ 3046 w 3046"/>
                <a:gd name="T135" fmla="*/ 922 h 9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046" h="922">
                  <a:moveTo>
                    <a:pt x="269" y="671"/>
                  </a:moveTo>
                  <a:lnTo>
                    <a:pt x="287" y="654"/>
                  </a:lnTo>
                  <a:lnTo>
                    <a:pt x="322" y="629"/>
                  </a:lnTo>
                  <a:lnTo>
                    <a:pt x="357" y="607"/>
                  </a:lnTo>
                  <a:lnTo>
                    <a:pt x="399" y="590"/>
                  </a:lnTo>
                  <a:lnTo>
                    <a:pt x="441" y="586"/>
                  </a:lnTo>
                  <a:lnTo>
                    <a:pt x="479" y="586"/>
                  </a:lnTo>
                  <a:lnTo>
                    <a:pt x="521" y="590"/>
                  </a:lnTo>
                  <a:lnTo>
                    <a:pt x="563" y="607"/>
                  </a:lnTo>
                  <a:lnTo>
                    <a:pt x="598" y="624"/>
                  </a:lnTo>
                  <a:lnTo>
                    <a:pt x="636" y="654"/>
                  </a:lnTo>
                  <a:lnTo>
                    <a:pt x="668" y="688"/>
                  </a:lnTo>
                  <a:lnTo>
                    <a:pt x="692" y="726"/>
                  </a:lnTo>
                  <a:lnTo>
                    <a:pt x="713" y="769"/>
                  </a:lnTo>
                  <a:lnTo>
                    <a:pt x="731" y="816"/>
                  </a:lnTo>
                  <a:lnTo>
                    <a:pt x="745" y="862"/>
                  </a:lnTo>
                  <a:lnTo>
                    <a:pt x="748" y="913"/>
                  </a:lnTo>
                  <a:lnTo>
                    <a:pt x="881" y="922"/>
                  </a:lnTo>
                  <a:lnTo>
                    <a:pt x="1028" y="913"/>
                  </a:lnTo>
                  <a:lnTo>
                    <a:pt x="2151" y="905"/>
                  </a:lnTo>
                  <a:lnTo>
                    <a:pt x="2154" y="862"/>
                  </a:lnTo>
                  <a:lnTo>
                    <a:pt x="2165" y="816"/>
                  </a:lnTo>
                  <a:lnTo>
                    <a:pt x="2179" y="769"/>
                  </a:lnTo>
                  <a:lnTo>
                    <a:pt x="2200" y="726"/>
                  </a:lnTo>
                  <a:lnTo>
                    <a:pt x="2224" y="688"/>
                  </a:lnTo>
                  <a:lnTo>
                    <a:pt x="2256" y="654"/>
                  </a:lnTo>
                  <a:lnTo>
                    <a:pt x="2291" y="629"/>
                  </a:lnTo>
                  <a:lnTo>
                    <a:pt x="2326" y="607"/>
                  </a:lnTo>
                  <a:lnTo>
                    <a:pt x="2364" y="590"/>
                  </a:lnTo>
                  <a:lnTo>
                    <a:pt x="2406" y="582"/>
                  </a:lnTo>
                  <a:lnTo>
                    <a:pt x="2445" y="582"/>
                  </a:lnTo>
                  <a:lnTo>
                    <a:pt x="2486" y="590"/>
                  </a:lnTo>
                  <a:lnTo>
                    <a:pt x="2525" y="607"/>
                  </a:lnTo>
                  <a:lnTo>
                    <a:pt x="2563" y="624"/>
                  </a:lnTo>
                  <a:lnTo>
                    <a:pt x="2595" y="654"/>
                  </a:lnTo>
                  <a:lnTo>
                    <a:pt x="3011" y="663"/>
                  </a:lnTo>
                  <a:lnTo>
                    <a:pt x="3039" y="620"/>
                  </a:lnTo>
                  <a:lnTo>
                    <a:pt x="3046" y="493"/>
                  </a:lnTo>
                  <a:lnTo>
                    <a:pt x="3046" y="353"/>
                  </a:lnTo>
                  <a:lnTo>
                    <a:pt x="3036" y="327"/>
                  </a:lnTo>
                  <a:lnTo>
                    <a:pt x="3018" y="310"/>
                  </a:lnTo>
                  <a:lnTo>
                    <a:pt x="2997" y="297"/>
                  </a:lnTo>
                  <a:lnTo>
                    <a:pt x="2976" y="293"/>
                  </a:lnTo>
                  <a:lnTo>
                    <a:pt x="2847" y="285"/>
                  </a:lnTo>
                  <a:lnTo>
                    <a:pt x="2340" y="59"/>
                  </a:lnTo>
                  <a:lnTo>
                    <a:pt x="2322" y="47"/>
                  </a:lnTo>
                  <a:lnTo>
                    <a:pt x="2298" y="38"/>
                  </a:lnTo>
                  <a:lnTo>
                    <a:pt x="2273" y="30"/>
                  </a:lnTo>
                  <a:lnTo>
                    <a:pt x="2256" y="25"/>
                  </a:lnTo>
                  <a:lnTo>
                    <a:pt x="2196" y="17"/>
                  </a:lnTo>
                  <a:lnTo>
                    <a:pt x="2098" y="13"/>
                  </a:lnTo>
                  <a:lnTo>
                    <a:pt x="1934" y="4"/>
                  </a:lnTo>
                  <a:lnTo>
                    <a:pt x="1766" y="0"/>
                  </a:lnTo>
                  <a:lnTo>
                    <a:pt x="1598" y="0"/>
                  </a:lnTo>
                  <a:lnTo>
                    <a:pt x="1430" y="8"/>
                  </a:lnTo>
                  <a:lnTo>
                    <a:pt x="1388" y="13"/>
                  </a:lnTo>
                  <a:lnTo>
                    <a:pt x="1346" y="21"/>
                  </a:lnTo>
                  <a:lnTo>
                    <a:pt x="1304" y="30"/>
                  </a:lnTo>
                  <a:lnTo>
                    <a:pt x="1266" y="47"/>
                  </a:lnTo>
                  <a:lnTo>
                    <a:pt x="1241" y="59"/>
                  </a:lnTo>
                  <a:lnTo>
                    <a:pt x="1126" y="140"/>
                  </a:lnTo>
                  <a:lnTo>
                    <a:pt x="1007" y="225"/>
                  </a:lnTo>
                  <a:lnTo>
                    <a:pt x="899" y="319"/>
                  </a:lnTo>
                  <a:lnTo>
                    <a:pt x="867" y="344"/>
                  </a:lnTo>
                  <a:lnTo>
                    <a:pt x="783" y="310"/>
                  </a:lnTo>
                  <a:lnTo>
                    <a:pt x="612" y="344"/>
                  </a:lnTo>
                  <a:lnTo>
                    <a:pt x="441" y="382"/>
                  </a:lnTo>
                  <a:lnTo>
                    <a:pt x="273" y="429"/>
                  </a:lnTo>
                  <a:lnTo>
                    <a:pt x="140" y="472"/>
                  </a:lnTo>
                  <a:lnTo>
                    <a:pt x="112" y="480"/>
                  </a:lnTo>
                  <a:lnTo>
                    <a:pt x="87" y="501"/>
                  </a:lnTo>
                  <a:lnTo>
                    <a:pt x="70" y="518"/>
                  </a:lnTo>
                  <a:lnTo>
                    <a:pt x="42" y="561"/>
                  </a:lnTo>
                  <a:lnTo>
                    <a:pt x="21" y="607"/>
                  </a:lnTo>
                  <a:lnTo>
                    <a:pt x="0" y="680"/>
                  </a:lnTo>
                  <a:lnTo>
                    <a:pt x="269" y="67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09" name="Freeform 307"/>
            <p:cNvSpPr>
              <a:spLocks/>
            </p:cNvSpPr>
            <p:nvPr/>
          </p:nvSpPr>
          <p:spPr bwMode="auto">
            <a:xfrm>
              <a:off x="1668" y="1317"/>
              <a:ext cx="229" cy="195"/>
            </a:xfrm>
            <a:custGeom>
              <a:avLst/>
              <a:gdLst>
                <a:gd name="T0" fmla="*/ 1 w 312"/>
                <a:gd name="T1" fmla="*/ 2 h 251"/>
                <a:gd name="T2" fmla="*/ 1 w 312"/>
                <a:gd name="T3" fmla="*/ 2 h 251"/>
                <a:gd name="T4" fmla="*/ 1 w 312"/>
                <a:gd name="T5" fmla="*/ 2 h 251"/>
                <a:gd name="T6" fmla="*/ 1 w 312"/>
                <a:gd name="T7" fmla="*/ 2 h 251"/>
                <a:gd name="T8" fmla="*/ 1 w 312"/>
                <a:gd name="T9" fmla="*/ 2 h 251"/>
                <a:gd name="T10" fmla="*/ 1 w 312"/>
                <a:gd name="T11" fmla="*/ 2 h 251"/>
                <a:gd name="T12" fmla="*/ 1 w 312"/>
                <a:gd name="T13" fmla="*/ 2 h 251"/>
                <a:gd name="T14" fmla="*/ 1 w 312"/>
                <a:gd name="T15" fmla="*/ 2 h 251"/>
                <a:gd name="T16" fmla="*/ 1 w 312"/>
                <a:gd name="T17" fmla="*/ 2 h 251"/>
                <a:gd name="T18" fmla="*/ 1 w 312"/>
                <a:gd name="T19" fmla="*/ 2 h 251"/>
                <a:gd name="T20" fmla="*/ 0 w 312"/>
                <a:gd name="T21" fmla="*/ 2 h 251"/>
                <a:gd name="T22" fmla="*/ 0 w 312"/>
                <a:gd name="T23" fmla="*/ 2 h 251"/>
                <a:gd name="T24" fmla="*/ 0 w 312"/>
                <a:gd name="T25" fmla="*/ 2 h 251"/>
                <a:gd name="T26" fmla="*/ 1 w 312"/>
                <a:gd name="T27" fmla="*/ 2 h 251"/>
                <a:gd name="T28" fmla="*/ 1 w 312"/>
                <a:gd name="T29" fmla="*/ 2 h 251"/>
                <a:gd name="T30" fmla="*/ 1 w 312"/>
                <a:gd name="T31" fmla="*/ 2 h 251"/>
                <a:gd name="T32" fmla="*/ 1 w 312"/>
                <a:gd name="T33" fmla="*/ 2 h 251"/>
                <a:gd name="T34" fmla="*/ 1 w 312"/>
                <a:gd name="T35" fmla="*/ 0 h 251"/>
                <a:gd name="T36" fmla="*/ 1 w 312"/>
                <a:gd name="T37" fmla="*/ 0 h 251"/>
                <a:gd name="T38" fmla="*/ 1 w 312"/>
                <a:gd name="T39" fmla="*/ 0 h 251"/>
                <a:gd name="T40" fmla="*/ 1 w 312"/>
                <a:gd name="T41" fmla="*/ 0 h 251"/>
                <a:gd name="T42" fmla="*/ 1 w 312"/>
                <a:gd name="T43" fmla="*/ 2 h 251"/>
                <a:gd name="T44" fmla="*/ 1 w 312"/>
                <a:gd name="T45" fmla="*/ 2 h 251"/>
                <a:gd name="T46" fmla="*/ 1 w 312"/>
                <a:gd name="T47" fmla="*/ 2 h 251"/>
                <a:gd name="T48" fmla="*/ 1 w 312"/>
                <a:gd name="T49" fmla="*/ 2 h 251"/>
                <a:gd name="T50" fmla="*/ 1 w 312"/>
                <a:gd name="T51" fmla="*/ 2 h 251"/>
                <a:gd name="T52" fmla="*/ 1 w 312"/>
                <a:gd name="T53" fmla="*/ 2 h 251"/>
                <a:gd name="T54" fmla="*/ 1 w 312"/>
                <a:gd name="T55" fmla="*/ 2 h 25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12"/>
                <a:gd name="T85" fmla="*/ 0 h 251"/>
                <a:gd name="T86" fmla="*/ 312 w 312"/>
                <a:gd name="T87" fmla="*/ 251 h 25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12" h="251">
                  <a:moveTo>
                    <a:pt x="84" y="234"/>
                  </a:moveTo>
                  <a:lnTo>
                    <a:pt x="81" y="195"/>
                  </a:lnTo>
                  <a:lnTo>
                    <a:pt x="84" y="191"/>
                  </a:lnTo>
                  <a:lnTo>
                    <a:pt x="81" y="187"/>
                  </a:lnTo>
                  <a:lnTo>
                    <a:pt x="77" y="153"/>
                  </a:lnTo>
                  <a:lnTo>
                    <a:pt x="56" y="153"/>
                  </a:lnTo>
                  <a:lnTo>
                    <a:pt x="39" y="144"/>
                  </a:lnTo>
                  <a:lnTo>
                    <a:pt x="21" y="127"/>
                  </a:lnTo>
                  <a:lnTo>
                    <a:pt x="7" y="110"/>
                  </a:lnTo>
                  <a:lnTo>
                    <a:pt x="0" y="93"/>
                  </a:lnTo>
                  <a:lnTo>
                    <a:pt x="0" y="81"/>
                  </a:lnTo>
                  <a:lnTo>
                    <a:pt x="0" y="25"/>
                  </a:lnTo>
                  <a:lnTo>
                    <a:pt x="4" y="17"/>
                  </a:lnTo>
                  <a:lnTo>
                    <a:pt x="7" y="13"/>
                  </a:lnTo>
                  <a:lnTo>
                    <a:pt x="18" y="4"/>
                  </a:lnTo>
                  <a:lnTo>
                    <a:pt x="35" y="4"/>
                  </a:lnTo>
                  <a:lnTo>
                    <a:pt x="49" y="0"/>
                  </a:lnTo>
                  <a:lnTo>
                    <a:pt x="312" y="0"/>
                  </a:lnTo>
                  <a:lnTo>
                    <a:pt x="287" y="42"/>
                  </a:lnTo>
                  <a:lnTo>
                    <a:pt x="266" y="85"/>
                  </a:lnTo>
                  <a:lnTo>
                    <a:pt x="249" y="136"/>
                  </a:lnTo>
                  <a:lnTo>
                    <a:pt x="242" y="183"/>
                  </a:lnTo>
                  <a:lnTo>
                    <a:pt x="235" y="234"/>
                  </a:lnTo>
                  <a:lnTo>
                    <a:pt x="235" y="251"/>
                  </a:lnTo>
                  <a:lnTo>
                    <a:pt x="84" y="23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10" name="Freeform 308"/>
            <p:cNvSpPr>
              <a:spLocks/>
            </p:cNvSpPr>
            <p:nvPr/>
          </p:nvSpPr>
          <p:spPr bwMode="auto">
            <a:xfrm>
              <a:off x="1668" y="1317"/>
              <a:ext cx="229" cy="195"/>
            </a:xfrm>
            <a:custGeom>
              <a:avLst/>
              <a:gdLst>
                <a:gd name="T0" fmla="*/ 1 w 312"/>
                <a:gd name="T1" fmla="*/ 2 h 251"/>
                <a:gd name="T2" fmla="*/ 1 w 312"/>
                <a:gd name="T3" fmla="*/ 2 h 251"/>
                <a:gd name="T4" fmla="*/ 1 w 312"/>
                <a:gd name="T5" fmla="*/ 2 h 251"/>
                <a:gd name="T6" fmla="*/ 1 w 312"/>
                <a:gd name="T7" fmla="*/ 2 h 251"/>
                <a:gd name="T8" fmla="*/ 1 w 312"/>
                <a:gd name="T9" fmla="*/ 2 h 251"/>
                <a:gd name="T10" fmla="*/ 1 w 312"/>
                <a:gd name="T11" fmla="*/ 2 h 251"/>
                <a:gd name="T12" fmla="*/ 1 w 312"/>
                <a:gd name="T13" fmla="*/ 2 h 251"/>
                <a:gd name="T14" fmla="*/ 1 w 312"/>
                <a:gd name="T15" fmla="*/ 2 h 251"/>
                <a:gd name="T16" fmla="*/ 1 w 312"/>
                <a:gd name="T17" fmla="*/ 2 h 251"/>
                <a:gd name="T18" fmla="*/ 1 w 312"/>
                <a:gd name="T19" fmla="*/ 2 h 251"/>
                <a:gd name="T20" fmla="*/ 0 w 312"/>
                <a:gd name="T21" fmla="*/ 2 h 251"/>
                <a:gd name="T22" fmla="*/ 0 w 312"/>
                <a:gd name="T23" fmla="*/ 2 h 251"/>
                <a:gd name="T24" fmla="*/ 0 w 312"/>
                <a:gd name="T25" fmla="*/ 2 h 251"/>
                <a:gd name="T26" fmla="*/ 1 w 312"/>
                <a:gd name="T27" fmla="*/ 2 h 251"/>
                <a:gd name="T28" fmla="*/ 1 w 312"/>
                <a:gd name="T29" fmla="*/ 2 h 251"/>
                <a:gd name="T30" fmla="*/ 1 w 312"/>
                <a:gd name="T31" fmla="*/ 2 h 251"/>
                <a:gd name="T32" fmla="*/ 1 w 312"/>
                <a:gd name="T33" fmla="*/ 2 h 251"/>
                <a:gd name="T34" fmla="*/ 1 w 312"/>
                <a:gd name="T35" fmla="*/ 0 h 251"/>
                <a:gd name="T36" fmla="*/ 1 w 312"/>
                <a:gd name="T37" fmla="*/ 0 h 251"/>
                <a:gd name="T38" fmla="*/ 1 w 312"/>
                <a:gd name="T39" fmla="*/ 0 h 251"/>
                <a:gd name="T40" fmla="*/ 1 w 312"/>
                <a:gd name="T41" fmla="*/ 0 h 251"/>
                <a:gd name="T42" fmla="*/ 1 w 312"/>
                <a:gd name="T43" fmla="*/ 2 h 251"/>
                <a:gd name="T44" fmla="*/ 1 w 312"/>
                <a:gd name="T45" fmla="*/ 2 h 251"/>
                <a:gd name="T46" fmla="*/ 1 w 312"/>
                <a:gd name="T47" fmla="*/ 2 h 251"/>
                <a:gd name="T48" fmla="*/ 1 w 312"/>
                <a:gd name="T49" fmla="*/ 2 h 251"/>
                <a:gd name="T50" fmla="*/ 1 w 312"/>
                <a:gd name="T51" fmla="*/ 2 h 251"/>
                <a:gd name="T52" fmla="*/ 1 w 312"/>
                <a:gd name="T53" fmla="*/ 2 h 251"/>
                <a:gd name="T54" fmla="*/ 1 w 312"/>
                <a:gd name="T55" fmla="*/ 2 h 25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12"/>
                <a:gd name="T85" fmla="*/ 0 h 251"/>
                <a:gd name="T86" fmla="*/ 312 w 312"/>
                <a:gd name="T87" fmla="*/ 251 h 25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12" h="251">
                  <a:moveTo>
                    <a:pt x="84" y="234"/>
                  </a:moveTo>
                  <a:lnTo>
                    <a:pt x="81" y="195"/>
                  </a:lnTo>
                  <a:lnTo>
                    <a:pt x="84" y="191"/>
                  </a:lnTo>
                  <a:lnTo>
                    <a:pt x="81" y="187"/>
                  </a:lnTo>
                  <a:lnTo>
                    <a:pt x="77" y="153"/>
                  </a:lnTo>
                  <a:lnTo>
                    <a:pt x="56" y="153"/>
                  </a:lnTo>
                  <a:lnTo>
                    <a:pt x="39" y="144"/>
                  </a:lnTo>
                  <a:lnTo>
                    <a:pt x="21" y="127"/>
                  </a:lnTo>
                  <a:lnTo>
                    <a:pt x="7" y="110"/>
                  </a:lnTo>
                  <a:lnTo>
                    <a:pt x="0" y="93"/>
                  </a:lnTo>
                  <a:lnTo>
                    <a:pt x="0" y="81"/>
                  </a:lnTo>
                  <a:lnTo>
                    <a:pt x="0" y="25"/>
                  </a:lnTo>
                  <a:lnTo>
                    <a:pt x="4" y="17"/>
                  </a:lnTo>
                  <a:lnTo>
                    <a:pt x="7" y="13"/>
                  </a:lnTo>
                  <a:lnTo>
                    <a:pt x="18" y="4"/>
                  </a:lnTo>
                  <a:lnTo>
                    <a:pt x="35" y="4"/>
                  </a:lnTo>
                  <a:lnTo>
                    <a:pt x="49" y="0"/>
                  </a:lnTo>
                  <a:lnTo>
                    <a:pt x="312" y="0"/>
                  </a:lnTo>
                  <a:lnTo>
                    <a:pt x="287" y="42"/>
                  </a:lnTo>
                  <a:lnTo>
                    <a:pt x="266" y="85"/>
                  </a:lnTo>
                  <a:lnTo>
                    <a:pt x="249" y="136"/>
                  </a:lnTo>
                  <a:lnTo>
                    <a:pt x="242" y="183"/>
                  </a:lnTo>
                  <a:lnTo>
                    <a:pt x="235" y="234"/>
                  </a:lnTo>
                  <a:lnTo>
                    <a:pt x="235" y="251"/>
                  </a:lnTo>
                  <a:lnTo>
                    <a:pt x="84" y="23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11" name="Line 309"/>
            <p:cNvSpPr>
              <a:spLocks noChangeShapeType="1"/>
            </p:cNvSpPr>
            <p:nvPr/>
          </p:nvSpPr>
          <p:spPr bwMode="auto">
            <a:xfrm>
              <a:off x="1668" y="1335"/>
              <a:ext cx="178"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12" name="Line 310"/>
            <p:cNvSpPr>
              <a:spLocks noChangeShapeType="1"/>
            </p:cNvSpPr>
            <p:nvPr/>
          </p:nvSpPr>
          <p:spPr bwMode="auto">
            <a:xfrm>
              <a:off x="1669" y="1397"/>
              <a:ext cx="16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13" name="Freeform 311"/>
            <p:cNvSpPr>
              <a:spLocks/>
            </p:cNvSpPr>
            <p:nvPr/>
          </p:nvSpPr>
          <p:spPr bwMode="auto">
            <a:xfrm>
              <a:off x="3601" y="1288"/>
              <a:ext cx="375" cy="193"/>
            </a:xfrm>
            <a:custGeom>
              <a:avLst/>
              <a:gdLst>
                <a:gd name="T0" fmla="*/ 0 w 511"/>
                <a:gd name="T1" fmla="*/ 2 h 250"/>
                <a:gd name="T2" fmla="*/ 1 w 511"/>
                <a:gd name="T3" fmla="*/ 2 h 250"/>
                <a:gd name="T4" fmla="*/ 1 w 511"/>
                <a:gd name="T5" fmla="*/ 2 h 250"/>
                <a:gd name="T6" fmla="*/ 1 w 511"/>
                <a:gd name="T7" fmla="*/ 2 h 250"/>
                <a:gd name="T8" fmla="*/ 1 w 511"/>
                <a:gd name="T9" fmla="*/ 2 h 250"/>
                <a:gd name="T10" fmla="*/ 1 w 511"/>
                <a:gd name="T11" fmla="*/ 2 h 250"/>
                <a:gd name="T12" fmla="*/ 1 w 511"/>
                <a:gd name="T13" fmla="*/ 2 h 250"/>
                <a:gd name="T14" fmla="*/ 1 w 511"/>
                <a:gd name="T15" fmla="*/ 2 h 250"/>
                <a:gd name="T16" fmla="*/ 1 w 511"/>
                <a:gd name="T17" fmla="*/ 2 h 250"/>
                <a:gd name="T18" fmla="*/ 1 w 511"/>
                <a:gd name="T19" fmla="*/ 2 h 250"/>
                <a:gd name="T20" fmla="*/ 1 w 511"/>
                <a:gd name="T21" fmla="*/ 2 h 250"/>
                <a:gd name="T22" fmla="*/ 1 w 511"/>
                <a:gd name="T23" fmla="*/ 2 h 250"/>
                <a:gd name="T24" fmla="*/ 1 w 511"/>
                <a:gd name="T25" fmla="*/ 2 h 250"/>
                <a:gd name="T26" fmla="*/ 1 w 511"/>
                <a:gd name="T27" fmla="*/ 2 h 250"/>
                <a:gd name="T28" fmla="*/ 1 w 511"/>
                <a:gd name="T29" fmla="*/ 2 h 250"/>
                <a:gd name="T30" fmla="*/ 1 w 511"/>
                <a:gd name="T31" fmla="*/ 2 h 250"/>
                <a:gd name="T32" fmla="*/ 1 w 511"/>
                <a:gd name="T33" fmla="*/ 2 h 250"/>
                <a:gd name="T34" fmla="*/ 1 w 511"/>
                <a:gd name="T35" fmla="*/ 2 h 250"/>
                <a:gd name="T36" fmla="*/ 1 w 511"/>
                <a:gd name="T37" fmla="*/ 2 h 250"/>
                <a:gd name="T38" fmla="*/ 1 w 511"/>
                <a:gd name="T39" fmla="*/ 2 h 250"/>
                <a:gd name="T40" fmla="*/ 1 w 511"/>
                <a:gd name="T41" fmla="*/ 2 h 250"/>
                <a:gd name="T42" fmla="*/ 1 w 511"/>
                <a:gd name="T43" fmla="*/ 0 h 250"/>
                <a:gd name="T44" fmla="*/ 1 w 511"/>
                <a:gd name="T45" fmla="*/ 0 h 250"/>
                <a:gd name="T46" fmla="*/ 0 w 511"/>
                <a:gd name="T47" fmla="*/ 2 h 2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11"/>
                <a:gd name="T73" fmla="*/ 0 h 250"/>
                <a:gd name="T74" fmla="*/ 511 w 511"/>
                <a:gd name="T75" fmla="*/ 250 h 25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11" h="250">
                  <a:moveTo>
                    <a:pt x="0" y="25"/>
                  </a:moveTo>
                  <a:lnTo>
                    <a:pt x="17" y="42"/>
                  </a:lnTo>
                  <a:lnTo>
                    <a:pt x="45" y="76"/>
                  </a:lnTo>
                  <a:lnTo>
                    <a:pt x="66" y="114"/>
                  </a:lnTo>
                  <a:lnTo>
                    <a:pt x="84" y="157"/>
                  </a:lnTo>
                  <a:lnTo>
                    <a:pt x="94" y="204"/>
                  </a:lnTo>
                  <a:lnTo>
                    <a:pt x="98" y="250"/>
                  </a:lnTo>
                  <a:lnTo>
                    <a:pt x="203" y="225"/>
                  </a:lnTo>
                  <a:lnTo>
                    <a:pt x="308" y="191"/>
                  </a:lnTo>
                  <a:lnTo>
                    <a:pt x="451" y="148"/>
                  </a:lnTo>
                  <a:lnTo>
                    <a:pt x="472" y="140"/>
                  </a:lnTo>
                  <a:lnTo>
                    <a:pt x="486" y="123"/>
                  </a:lnTo>
                  <a:lnTo>
                    <a:pt x="500" y="102"/>
                  </a:lnTo>
                  <a:lnTo>
                    <a:pt x="504" y="89"/>
                  </a:lnTo>
                  <a:lnTo>
                    <a:pt x="507" y="72"/>
                  </a:lnTo>
                  <a:lnTo>
                    <a:pt x="511" y="55"/>
                  </a:lnTo>
                  <a:lnTo>
                    <a:pt x="511" y="25"/>
                  </a:lnTo>
                  <a:lnTo>
                    <a:pt x="507" y="17"/>
                  </a:lnTo>
                  <a:lnTo>
                    <a:pt x="500" y="8"/>
                  </a:lnTo>
                  <a:lnTo>
                    <a:pt x="479" y="0"/>
                  </a:lnTo>
                  <a:lnTo>
                    <a:pt x="451" y="0"/>
                  </a:lnTo>
                  <a:lnTo>
                    <a:pt x="0" y="2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14" name="Freeform 312"/>
            <p:cNvSpPr>
              <a:spLocks/>
            </p:cNvSpPr>
            <p:nvPr/>
          </p:nvSpPr>
          <p:spPr bwMode="auto">
            <a:xfrm>
              <a:off x="3601" y="1288"/>
              <a:ext cx="375" cy="193"/>
            </a:xfrm>
            <a:custGeom>
              <a:avLst/>
              <a:gdLst>
                <a:gd name="T0" fmla="*/ 0 w 511"/>
                <a:gd name="T1" fmla="*/ 2 h 250"/>
                <a:gd name="T2" fmla="*/ 1 w 511"/>
                <a:gd name="T3" fmla="*/ 2 h 250"/>
                <a:gd name="T4" fmla="*/ 1 w 511"/>
                <a:gd name="T5" fmla="*/ 2 h 250"/>
                <a:gd name="T6" fmla="*/ 1 w 511"/>
                <a:gd name="T7" fmla="*/ 2 h 250"/>
                <a:gd name="T8" fmla="*/ 1 w 511"/>
                <a:gd name="T9" fmla="*/ 2 h 250"/>
                <a:gd name="T10" fmla="*/ 1 w 511"/>
                <a:gd name="T11" fmla="*/ 2 h 250"/>
                <a:gd name="T12" fmla="*/ 1 w 511"/>
                <a:gd name="T13" fmla="*/ 2 h 250"/>
                <a:gd name="T14" fmla="*/ 1 w 511"/>
                <a:gd name="T15" fmla="*/ 2 h 250"/>
                <a:gd name="T16" fmla="*/ 1 w 511"/>
                <a:gd name="T17" fmla="*/ 2 h 250"/>
                <a:gd name="T18" fmla="*/ 1 w 511"/>
                <a:gd name="T19" fmla="*/ 2 h 250"/>
                <a:gd name="T20" fmla="*/ 1 w 511"/>
                <a:gd name="T21" fmla="*/ 2 h 250"/>
                <a:gd name="T22" fmla="*/ 1 w 511"/>
                <a:gd name="T23" fmla="*/ 2 h 250"/>
                <a:gd name="T24" fmla="*/ 1 w 511"/>
                <a:gd name="T25" fmla="*/ 2 h 250"/>
                <a:gd name="T26" fmla="*/ 1 w 511"/>
                <a:gd name="T27" fmla="*/ 2 h 250"/>
                <a:gd name="T28" fmla="*/ 1 w 511"/>
                <a:gd name="T29" fmla="*/ 2 h 250"/>
                <a:gd name="T30" fmla="*/ 1 w 511"/>
                <a:gd name="T31" fmla="*/ 2 h 250"/>
                <a:gd name="T32" fmla="*/ 1 w 511"/>
                <a:gd name="T33" fmla="*/ 2 h 250"/>
                <a:gd name="T34" fmla="*/ 1 w 511"/>
                <a:gd name="T35" fmla="*/ 2 h 250"/>
                <a:gd name="T36" fmla="*/ 1 w 511"/>
                <a:gd name="T37" fmla="*/ 2 h 250"/>
                <a:gd name="T38" fmla="*/ 1 w 511"/>
                <a:gd name="T39" fmla="*/ 2 h 250"/>
                <a:gd name="T40" fmla="*/ 1 w 511"/>
                <a:gd name="T41" fmla="*/ 2 h 250"/>
                <a:gd name="T42" fmla="*/ 1 w 511"/>
                <a:gd name="T43" fmla="*/ 0 h 250"/>
                <a:gd name="T44" fmla="*/ 1 w 511"/>
                <a:gd name="T45" fmla="*/ 0 h 250"/>
                <a:gd name="T46" fmla="*/ 0 w 511"/>
                <a:gd name="T47" fmla="*/ 2 h 25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11"/>
                <a:gd name="T73" fmla="*/ 0 h 250"/>
                <a:gd name="T74" fmla="*/ 511 w 511"/>
                <a:gd name="T75" fmla="*/ 250 h 25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11" h="250">
                  <a:moveTo>
                    <a:pt x="0" y="25"/>
                  </a:moveTo>
                  <a:lnTo>
                    <a:pt x="17" y="42"/>
                  </a:lnTo>
                  <a:lnTo>
                    <a:pt x="45" y="76"/>
                  </a:lnTo>
                  <a:lnTo>
                    <a:pt x="66" y="114"/>
                  </a:lnTo>
                  <a:lnTo>
                    <a:pt x="84" y="157"/>
                  </a:lnTo>
                  <a:lnTo>
                    <a:pt x="94" y="204"/>
                  </a:lnTo>
                  <a:lnTo>
                    <a:pt x="98" y="250"/>
                  </a:lnTo>
                  <a:lnTo>
                    <a:pt x="203" y="225"/>
                  </a:lnTo>
                  <a:lnTo>
                    <a:pt x="308" y="191"/>
                  </a:lnTo>
                  <a:lnTo>
                    <a:pt x="451" y="148"/>
                  </a:lnTo>
                  <a:lnTo>
                    <a:pt x="472" y="140"/>
                  </a:lnTo>
                  <a:lnTo>
                    <a:pt x="486" y="123"/>
                  </a:lnTo>
                  <a:lnTo>
                    <a:pt x="500" y="102"/>
                  </a:lnTo>
                  <a:lnTo>
                    <a:pt x="504" y="89"/>
                  </a:lnTo>
                  <a:lnTo>
                    <a:pt x="507" y="72"/>
                  </a:lnTo>
                  <a:lnTo>
                    <a:pt x="511" y="55"/>
                  </a:lnTo>
                  <a:lnTo>
                    <a:pt x="511" y="25"/>
                  </a:lnTo>
                  <a:lnTo>
                    <a:pt x="507" y="17"/>
                  </a:lnTo>
                  <a:lnTo>
                    <a:pt x="500" y="8"/>
                  </a:lnTo>
                  <a:lnTo>
                    <a:pt x="479" y="0"/>
                  </a:lnTo>
                  <a:lnTo>
                    <a:pt x="451" y="0"/>
                  </a:lnTo>
                  <a:lnTo>
                    <a:pt x="0" y="2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15" name="Line 313"/>
            <p:cNvSpPr>
              <a:spLocks noChangeShapeType="1"/>
            </p:cNvSpPr>
            <p:nvPr/>
          </p:nvSpPr>
          <p:spPr bwMode="auto">
            <a:xfrm flipH="1">
              <a:off x="3648" y="1307"/>
              <a:ext cx="323"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16" name="Line 314"/>
            <p:cNvSpPr>
              <a:spLocks noChangeShapeType="1"/>
            </p:cNvSpPr>
            <p:nvPr/>
          </p:nvSpPr>
          <p:spPr bwMode="auto">
            <a:xfrm flipH="1">
              <a:off x="3652" y="1353"/>
              <a:ext cx="322"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17" name="Freeform 315"/>
            <p:cNvSpPr>
              <a:spLocks/>
            </p:cNvSpPr>
            <p:nvPr/>
          </p:nvSpPr>
          <p:spPr bwMode="auto">
            <a:xfrm>
              <a:off x="2364" y="833"/>
              <a:ext cx="1423" cy="274"/>
            </a:xfrm>
            <a:custGeom>
              <a:avLst/>
              <a:gdLst>
                <a:gd name="T0" fmla="*/ 1 w 1931"/>
                <a:gd name="T1" fmla="*/ 2 h 353"/>
                <a:gd name="T2" fmla="*/ 1 w 1931"/>
                <a:gd name="T3" fmla="*/ 2 h 353"/>
                <a:gd name="T4" fmla="*/ 1 w 1931"/>
                <a:gd name="T5" fmla="*/ 2 h 353"/>
                <a:gd name="T6" fmla="*/ 1 w 1931"/>
                <a:gd name="T7" fmla="*/ 2 h 353"/>
                <a:gd name="T8" fmla="*/ 1 w 1931"/>
                <a:gd name="T9" fmla="*/ 2 h 353"/>
                <a:gd name="T10" fmla="*/ 1 w 1931"/>
                <a:gd name="T11" fmla="*/ 2 h 353"/>
                <a:gd name="T12" fmla="*/ 1 w 1931"/>
                <a:gd name="T13" fmla="*/ 2 h 353"/>
                <a:gd name="T14" fmla="*/ 0 w 1931"/>
                <a:gd name="T15" fmla="*/ 2 h 353"/>
                <a:gd name="T16" fmla="*/ 1 w 1931"/>
                <a:gd name="T17" fmla="*/ 2 h 353"/>
                <a:gd name="T18" fmla="*/ 1 w 1931"/>
                <a:gd name="T19" fmla="*/ 2 h 353"/>
                <a:gd name="T20" fmla="*/ 1 w 1931"/>
                <a:gd name="T21" fmla="*/ 2 h 353"/>
                <a:gd name="T22" fmla="*/ 1 w 1931"/>
                <a:gd name="T23" fmla="*/ 2 h 353"/>
                <a:gd name="T24" fmla="*/ 1 w 1931"/>
                <a:gd name="T25" fmla="*/ 2 h 353"/>
                <a:gd name="T26" fmla="*/ 1 w 1931"/>
                <a:gd name="T27" fmla="*/ 2 h 353"/>
                <a:gd name="T28" fmla="*/ 1 w 1931"/>
                <a:gd name="T29" fmla="*/ 2 h 353"/>
                <a:gd name="T30" fmla="*/ 1 w 1931"/>
                <a:gd name="T31" fmla="*/ 2 h 353"/>
                <a:gd name="T32" fmla="*/ 1 w 1931"/>
                <a:gd name="T33" fmla="*/ 2 h 353"/>
                <a:gd name="T34" fmla="*/ 1 w 1931"/>
                <a:gd name="T35" fmla="*/ 2 h 353"/>
                <a:gd name="T36" fmla="*/ 1 w 1931"/>
                <a:gd name="T37" fmla="*/ 2 h 353"/>
                <a:gd name="T38" fmla="*/ 1 w 1931"/>
                <a:gd name="T39" fmla="*/ 0 h 353"/>
                <a:gd name="T40" fmla="*/ 1 w 1931"/>
                <a:gd name="T41" fmla="*/ 2 h 353"/>
                <a:gd name="T42" fmla="*/ 1 w 1931"/>
                <a:gd name="T43" fmla="*/ 2 h 353"/>
                <a:gd name="T44" fmla="*/ 1 w 1931"/>
                <a:gd name="T45" fmla="*/ 2 h 353"/>
                <a:gd name="T46" fmla="*/ 1 w 1931"/>
                <a:gd name="T47" fmla="*/ 2 h 353"/>
                <a:gd name="T48" fmla="*/ 1 w 1931"/>
                <a:gd name="T49" fmla="*/ 2 h 353"/>
                <a:gd name="T50" fmla="*/ 1 w 1931"/>
                <a:gd name="T51" fmla="*/ 2 h 353"/>
                <a:gd name="T52" fmla="*/ 1 w 1931"/>
                <a:gd name="T53" fmla="*/ 2 h 3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1"/>
                <a:gd name="T82" fmla="*/ 0 h 353"/>
                <a:gd name="T83" fmla="*/ 1931 w 1931"/>
                <a:gd name="T84" fmla="*/ 353 h 3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1" h="353">
                  <a:moveTo>
                    <a:pt x="1931" y="243"/>
                  </a:moveTo>
                  <a:lnTo>
                    <a:pt x="1703" y="272"/>
                  </a:lnTo>
                  <a:lnTo>
                    <a:pt x="1466" y="294"/>
                  </a:lnTo>
                  <a:lnTo>
                    <a:pt x="1459" y="294"/>
                  </a:lnTo>
                  <a:lnTo>
                    <a:pt x="1270" y="302"/>
                  </a:lnTo>
                  <a:lnTo>
                    <a:pt x="721" y="336"/>
                  </a:lnTo>
                  <a:lnTo>
                    <a:pt x="7" y="353"/>
                  </a:lnTo>
                  <a:lnTo>
                    <a:pt x="0" y="328"/>
                  </a:lnTo>
                  <a:lnTo>
                    <a:pt x="7" y="311"/>
                  </a:lnTo>
                  <a:lnTo>
                    <a:pt x="263" y="111"/>
                  </a:lnTo>
                  <a:lnTo>
                    <a:pt x="277" y="98"/>
                  </a:lnTo>
                  <a:lnTo>
                    <a:pt x="318" y="68"/>
                  </a:lnTo>
                  <a:lnTo>
                    <a:pt x="360" y="43"/>
                  </a:lnTo>
                  <a:lnTo>
                    <a:pt x="406" y="26"/>
                  </a:lnTo>
                  <a:lnTo>
                    <a:pt x="455" y="17"/>
                  </a:lnTo>
                  <a:lnTo>
                    <a:pt x="500" y="13"/>
                  </a:lnTo>
                  <a:lnTo>
                    <a:pt x="546" y="9"/>
                  </a:lnTo>
                  <a:lnTo>
                    <a:pt x="693" y="5"/>
                  </a:lnTo>
                  <a:lnTo>
                    <a:pt x="840" y="0"/>
                  </a:lnTo>
                  <a:lnTo>
                    <a:pt x="1021" y="5"/>
                  </a:lnTo>
                  <a:lnTo>
                    <a:pt x="1109" y="9"/>
                  </a:lnTo>
                  <a:lnTo>
                    <a:pt x="1200" y="13"/>
                  </a:lnTo>
                  <a:lnTo>
                    <a:pt x="1410" y="26"/>
                  </a:lnTo>
                  <a:lnTo>
                    <a:pt x="1417" y="17"/>
                  </a:lnTo>
                  <a:lnTo>
                    <a:pt x="1431" y="17"/>
                  </a:lnTo>
                  <a:lnTo>
                    <a:pt x="1931" y="24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18" name="Freeform 316"/>
            <p:cNvSpPr>
              <a:spLocks/>
            </p:cNvSpPr>
            <p:nvPr/>
          </p:nvSpPr>
          <p:spPr bwMode="auto">
            <a:xfrm>
              <a:off x="2364" y="833"/>
              <a:ext cx="1423" cy="274"/>
            </a:xfrm>
            <a:custGeom>
              <a:avLst/>
              <a:gdLst>
                <a:gd name="T0" fmla="*/ 1 w 1931"/>
                <a:gd name="T1" fmla="*/ 2 h 353"/>
                <a:gd name="T2" fmla="*/ 1 w 1931"/>
                <a:gd name="T3" fmla="*/ 2 h 353"/>
                <a:gd name="T4" fmla="*/ 1 w 1931"/>
                <a:gd name="T5" fmla="*/ 2 h 353"/>
                <a:gd name="T6" fmla="*/ 1 w 1931"/>
                <a:gd name="T7" fmla="*/ 2 h 353"/>
                <a:gd name="T8" fmla="*/ 1 w 1931"/>
                <a:gd name="T9" fmla="*/ 2 h 353"/>
                <a:gd name="T10" fmla="*/ 1 w 1931"/>
                <a:gd name="T11" fmla="*/ 2 h 353"/>
                <a:gd name="T12" fmla="*/ 1 w 1931"/>
                <a:gd name="T13" fmla="*/ 2 h 353"/>
                <a:gd name="T14" fmla="*/ 0 w 1931"/>
                <a:gd name="T15" fmla="*/ 2 h 353"/>
                <a:gd name="T16" fmla="*/ 1 w 1931"/>
                <a:gd name="T17" fmla="*/ 2 h 353"/>
                <a:gd name="T18" fmla="*/ 1 w 1931"/>
                <a:gd name="T19" fmla="*/ 2 h 353"/>
                <a:gd name="T20" fmla="*/ 1 w 1931"/>
                <a:gd name="T21" fmla="*/ 2 h 353"/>
                <a:gd name="T22" fmla="*/ 1 w 1931"/>
                <a:gd name="T23" fmla="*/ 2 h 353"/>
                <a:gd name="T24" fmla="*/ 1 w 1931"/>
                <a:gd name="T25" fmla="*/ 2 h 353"/>
                <a:gd name="T26" fmla="*/ 1 w 1931"/>
                <a:gd name="T27" fmla="*/ 2 h 353"/>
                <a:gd name="T28" fmla="*/ 1 w 1931"/>
                <a:gd name="T29" fmla="*/ 2 h 353"/>
                <a:gd name="T30" fmla="*/ 1 w 1931"/>
                <a:gd name="T31" fmla="*/ 2 h 353"/>
                <a:gd name="T32" fmla="*/ 1 w 1931"/>
                <a:gd name="T33" fmla="*/ 2 h 353"/>
                <a:gd name="T34" fmla="*/ 1 w 1931"/>
                <a:gd name="T35" fmla="*/ 2 h 353"/>
                <a:gd name="T36" fmla="*/ 1 w 1931"/>
                <a:gd name="T37" fmla="*/ 2 h 353"/>
                <a:gd name="T38" fmla="*/ 1 w 1931"/>
                <a:gd name="T39" fmla="*/ 0 h 353"/>
                <a:gd name="T40" fmla="*/ 1 w 1931"/>
                <a:gd name="T41" fmla="*/ 2 h 353"/>
                <a:gd name="T42" fmla="*/ 1 w 1931"/>
                <a:gd name="T43" fmla="*/ 2 h 353"/>
                <a:gd name="T44" fmla="*/ 1 w 1931"/>
                <a:gd name="T45" fmla="*/ 2 h 353"/>
                <a:gd name="T46" fmla="*/ 1 w 1931"/>
                <a:gd name="T47" fmla="*/ 2 h 353"/>
                <a:gd name="T48" fmla="*/ 1 w 1931"/>
                <a:gd name="T49" fmla="*/ 2 h 353"/>
                <a:gd name="T50" fmla="*/ 1 w 1931"/>
                <a:gd name="T51" fmla="*/ 2 h 353"/>
                <a:gd name="T52" fmla="*/ 1 w 1931"/>
                <a:gd name="T53" fmla="*/ 2 h 3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1"/>
                <a:gd name="T82" fmla="*/ 0 h 353"/>
                <a:gd name="T83" fmla="*/ 1931 w 1931"/>
                <a:gd name="T84" fmla="*/ 353 h 3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1" h="353">
                  <a:moveTo>
                    <a:pt x="1931" y="243"/>
                  </a:moveTo>
                  <a:lnTo>
                    <a:pt x="1703" y="272"/>
                  </a:lnTo>
                  <a:lnTo>
                    <a:pt x="1466" y="294"/>
                  </a:lnTo>
                  <a:lnTo>
                    <a:pt x="1459" y="294"/>
                  </a:lnTo>
                  <a:lnTo>
                    <a:pt x="1270" y="302"/>
                  </a:lnTo>
                  <a:lnTo>
                    <a:pt x="721" y="336"/>
                  </a:lnTo>
                  <a:lnTo>
                    <a:pt x="7" y="353"/>
                  </a:lnTo>
                  <a:lnTo>
                    <a:pt x="0" y="328"/>
                  </a:lnTo>
                  <a:lnTo>
                    <a:pt x="7" y="311"/>
                  </a:lnTo>
                  <a:lnTo>
                    <a:pt x="263" y="111"/>
                  </a:lnTo>
                  <a:lnTo>
                    <a:pt x="277" y="98"/>
                  </a:lnTo>
                  <a:lnTo>
                    <a:pt x="318" y="68"/>
                  </a:lnTo>
                  <a:lnTo>
                    <a:pt x="360" y="43"/>
                  </a:lnTo>
                  <a:lnTo>
                    <a:pt x="406" y="26"/>
                  </a:lnTo>
                  <a:lnTo>
                    <a:pt x="455" y="17"/>
                  </a:lnTo>
                  <a:lnTo>
                    <a:pt x="500" y="13"/>
                  </a:lnTo>
                  <a:lnTo>
                    <a:pt x="546" y="9"/>
                  </a:lnTo>
                  <a:lnTo>
                    <a:pt x="693" y="5"/>
                  </a:lnTo>
                  <a:lnTo>
                    <a:pt x="840" y="0"/>
                  </a:lnTo>
                  <a:lnTo>
                    <a:pt x="1021" y="5"/>
                  </a:lnTo>
                  <a:lnTo>
                    <a:pt x="1109" y="9"/>
                  </a:lnTo>
                  <a:lnTo>
                    <a:pt x="1200" y="13"/>
                  </a:lnTo>
                  <a:lnTo>
                    <a:pt x="1410" y="26"/>
                  </a:lnTo>
                  <a:lnTo>
                    <a:pt x="1417" y="17"/>
                  </a:lnTo>
                  <a:lnTo>
                    <a:pt x="1431" y="17"/>
                  </a:lnTo>
                  <a:lnTo>
                    <a:pt x="1931" y="24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19" name="Freeform 317"/>
            <p:cNvSpPr>
              <a:spLocks/>
            </p:cNvSpPr>
            <p:nvPr/>
          </p:nvSpPr>
          <p:spPr bwMode="auto">
            <a:xfrm>
              <a:off x="2852" y="833"/>
              <a:ext cx="85" cy="260"/>
            </a:xfrm>
            <a:custGeom>
              <a:avLst/>
              <a:gdLst>
                <a:gd name="T0" fmla="*/ 1 w 116"/>
                <a:gd name="T1" fmla="*/ 2 h 336"/>
                <a:gd name="T2" fmla="*/ 0 w 116"/>
                <a:gd name="T3" fmla="*/ 2 h 336"/>
                <a:gd name="T4" fmla="*/ 1 w 116"/>
                <a:gd name="T5" fmla="*/ 2 h 336"/>
                <a:gd name="T6" fmla="*/ 1 w 116"/>
                <a:gd name="T7" fmla="*/ 0 h 336"/>
                <a:gd name="T8" fmla="*/ 1 w 116"/>
                <a:gd name="T9" fmla="*/ 2 h 336"/>
                <a:gd name="T10" fmla="*/ 0 60000 65536"/>
                <a:gd name="T11" fmla="*/ 0 60000 65536"/>
                <a:gd name="T12" fmla="*/ 0 60000 65536"/>
                <a:gd name="T13" fmla="*/ 0 60000 65536"/>
                <a:gd name="T14" fmla="*/ 0 60000 65536"/>
                <a:gd name="T15" fmla="*/ 0 w 116"/>
                <a:gd name="T16" fmla="*/ 0 h 336"/>
                <a:gd name="T17" fmla="*/ 116 w 116"/>
                <a:gd name="T18" fmla="*/ 336 h 336"/>
              </a:gdLst>
              <a:ahLst/>
              <a:cxnLst>
                <a:cxn ang="T10">
                  <a:pos x="T0" y="T1"/>
                </a:cxn>
                <a:cxn ang="T11">
                  <a:pos x="T2" y="T3"/>
                </a:cxn>
                <a:cxn ang="T12">
                  <a:pos x="T4" y="T5"/>
                </a:cxn>
                <a:cxn ang="T13">
                  <a:pos x="T6" y="T7"/>
                </a:cxn>
                <a:cxn ang="T14">
                  <a:pos x="T8" y="T9"/>
                </a:cxn>
              </a:cxnLst>
              <a:rect l="T15" t="T16" r="T17" b="T18"/>
              <a:pathLst>
                <a:path w="116" h="336">
                  <a:moveTo>
                    <a:pt x="53" y="5"/>
                  </a:moveTo>
                  <a:lnTo>
                    <a:pt x="0" y="336"/>
                  </a:lnTo>
                  <a:lnTo>
                    <a:pt x="102" y="336"/>
                  </a:lnTo>
                  <a:lnTo>
                    <a:pt x="116" y="0"/>
                  </a:lnTo>
                  <a:lnTo>
                    <a:pt x="53" y="5"/>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20" name="Freeform 318"/>
            <p:cNvSpPr>
              <a:spLocks/>
            </p:cNvSpPr>
            <p:nvPr/>
          </p:nvSpPr>
          <p:spPr bwMode="auto">
            <a:xfrm>
              <a:off x="2852" y="833"/>
              <a:ext cx="85" cy="260"/>
            </a:xfrm>
            <a:custGeom>
              <a:avLst/>
              <a:gdLst>
                <a:gd name="T0" fmla="*/ 1 w 116"/>
                <a:gd name="T1" fmla="*/ 2 h 336"/>
                <a:gd name="T2" fmla="*/ 0 w 116"/>
                <a:gd name="T3" fmla="*/ 2 h 336"/>
                <a:gd name="T4" fmla="*/ 1 w 116"/>
                <a:gd name="T5" fmla="*/ 2 h 336"/>
                <a:gd name="T6" fmla="*/ 1 w 116"/>
                <a:gd name="T7" fmla="*/ 0 h 336"/>
                <a:gd name="T8" fmla="*/ 1 w 116"/>
                <a:gd name="T9" fmla="*/ 2 h 336"/>
                <a:gd name="T10" fmla="*/ 0 60000 65536"/>
                <a:gd name="T11" fmla="*/ 0 60000 65536"/>
                <a:gd name="T12" fmla="*/ 0 60000 65536"/>
                <a:gd name="T13" fmla="*/ 0 60000 65536"/>
                <a:gd name="T14" fmla="*/ 0 60000 65536"/>
                <a:gd name="T15" fmla="*/ 0 w 116"/>
                <a:gd name="T16" fmla="*/ 0 h 336"/>
                <a:gd name="T17" fmla="*/ 116 w 116"/>
                <a:gd name="T18" fmla="*/ 336 h 336"/>
              </a:gdLst>
              <a:ahLst/>
              <a:cxnLst>
                <a:cxn ang="T10">
                  <a:pos x="T0" y="T1"/>
                </a:cxn>
                <a:cxn ang="T11">
                  <a:pos x="T2" y="T3"/>
                </a:cxn>
                <a:cxn ang="T12">
                  <a:pos x="T4" y="T5"/>
                </a:cxn>
                <a:cxn ang="T13">
                  <a:pos x="T6" y="T7"/>
                </a:cxn>
                <a:cxn ang="T14">
                  <a:pos x="T8" y="T9"/>
                </a:cxn>
              </a:cxnLst>
              <a:rect l="T15" t="T16" r="T17" b="T18"/>
              <a:pathLst>
                <a:path w="116" h="336">
                  <a:moveTo>
                    <a:pt x="53" y="5"/>
                  </a:moveTo>
                  <a:lnTo>
                    <a:pt x="0" y="336"/>
                  </a:lnTo>
                  <a:lnTo>
                    <a:pt x="102" y="336"/>
                  </a:lnTo>
                  <a:lnTo>
                    <a:pt x="116" y="0"/>
                  </a:lnTo>
                  <a:lnTo>
                    <a:pt x="53" y="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21" name="Freeform 319"/>
            <p:cNvSpPr>
              <a:spLocks/>
            </p:cNvSpPr>
            <p:nvPr/>
          </p:nvSpPr>
          <p:spPr bwMode="auto">
            <a:xfrm>
              <a:off x="3217" y="839"/>
              <a:ext cx="216" cy="226"/>
            </a:xfrm>
            <a:custGeom>
              <a:avLst/>
              <a:gdLst>
                <a:gd name="T0" fmla="*/ 0 w 294"/>
                <a:gd name="T1" fmla="*/ 0 h 293"/>
                <a:gd name="T2" fmla="*/ 1 w 294"/>
                <a:gd name="T3" fmla="*/ 2 h 293"/>
                <a:gd name="T4" fmla="*/ 1 w 294"/>
                <a:gd name="T5" fmla="*/ 2 h 293"/>
                <a:gd name="T6" fmla="*/ 1 w 294"/>
                <a:gd name="T7" fmla="*/ 2 h 293"/>
                <a:gd name="T8" fmla="*/ 1 w 294"/>
                <a:gd name="T9" fmla="*/ 2 h 293"/>
                <a:gd name="T10" fmla="*/ 0 w 294"/>
                <a:gd name="T11" fmla="*/ 0 h 293"/>
                <a:gd name="T12" fmla="*/ 0 60000 65536"/>
                <a:gd name="T13" fmla="*/ 0 60000 65536"/>
                <a:gd name="T14" fmla="*/ 0 60000 65536"/>
                <a:gd name="T15" fmla="*/ 0 60000 65536"/>
                <a:gd name="T16" fmla="*/ 0 60000 65536"/>
                <a:gd name="T17" fmla="*/ 0 60000 65536"/>
                <a:gd name="T18" fmla="*/ 0 w 294"/>
                <a:gd name="T19" fmla="*/ 0 h 293"/>
                <a:gd name="T20" fmla="*/ 294 w 294"/>
                <a:gd name="T21" fmla="*/ 293 h 293"/>
              </a:gdLst>
              <a:ahLst/>
              <a:cxnLst>
                <a:cxn ang="T12">
                  <a:pos x="T0" y="T1"/>
                </a:cxn>
                <a:cxn ang="T13">
                  <a:pos x="T2" y="T3"/>
                </a:cxn>
                <a:cxn ang="T14">
                  <a:pos x="T4" y="T5"/>
                </a:cxn>
                <a:cxn ang="T15">
                  <a:pos x="T6" y="T7"/>
                </a:cxn>
                <a:cxn ang="T16">
                  <a:pos x="T8" y="T9"/>
                </a:cxn>
                <a:cxn ang="T17">
                  <a:pos x="T10" y="T11"/>
                </a:cxn>
              </a:cxnLst>
              <a:rect l="T18" t="T19" r="T20" b="T21"/>
              <a:pathLst>
                <a:path w="294" h="293">
                  <a:moveTo>
                    <a:pt x="0" y="0"/>
                  </a:moveTo>
                  <a:lnTo>
                    <a:pt x="105" y="153"/>
                  </a:lnTo>
                  <a:lnTo>
                    <a:pt x="112" y="293"/>
                  </a:lnTo>
                  <a:lnTo>
                    <a:pt x="294" y="285"/>
                  </a:lnTo>
                  <a:lnTo>
                    <a:pt x="84" y="4"/>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22" name="Freeform 320"/>
            <p:cNvSpPr>
              <a:spLocks/>
            </p:cNvSpPr>
            <p:nvPr/>
          </p:nvSpPr>
          <p:spPr bwMode="auto">
            <a:xfrm>
              <a:off x="3217" y="839"/>
              <a:ext cx="216" cy="226"/>
            </a:xfrm>
            <a:custGeom>
              <a:avLst/>
              <a:gdLst>
                <a:gd name="T0" fmla="*/ 0 w 294"/>
                <a:gd name="T1" fmla="*/ 0 h 293"/>
                <a:gd name="T2" fmla="*/ 1 w 294"/>
                <a:gd name="T3" fmla="*/ 2 h 293"/>
                <a:gd name="T4" fmla="*/ 1 w 294"/>
                <a:gd name="T5" fmla="*/ 2 h 293"/>
                <a:gd name="T6" fmla="*/ 1 w 294"/>
                <a:gd name="T7" fmla="*/ 2 h 293"/>
                <a:gd name="T8" fmla="*/ 1 w 294"/>
                <a:gd name="T9" fmla="*/ 2 h 293"/>
                <a:gd name="T10" fmla="*/ 0 w 294"/>
                <a:gd name="T11" fmla="*/ 0 h 293"/>
                <a:gd name="T12" fmla="*/ 0 60000 65536"/>
                <a:gd name="T13" fmla="*/ 0 60000 65536"/>
                <a:gd name="T14" fmla="*/ 0 60000 65536"/>
                <a:gd name="T15" fmla="*/ 0 60000 65536"/>
                <a:gd name="T16" fmla="*/ 0 60000 65536"/>
                <a:gd name="T17" fmla="*/ 0 60000 65536"/>
                <a:gd name="T18" fmla="*/ 0 w 294"/>
                <a:gd name="T19" fmla="*/ 0 h 293"/>
                <a:gd name="T20" fmla="*/ 294 w 294"/>
                <a:gd name="T21" fmla="*/ 293 h 293"/>
              </a:gdLst>
              <a:ahLst/>
              <a:cxnLst>
                <a:cxn ang="T12">
                  <a:pos x="T0" y="T1"/>
                </a:cxn>
                <a:cxn ang="T13">
                  <a:pos x="T2" y="T3"/>
                </a:cxn>
                <a:cxn ang="T14">
                  <a:pos x="T4" y="T5"/>
                </a:cxn>
                <a:cxn ang="T15">
                  <a:pos x="T6" y="T7"/>
                </a:cxn>
                <a:cxn ang="T16">
                  <a:pos x="T8" y="T9"/>
                </a:cxn>
                <a:cxn ang="T17">
                  <a:pos x="T10" y="T11"/>
                </a:cxn>
              </a:cxnLst>
              <a:rect l="T18" t="T19" r="T20" b="T21"/>
              <a:pathLst>
                <a:path w="294" h="293">
                  <a:moveTo>
                    <a:pt x="0" y="0"/>
                  </a:moveTo>
                  <a:lnTo>
                    <a:pt x="105" y="153"/>
                  </a:lnTo>
                  <a:lnTo>
                    <a:pt x="112" y="293"/>
                  </a:lnTo>
                  <a:lnTo>
                    <a:pt x="294" y="285"/>
                  </a:lnTo>
                  <a:lnTo>
                    <a:pt x="84" y="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23" name="Freeform 321"/>
            <p:cNvSpPr>
              <a:spLocks/>
            </p:cNvSpPr>
            <p:nvPr/>
          </p:nvSpPr>
          <p:spPr bwMode="auto">
            <a:xfrm>
              <a:off x="3397" y="839"/>
              <a:ext cx="399" cy="191"/>
            </a:xfrm>
            <a:custGeom>
              <a:avLst/>
              <a:gdLst>
                <a:gd name="T0" fmla="*/ 1 w 542"/>
                <a:gd name="T1" fmla="*/ 2 h 246"/>
                <a:gd name="T2" fmla="*/ 0 w 542"/>
                <a:gd name="T3" fmla="*/ 2 h 246"/>
                <a:gd name="T4" fmla="*/ 1 w 542"/>
                <a:gd name="T5" fmla="*/ 2 h 246"/>
                <a:gd name="T6" fmla="*/ 1 w 542"/>
                <a:gd name="T7" fmla="*/ 2 h 246"/>
                <a:gd name="T8" fmla="*/ 1 w 542"/>
                <a:gd name="T9" fmla="*/ 0 h 246"/>
                <a:gd name="T10" fmla="*/ 1 w 542"/>
                <a:gd name="T11" fmla="*/ 2 h 246"/>
                <a:gd name="T12" fmla="*/ 0 60000 65536"/>
                <a:gd name="T13" fmla="*/ 0 60000 65536"/>
                <a:gd name="T14" fmla="*/ 0 60000 65536"/>
                <a:gd name="T15" fmla="*/ 0 60000 65536"/>
                <a:gd name="T16" fmla="*/ 0 60000 65536"/>
                <a:gd name="T17" fmla="*/ 0 60000 65536"/>
                <a:gd name="T18" fmla="*/ 0 w 542"/>
                <a:gd name="T19" fmla="*/ 0 h 246"/>
                <a:gd name="T20" fmla="*/ 542 w 542"/>
                <a:gd name="T21" fmla="*/ 246 h 246"/>
              </a:gdLst>
              <a:ahLst/>
              <a:cxnLst>
                <a:cxn ang="T12">
                  <a:pos x="T0" y="T1"/>
                </a:cxn>
                <a:cxn ang="T13">
                  <a:pos x="T2" y="T3"/>
                </a:cxn>
                <a:cxn ang="T14">
                  <a:pos x="T4" y="T5"/>
                </a:cxn>
                <a:cxn ang="T15">
                  <a:pos x="T6" y="T7"/>
                </a:cxn>
                <a:cxn ang="T16">
                  <a:pos x="T8" y="T9"/>
                </a:cxn>
                <a:cxn ang="T17">
                  <a:pos x="T10" y="T11"/>
                </a:cxn>
              </a:cxnLst>
              <a:rect l="T18" t="T19" r="T20" b="T21"/>
              <a:pathLst>
                <a:path w="542" h="246">
                  <a:moveTo>
                    <a:pt x="7" y="8"/>
                  </a:moveTo>
                  <a:lnTo>
                    <a:pt x="0" y="17"/>
                  </a:lnTo>
                  <a:lnTo>
                    <a:pt x="458" y="246"/>
                  </a:lnTo>
                  <a:lnTo>
                    <a:pt x="542" y="238"/>
                  </a:lnTo>
                  <a:lnTo>
                    <a:pt x="14" y="0"/>
                  </a:lnTo>
                  <a:lnTo>
                    <a:pt x="7" y="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24" name="Freeform 322"/>
            <p:cNvSpPr>
              <a:spLocks/>
            </p:cNvSpPr>
            <p:nvPr/>
          </p:nvSpPr>
          <p:spPr bwMode="auto">
            <a:xfrm>
              <a:off x="3397" y="839"/>
              <a:ext cx="399" cy="191"/>
            </a:xfrm>
            <a:custGeom>
              <a:avLst/>
              <a:gdLst>
                <a:gd name="T0" fmla="*/ 1 w 542"/>
                <a:gd name="T1" fmla="*/ 2 h 246"/>
                <a:gd name="T2" fmla="*/ 0 w 542"/>
                <a:gd name="T3" fmla="*/ 2 h 246"/>
                <a:gd name="T4" fmla="*/ 1 w 542"/>
                <a:gd name="T5" fmla="*/ 2 h 246"/>
                <a:gd name="T6" fmla="*/ 1 w 542"/>
                <a:gd name="T7" fmla="*/ 2 h 246"/>
                <a:gd name="T8" fmla="*/ 1 w 542"/>
                <a:gd name="T9" fmla="*/ 0 h 246"/>
                <a:gd name="T10" fmla="*/ 1 w 542"/>
                <a:gd name="T11" fmla="*/ 2 h 246"/>
                <a:gd name="T12" fmla="*/ 0 60000 65536"/>
                <a:gd name="T13" fmla="*/ 0 60000 65536"/>
                <a:gd name="T14" fmla="*/ 0 60000 65536"/>
                <a:gd name="T15" fmla="*/ 0 60000 65536"/>
                <a:gd name="T16" fmla="*/ 0 60000 65536"/>
                <a:gd name="T17" fmla="*/ 0 60000 65536"/>
                <a:gd name="T18" fmla="*/ 0 w 542"/>
                <a:gd name="T19" fmla="*/ 0 h 246"/>
                <a:gd name="T20" fmla="*/ 542 w 542"/>
                <a:gd name="T21" fmla="*/ 246 h 246"/>
              </a:gdLst>
              <a:ahLst/>
              <a:cxnLst>
                <a:cxn ang="T12">
                  <a:pos x="T0" y="T1"/>
                </a:cxn>
                <a:cxn ang="T13">
                  <a:pos x="T2" y="T3"/>
                </a:cxn>
                <a:cxn ang="T14">
                  <a:pos x="T4" y="T5"/>
                </a:cxn>
                <a:cxn ang="T15">
                  <a:pos x="T6" y="T7"/>
                </a:cxn>
                <a:cxn ang="T16">
                  <a:pos x="T8" y="T9"/>
                </a:cxn>
                <a:cxn ang="T17">
                  <a:pos x="T10" y="T11"/>
                </a:cxn>
              </a:cxnLst>
              <a:rect l="T18" t="T19" r="T20" b="T21"/>
              <a:pathLst>
                <a:path w="542" h="246">
                  <a:moveTo>
                    <a:pt x="7" y="8"/>
                  </a:moveTo>
                  <a:lnTo>
                    <a:pt x="0" y="17"/>
                  </a:lnTo>
                  <a:lnTo>
                    <a:pt x="458" y="246"/>
                  </a:lnTo>
                  <a:lnTo>
                    <a:pt x="542" y="238"/>
                  </a:lnTo>
                  <a:lnTo>
                    <a:pt x="14" y="0"/>
                  </a:lnTo>
                  <a:lnTo>
                    <a:pt x="7" y="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25" name="Freeform 323"/>
            <p:cNvSpPr>
              <a:spLocks/>
            </p:cNvSpPr>
            <p:nvPr/>
          </p:nvSpPr>
          <p:spPr bwMode="auto">
            <a:xfrm>
              <a:off x="2364" y="1014"/>
              <a:ext cx="119" cy="93"/>
            </a:xfrm>
            <a:custGeom>
              <a:avLst/>
              <a:gdLst>
                <a:gd name="T0" fmla="*/ 1 w 161"/>
                <a:gd name="T1" fmla="*/ 2 h 119"/>
                <a:gd name="T2" fmla="*/ 1 w 161"/>
                <a:gd name="T3" fmla="*/ 0 h 119"/>
                <a:gd name="T4" fmla="*/ 1 w 161"/>
                <a:gd name="T5" fmla="*/ 2 h 119"/>
                <a:gd name="T6" fmla="*/ 1 w 161"/>
                <a:gd name="T7" fmla="*/ 2 h 119"/>
                <a:gd name="T8" fmla="*/ 1 w 161"/>
                <a:gd name="T9" fmla="*/ 2 h 119"/>
                <a:gd name="T10" fmla="*/ 1 w 161"/>
                <a:gd name="T11" fmla="*/ 2 h 119"/>
                <a:gd name="T12" fmla="*/ 0 w 161"/>
                <a:gd name="T13" fmla="*/ 2 h 119"/>
                <a:gd name="T14" fmla="*/ 0 w 161"/>
                <a:gd name="T15" fmla="*/ 2 h 119"/>
                <a:gd name="T16" fmla="*/ 1 w 161"/>
                <a:gd name="T17" fmla="*/ 2 h 119"/>
                <a:gd name="T18" fmla="*/ 1 w 161"/>
                <a:gd name="T19" fmla="*/ 2 h 119"/>
                <a:gd name="T20" fmla="*/ 1 w 161"/>
                <a:gd name="T21" fmla="*/ 2 h 1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1"/>
                <a:gd name="T34" fmla="*/ 0 h 119"/>
                <a:gd name="T35" fmla="*/ 161 w 161"/>
                <a:gd name="T36" fmla="*/ 119 h 1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1" h="119">
                  <a:moveTo>
                    <a:pt x="67" y="26"/>
                  </a:moveTo>
                  <a:lnTo>
                    <a:pt x="105" y="0"/>
                  </a:lnTo>
                  <a:lnTo>
                    <a:pt x="161" y="9"/>
                  </a:lnTo>
                  <a:lnTo>
                    <a:pt x="161" y="119"/>
                  </a:lnTo>
                  <a:lnTo>
                    <a:pt x="21" y="119"/>
                  </a:lnTo>
                  <a:lnTo>
                    <a:pt x="4" y="119"/>
                  </a:lnTo>
                  <a:lnTo>
                    <a:pt x="0" y="102"/>
                  </a:lnTo>
                  <a:lnTo>
                    <a:pt x="0" y="94"/>
                  </a:lnTo>
                  <a:lnTo>
                    <a:pt x="4" y="85"/>
                  </a:lnTo>
                  <a:lnTo>
                    <a:pt x="7" y="77"/>
                  </a:lnTo>
                  <a:lnTo>
                    <a:pt x="67" y="2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26" name="Freeform 324"/>
            <p:cNvSpPr>
              <a:spLocks/>
            </p:cNvSpPr>
            <p:nvPr/>
          </p:nvSpPr>
          <p:spPr bwMode="auto">
            <a:xfrm>
              <a:off x="2364" y="1014"/>
              <a:ext cx="119" cy="93"/>
            </a:xfrm>
            <a:custGeom>
              <a:avLst/>
              <a:gdLst>
                <a:gd name="T0" fmla="*/ 1 w 161"/>
                <a:gd name="T1" fmla="*/ 2 h 119"/>
                <a:gd name="T2" fmla="*/ 1 w 161"/>
                <a:gd name="T3" fmla="*/ 0 h 119"/>
                <a:gd name="T4" fmla="*/ 1 w 161"/>
                <a:gd name="T5" fmla="*/ 2 h 119"/>
                <a:gd name="T6" fmla="*/ 1 w 161"/>
                <a:gd name="T7" fmla="*/ 2 h 119"/>
                <a:gd name="T8" fmla="*/ 1 w 161"/>
                <a:gd name="T9" fmla="*/ 2 h 119"/>
                <a:gd name="T10" fmla="*/ 1 w 161"/>
                <a:gd name="T11" fmla="*/ 2 h 119"/>
                <a:gd name="T12" fmla="*/ 0 w 161"/>
                <a:gd name="T13" fmla="*/ 2 h 119"/>
                <a:gd name="T14" fmla="*/ 0 w 161"/>
                <a:gd name="T15" fmla="*/ 2 h 119"/>
                <a:gd name="T16" fmla="*/ 1 w 161"/>
                <a:gd name="T17" fmla="*/ 2 h 119"/>
                <a:gd name="T18" fmla="*/ 1 w 161"/>
                <a:gd name="T19" fmla="*/ 2 h 119"/>
                <a:gd name="T20" fmla="*/ 1 w 161"/>
                <a:gd name="T21" fmla="*/ 2 h 1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1"/>
                <a:gd name="T34" fmla="*/ 0 h 119"/>
                <a:gd name="T35" fmla="*/ 161 w 161"/>
                <a:gd name="T36" fmla="*/ 119 h 1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1" h="119">
                  <a:moveTo>
                    <a:pt x="67" y="26"/>
                  </a:moveTo>
                  <a:lnTo>
                    <a:pt x="105" y="0"/>
                  </a:lnTo>
                  <a:lnTo>
                    <a:pt x="161" y="9"/>
                  </a:lnTo>
                  <a:lnTo>
                    <a:pt x="161" y="119"/>
                  </a:lnTo>
                  <a:lnTo>
                    <a:pt x="21" y="119"/>
                  </a:lnTo>
                  <a:lnTo>
                    <a:pt x="4" y="119"/>
                  </a:lnTo>
                  <a:lnTo>
                    <a:pt x="0" y="102"/>
                  </a:lnTo>
                  <a:lnTo>
                    <a:pt x="0" y="94"/>
                  </a:lnTo>
                  <a:lnTo>
                    <a:pt x="4" y="85"/>
                  </a:lnTo>
                  <a:lnTo>
                    <a:pt x="7" y="77"/>
                  </a:lnTo>
                  <a:lnTo>
                    <a:pt x="67" y="2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27" name="Freeform 325"/>
            <p:cNvSpPr>
              <a:spLocks/>
            </p:cNvSpPr>
            <p:nvPr/>
          </p:nvSpPr>
          <p:spPr bwMode="auto">
            <a:xfrm>
              <a:off x="1768" y="1113"/>
              <a:ext cx="2170" cy="87"/>
            </a:xfrm>
            <a:custGeom>
              <a:avLst/>
              <a:gdLst>
                <a:gd name="T0" fmla="*/ 0 w 2948"/>
                <a:gd name="T1" fmla="*/ 2 h 114"/>
                <a:gd name="T2" fmla="*/ 1 w 2948"/>
                <a:gd name="T3" fmla="*/ 2 h 114"/>
                <a:gd name="T4" fmla="*/ 1 w 2948"/>
                <a:gd name="T5" fmla="*/ 2 h 114"/>
                <a:gd name="T6" fmla="*/ 1 w 2948"/>
                <a:gd name="T7" fmla="*/ 2 h 114"/>
                <a:gd name="T8" fmla="*/ 1 w 2948"/>
                <a:gd name="T9" fmla="*/ 0 h 114"/>
                <a:gd name="T10" fmla="*/ 0 60000 65536"/>
                <a:gd name="T11" fmla="*/ 0 60000 65536"/>
                <a:gd name="T12" fmla="*/ 0 60000 65536"/>
                <a:gd name="T13" fmla="*/ 0 60000 65536"/>
                <a:gd name="T14" fmla="*/ 0 60000 65536"/>
                <a:gd name="T15" fmla="*/ 0 w 2948"/>
                <a:gd name="T16" fmla="*/ 0 h 114"/>
                <a:gd name="T17" fmla="*/ 2948 w 2948"/>
                <a:gd name="T18" fmla="*/ 114 h 114"/>
              </a:gdLst>
              <a:ahLst/>
              <a:cxnLst>
                <a:cxn ang="T10">
                  <a:pos x="T0" y="T1"/>
                </a:cxn>
                <a:cxn ang="T11">
                  <a:pos x="T2" y="T3"/>
                </a:cxn>
                <a:cxn ang="T12">
                  <a:pos x="T4" y="T5"/>
                </a:cxn>
                <a:cxn ang="T13">
                  <a:pos x="T6" y="T7"/>
                </a:cxn>
                <a:cxn ang="T14">
                  <a:pos x="T8" y="T9"/>
                </a:cxn>
              </a:cxnLst>
              <a:rect l="T15" t="T16" r="T17" b="T18"/>
              <a:pathLst>
                <a:path w="2948" h="114">
                  <a:moveTo>
                    <a:pt x="0" y="114"/>
                  </a:moveTo>
                  <a:lnTo>
                    <a:pt x="734" y="80"/>
                  </a:lnTo>
                  <a:lnTo>
                    <a:pt x="1518" y="59"/>
                  </a:lnTo>
                  <a:lnTo>
                    <a:pt x="2249" y="25"/>
                  </a:lnTo>
                  <a:lnTo>
                    <a:pt x="294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28" name="Freeform 326"/>
            <p:cNvSpPr>
              <a:spLocks/>
            </p:cNvSpPr>
            <p:nvPr/>
          </p:nvSpPr>
          <p:spPr bwMode="auto">
            <a:xfrm>
              <a:off x="2231" y="1319"/>
              <a:ext cx="1069" cy="8"/>
            </a:xfrm>
            <a:custGeom>
              <a:avLst/>
              <a:gdLst>
                <a:gd name="T0" fmla="*/ 0 w 1452"/>
                <a:gd name="T1" fmla="*/ 4 h 9"/>
                <a:gd name="T2" fmla="*/ 1 w 1452"/>
                <a:gd name="T3" fmla="*/ 4 h 9"/>
                <a:gd name="T4" fmla="*/ 1 w 1452"/>
                <a:gd name="T5" fmla="*/ 0 h 9"/>
                <a:gd name="T6" fmla="*/ 1 w 1452"/>
                <a:gd name="T7" fmla="*/ 0 h 9"/>
                <a:gd name="T8" fmla="*/ 0 60000 65536"/>
                <a:gd name="T9" fmla="*/ 0 60000 65536"/>
                <a:gd name="T10" fmla="*/ 0 60000 65536"/>
                <a:gd name="T11" fmla="*/ 0 60000 65536"/>
                <a:gd name="T12" fmla="*/ 0 w 1452"/>
                <a:gd name="T13" fmla="*/ 0 h 9"/>
                <a:gd name="T14" fmla="*/ 1452 w 1452"/>
                <a:gd name="T15" fmla="*/ 9 h 9"/>
              </a:gdLst>
              <a:ahLst/>
              <a:cxnLst>
                <a:cxn ang="T8">
                  <a:pos x="T0" y="T1"/>
                </a:cxn>
                <a:cxn ang="T9">
                  <a:pos x="T2" y="T3"/>
                </a:cxn>
                <a:cxn ang="T10">
                  <a:pos x="T4" y="T5"/>
                </a:cxn>
                <a:cxn ang="T11">
                  <a:pos x="T6" y="T7"/>
                </a:cxn>
              </a:cxnLst>
              <a:rect l="T12" t="T13" r="T14" b="T15"/>
              <a:pathLst>
                <a:path w="1452" h="9">
                  <a:moveTo>
                    <a:pt x="0" y="9"/>
                  </a:moveTo>
                  <a:lnTo>
                    <a:pt x="105" y="9"/>
                  </a:lnTo>
                  <a:lnTo>
                    <a:pt x="882" y="0"/>
                  </a:lnTo>
                  <a:lnTo>
                    <a:pt x="145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29" name="Freeform 327"/>
            <p:cNvSpPr>
              <a:spLocks/>
            </p:cNvSpPr>
            <p:nvPr/>
          </p:nvSpPr>
          <p:spPr bwMode="auto">
            <a:xfrm>
              <a:off x="2882" y="845"/>
              <a:ext cx="30" cy="604"/>
            </a:xfrm>
            <a:custGeom>
              <a:avLst/>
              <a:gdLst>
                <a:gd name="T0" fmla="*/ 2 w 39"/>
                <a:gd name="T1" fmla="*/ 2 h 778"/>
                <a:gd name="T2" fmla="*/ 2 w 39"/>
                <a:gd name="T3" fmla="*/ 2 h 778"/>
                <a:gd name="T4" fmla="*/ 2 w 39"/>
                <a:gd name="T5" fmla="*/ 2 h 778"/>
                <a:gd name="T6" fmla="*/ 0 w 39"/>
                <a:gd name="T7" fmla="*/ 2 h 778"/>
                <a:gd name="T8" fmla="*/ 0 w 39"/>
                <a:gd name="T9" fmla="*/ 2 h 778"/>
                <a:gd name="T10" fmla="*/ 2 w 39"/>
                <a:gd name="T11" fmla="*/ 2 h 778"/>
                <a:gd name="T12" fmla="*/ 2 w 39"/>
                <a:gd name="T13" fmla="*/ 2 h 778"/>
                <a:gd name="T14" fmla="*/ 2 w 39"/>
                <a:gd name="T15" fmla="*/ 0 h 778"/>
                <a:gd name="T16" fmla="*/ 0 60000 65536"/>
                <a:gd name="T17" fmla="*/ 0 60000 65536"/>
                <a:gd name="T18" fmla="*/ 0 60000 65536"/>
                <a:gd name="T19" fmla="*/ 0 60000 65536"/>
                <a:gd name="T20" fmla="*/ 0 60000 65536"/>
                <a:gd name="T21" fmla="*/ 0 60000 65536"/>
                <a:gd name="T22" fmla="*/ 0 60000 65536"/>
                <a:gd name="T23" fmla="*/ 0 60000 65536"/>
                <a:gd name="T24" fmla="*/ 0 w 39"/>
                <a:gd name="T25" fmla="*/ 0 h 778"/>
                <a:gd name="T26" fmla="*/ 39 w 39"/>
                <a:gd name="T27" fmla="*/ 778 h 7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 h="778">
                  <a:moveTo>
                    <a:pt x="18" y="778"/>
                  </a:moveTo>
                  <a:lnTo>
                    <a:pt x="18" y="765"/>
                  </a:lnTo>
                  <a:lnTo>
                    <a:pt x="4" y="676"/>
                  </a:lnTo>
                  <a:lnTo>
                    <a:pt x="0" y="582"/>
                  </a:lnTo>
                  <a:lnTo>
                    <a:pt x="0" y="493"/>
                  </a:lnTo>
                  <a:lnTo>
                    <a:pt x="4" y="404"/>
                  </a:lnTo>
                  <a:lnTo>
                    <a:pt x="3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30" name="Freeform 328"/>
            <p:cNvSpPr>
              <a:spLocks/>
            </p:cNvSpPr>
            <p:nvPr/>
          </p:nvSpPr>
          <p:spPr bwMode="auto">
            <a:xfrm>
              <a:off x="2307" y="1079"/>
              <a:ext cx="42" cy="435"/>
            </a:xfrm>
            <a:custGeom>
              <a:avLst/>
              <a:gdLst>
                <a:gd name="T0" fmla="*/ 1 w 59"/>
                <a:gd name="T1" fmla="*/ 0 h 561"/>
                <a:gd name="T2" fmla="*/ 1 w 59"/>
                <a:gd name="T3" fmla="*/ 2 h 561"/>
                <a:gd name="T4" fmla="*/ 1 w 59"/>
                <a:gd name="T5" fmla="*/ 2 h 561"/>
                <a:gd name="T6" fmla="*/ 0 w 59"/>
                <a:gd name="T7" fmla="*/ 2 h 561"/>
                <a:gd name="T8" fmla="*/ 1 w 59"/>
                <a:gd name="T9" fmla="*/ 2 h 561"/>
                <a:gd name="T10" fmla="*/ 1 w 59"/>
                <a:gd name="T11" fmla="*/ 2 h 561"/>
                <a:gd name="T12" fmla="*/ 1 w 59"/>
                <a:gd name="T13" fmla="*/ 2 h 561"/>
                <a:gd name="T14" fmla="*/ 1 w 59"/>
                <a:gd name="T15" fmla="*/ 2 h 561"/>
                <a:gd name="T16" fmla="*/ 1 w 59"/>
                <a:gd name="T17" fmla="*/ 2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561"/>
                <a:gd name="T29" fmla="*/ 59 w 59"/>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561">
                  <a:moveTo>
                    <a:pt x="24" y="0"/>
                  </a:moveTo>
                  <a:lnTo>
                    <a:pt x="10" y="77"/>
                  </a:lnTo>
                  <a:lnTo>
                    <a:pt x="3" y="157"/>
                  </a:lnTo>
                  <a:lnTo>
                    <a:pt x="0" y="234"/>
                  </a:lnTo>
                  <a:lnTo>
                    <a:pt x="7" y="314"/>
                  </a:lnTo>
                  <a:lnTo>
                    <a:pt x="14" y="391"/>
                  </a:lnTo>
                  <a:lnTo>
                    <a:pt x="31" y="467"/>
                  </a:lnTo>
                  <a:lnTo>
                    <a:pt x="52" y="544"/>
                  </a:lnTo>
                  <a:lnTo>
                    <a:pt x="59" y="56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31" name="Rectangle 329"/>
            <p:cNvSpPr>
              <a:spLocks noChangeArrowheads="1"/>
            </p:cNvSpPr>
            <p:nvPr/>
          </p:nvSpPr>
          <p:spPr bwMode="auto">
            <a:xfrm>
              <a:off x="2748" y="1174"/>
              <a:ext cx="68" cy="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nchorCtr="1"/>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en-US" sz="2800" b="1">
                <a:solidFill>
                  <a:srgbClr val="000000"/>
                </a:solidFill>
              </a:endParaRPr>
            </a:p>
          </p:txBody>
        </p:sp>
        <p:sp>
          <p:nvSpPr>
            <p:cNvPr id="45132" name="Rectangle 330"/>
            <p:cNvSpPr>
              <a:spLocks noChangeArrowheads="1"/>
            </p:cNvSpPr>
            <p:nvPr/>
          </p:nvSpPr>
          <p:spPr bwMode="auto">
            <a:xfrm>
              <a:off x="2748" y="1174"/>
              <a:ext cx="68" cy="2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nchorCtr="1"/>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en-US" sz="2800" b="1">
                <a:solidFill>
                  <a:srgbClr val="000000"/>
                </a:solidFill>
              </a:endParaRPr>
            </a:p>
          </p:txBody>
        </p:sp>
        <p:sp>
          <p:nvSpPr>
            <p:cNvPr id="45133" name="Rectangle 331"/>
            <p:cNvSpPr>
              <a:spLocks noChangeArrowheads="1"/>
            </p:cNvSpPr>
            <p:nvPr/>
          </p:nvSpPr>
          <p:spPr bwMode="auto">
            <a:xfrm>
              <a:off x="3285" y="1149"/>
              <a:ext cx="66" cy="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nchorCtr="1"/>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en-US" sz="2800" b="1">
                <a:solidFill>
                  <a:srgbClr val="000000"/>
                </a:solidFill>
              </a:endParaRPr>
            </a:p>
          </p:txBody>
        </p:sp>
        <p:sp>
          <p:nvSpPr>
            <p:cNvPr id="45134" name="Rectangle 332"/>
            <p:cNvSpPr>
              <a:spLocks noChangeArrowheads="1"/>
            </p:cNvSpPr>
            <p:nvPr/>
          </p:nvSpPr>
          <p:spPr bwMode="auto">
            <a:xfrm>
              <a:off x="3285" y="1149"/>
              <a:ext cx="66" cy="2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nchorCtr="1"/>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en-US" sz="2800" b="1">
                <a:solidFill>
                  <a:srgbClr val="000000"/>
                </a:solidFill>
              </a:endParaRPr>
            </a:p>
          </p:txBody>
        </p:sp>
        <p:sp>
          <p:nvSpPr>
            <p:cNvPr id="45135" name="Rectangle 333"/>
            <p:cNvSpPr>
              <a:spLocks noChangeArrowheads="1"/>
            </p:cNvSpPr>
            <p:nvPr/>
          </p:nvSpPr>
          <p:spPr bwMode="auto">
            <a:xfrm>
              <a:off x="2262" y="1274"/>
              <a:ext cx="15" cy="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nchorCtr="1"/>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en-US" sz="2800" b="1">
                <a:solidFill>
                  <a:srgbClr val="000000"/>
                </a:solidFill>
              </a:endParaRPr>
            </a:p>
          </p:txBody>
        </p:sp>
        <p:sp>
          <p:nvSpPr>
            <p:cNvPr id="45136" name="Rectangle 334"/>
            <p:cNvSpPr>
              <a:spLocks noChangeArrowheads="1"/>
            </p:cNvSpPr>
            <p:nvPr/>
          </p:nvSpPr>
          <p:spPr bwMode="auto">
            <a:xfrm>
              <a:off x="2262" y="1274"/>
              <a:ext cx="15" cy="2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rIns="0" anchor="ctr" anchorCtr="1"/>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en-US" sz="2800" b="1">
                <a:solidFill>
                  <a:srgbClr val="000000"/>
                </a:solidFill>
              </a:endParaRPr>
            </a:p>
          </p:txBody>
        </p:sp>
        <p:sp>
          <p:nvSpPr>
            <p:cNvPr id="45137" name="Freeform 335"/>
            <p:cNvSpPr>
              <a:spLocks/>
            </p:cNvSpPr>
            <p:nvPr/>
          </p:nvSpPr>
          <p:spPr bwMode="auto">
            <a:xfrm>
              <a:off x="1953" y="1355"/>
              <a:ext cx="174" cy="222"/>
            </a:xfrm>
            <a:custGeom>
              <a:avLst/>
              <a:gdLst>
                <a:gd name="T0" fmla="*/ 1 w 237"/>
                <a:gd name="T1" fmla="*/ 2 h 285"/>
                <a:gd name="T2" fmla="*/ 1 w 237"/>
                <a:gd name="T3" fmla="*/ 2 h 285"/>
                <a:gd name="T4" fmla="*/ 1 w 237"/>
                <a:gd name="T5" fmla="*/ 2 h 285"/>
                <a:gd name="T6" fmla="*/ 1 w 237"/>
                <a:gd name="T7" fmla="*/ 2 h 285"/>
                <a:gd name="T8" fmla="*/ 1 w 237"/>
                <a:gd name="T9" fmla="*/ 2 h 285"/>
                <a:gd name="T10" fmla="*/ 1 w 237"/>
                <a:gd name="T11" fmla="*/ 2 h 285"/>
                <a:gd name="T12" fmla="*/ 1 w 237"/>
                <a:gd name="T13" fmla="*/ 0 h 285"/>
                <a:gd name="T14" fmla="*/ 1 w 237"/>
                <a:gd name="T15" fmla="*/ 0 h 285"/>
                <a:gd name="T16" fmla="*/ 1 w 237"/>
                <a:gd name="T17" fmla="*/ 2 h 285"/>
                <a:gd name="T18" fmla="*/ 1 w 237"/>
                <a:gd name="T19" fmla="*/ 2 h 285"/>
                <a:gd name="T20" fmla="*/ 1 w 237"/>
                <a:gd name="T21" fmla="*/ 2 h 285"/>
                <a:gd name="T22" fmla="*/ 1 w 237"/>
                <a:gd name="T23" fmla="*/ 2 h 285"/>
                <a:gd name="T24" fmla="*/ 1 w 237"/>
                <a:gd name="T25" fmla="*/ 2 h 285"/>
                <a:gd name="T26" fmla="*/ 0 w 237"/>
                <a:gd name="T27" fmla="*/ 2 h 285"/>
                <a:gd name="T28" fmla="*/ 1 w 237"/>
                <a:gd name="T29" fmla="*/ 2 h 285"/>
                <a:gd name="T30" fmla="*/ 1 w 237"/>
                <a:gd name="T31" fmla="*/ 2 h 285"/>
                <a:gd name="T32" fmla="*/ 1 w 237"/>
                <a:gd name="T33" fmla="*/ 2 h 285"/>
                <a:gd name="T34" fmla="*/ 1 w 237"/>
                <a:gd name="T35" fmla="*/ 2 h 285"/>
                <a:gd name="T36" fmla="*/ 1 w 237"/>
                <a:gd name="T37" fmla="*/ 2 h 285"/>
                <a:gd name="T38" fmla="*/ 1 w 237"/>
                <a:gd name="T39" fmla="*/ 2 h 285"/>
                <a:gd name="T40" fmla="*/ 1 w 237"/>
                <a:gd name="T41" fmla="*/ 2 h 285"/>
                <a:gd name="T42" fmla="*/ 1 w 237"/>
                <a:gd name="T43" fmla="*/ 2 h 285"/>
                <a:gd name="T44" fmla="*/ 1 w 237"/>
                <a:gd name="T45" fmla="*/ 2 h 285"/>
                <a:gd name="T46" fmla="*/ 1 w 237"/>
                <a:gd name="T47" fmla="*/ 2 h 285"/>
                <a:gd name="T48" fmla="*/ 1 w 237"/>
                <a:gd name="T49" fmla="*/ 2 h 285"/>
                <a:gd name="T50" fmla="*/ 1 w 237"/>
                <a:gd name="T51" fmla="*/ 2 h 285"/>
                <a:gd name="T52" fmla="*/ 1 w 237"/>
                <a:gd name="T53" fmla="*/ 2 h 285"/>
                <a:gd name="T54" fmla="*/ 1 w 237"/>
                <a:gd name="T55" fmla="*/ 2 h 2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37"/>
                <a:gd name="T85" fmla="*/ 0 h 285"/>
                <a:gd name="T86" fmla="*/ 237 w 237"/>
                <a:gd name="T87" fmla="*/ 285 h 2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37" h="285">
                  <a:moveTo>
                    <a:pt x="237" y="140"/>
                  </a:moveTo>
                  <a:lnTo>
                    <a:pt x="234" y="106"/>
                  </a:lnTo>
                  <a:lnTo>
                    <a:pt x="224" y="76"/>
                  </a:lnTo>
                  <a:lnTo>
                    <a:pt x="206" y="47"/>
                  </a:lnTo>
                  <a:lnTo>
                    <a:pt x="185" y="25"/>
                  </a:lnTo>
                  <a:lnTo>
                    <a:pt x="161" y="8"/>
                  </a:lnTo>
                  <a:lnTo>
                    <a:pt x="133" y="0"/>
                  </a:lnTo>
                  <a:lnTo>
                    <a:pt x="105" y="0"/>
                  </a:lnTo>
                  <a:lnTo>
                    <a:pt x="77" y="8"/>
                  </a:lnTo>
                  <a:lnTo>
                    <a:pt x="52" y="21"/>
                  </a:lnTo>
                  <a:lnTo>
                    <a:pt x="31" y="47"/>
                  </a:lnTo>
                  <a:lnTo>
                    <a:pt x="14" y="72"/>
                  </a:lnTo>
                  <a:lnTo>
                    <a:pt x="7" y="106"/>
                  </a:lnTo>
                  <a:lnTo>
                    <a:pt x="0" y="140"/>
                  </a:lnTo>
                  <a:lnTo>
                    <a:pt x="3" y="174"/>
                  </a:lnTo>
                  <a:lnTo>
                    <a:pt x="14" y="204"/>
                  </a:lnTo>
                  <a:lnTo>
                    <a:pt x="31" y="234"/>
                  </a:lnTo>
                  <a:lnTo>
                    <a:pt x="49" y="259"/>
                  </a:lnTo>
                  <a:lnTo>
                    <a:pt x="77" y="276"/>
                  </a:lnTo>
                  <a:lnTo>
                    <a:pt x="101" y="285"/>
                  </a:lnTo>
                  <a:lnTo>
                    <a:pt x="133" y="285"/>
                  </a:lnTo>
                  <a:lnTo>
                    <a:pt x="157" y="276"/>
                  </a:lnTo>
                  <a:lnTo>
                    <a:pt x="185" y="259"/>
                  </a:lnTo>
                  <a:lnTo>
                    <a:pt x="206" y="238"/>
                  </a:lnTo>
                  <a:lnTo>
                    <a:pt x="220" y="212"/>
                  </a:lnTo>
                  <a:lnTo>
                    <a:pt x="234" y="178"/>
                  </a:lnTo>
                  <a:lnTo>
                    <a:pt x="237" y="144"/>
                  </a:lnTo>
                  <a:lnTo>
                    <a:pt x="237" y="14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38" name="Freeform 336"/>
            <p:cNvSpPr>
              <a:spLocks/>
            </p:cNvSpPr>
            <p:nvPr/>
          </p:nvSpPr>
          <p:spPr bwMode="auto">
            <a:xfrm>
              <a:off x="1953" y="1355"/>
              <a:ext cx="174" cy="222"/>
            </a:xfrm>
            <a:custGeom>
              <a:avLst/>
              <a:gdLst>
                <a:gd name="T0" fmla="*/ 1 w 237"/>
                <a:gd name="T1" fmla="*/ 2 h 285"/>
                <a:gd name="T2" fmla="*/ 1 w 237"/>
                <a:gd name="T3" fmla="*/ 2 h 285"/>
                <a:gd name="T4" fmla="*/ 1 w 237"/>
                <a:gd name="T5" fmla="*/ 2 h 285"/>
                <a:gd name="T6" fmla="*/ 1 w 237"/>
                <a:gd name="T7" fmla="*/ 2 h 285"/>
                <a:gd name="T8" fmla="*/ 1 w 237"/>
                <a:gd name="T9" fmla="*/ 2 h 285"/>
                <a:gd name="T10" fmla="*/ 1 w 237"/>
                <a:gd name="T11" fmla="*/ 2 h 285"/>
                <a:gd name="T12" fmla="*/ 1 w 237"/>
                <a:gd name="T13" fmla="*/ 0 h 285"/>
                <a:gd name="T14" fmla="*/ 1 w 237"/>
                <a:gd name="T15" fmla="*/ 0 h 285"/>
                <a:gd name="T16" fmla="*/ 1 w 237"/>
                <a:gd name="T17" fmla="*/ 2 h 285"/>
                <a:gd name="T18" fmla="*/ 1 w 237"/>
                <a:gd name="T19" fmla="*/ 2 h 285"/>
                <a:gd name="T20" fmla="*/ 1 w 237"/>
                <a:gd name="T21" fmla="*/ 2 h 285"/>
                <a:gd name="T22" fmla="*/ 1 w 237"/>
                <a:gd name="T23" fmla="*/ 2 h 285"/>
                <a:gd name="T24" fmla="*/ 1 w 237"/>
                <a:gd name="T25" fmla="*/ 2 h 285"/>
                <a:gd name="T26" fmla="*/ 0 w 237"/>
                <a:gd name="T27" fmla="*/ 2 h 285"/>
                <a:gd name="T28" fmla="*/ 1 w 237"/>
                <a:gd name="T29" fmla="*/ 2 h 285"/>
                <a:gd name="T30" fmla="*/ 1 w 237"/>
                <a:gd name="T31" fmla="*/ 2 h 285"/>
                <a:gd name="T32" fmla="*/ 1 w 237"/>
                <a:gd name="T33" fmla="*/ 2 h 285"/>
                <a:gd name="T34" fmla="*/ 1 w 237"/>
                <a:gd name="T35" fmla="*/ 2 h 285"/>
                <a:gd name="T36" fmla="*/ 1 w 237"/>
                <a:gd name="T37" fmla="*/ 2 h 285"/>
                <a:gd name="T38" fmla="*/ 1 w 237"/>
                <a:gd name="T39" fmla="*/ 2 h 285"/>
                <a:gd name="T40" fmla="*/ 1 w 237"/>
                <a:gd name="T41" fmla="*/ 2 h 285"/>
                <a:gd name="T42" fmla="*/ 1 w 237"/>
                <a:gd name="T43" fmla="*/ 2 h 285"/>
                <a:gd name="T44" fmla="*/ 1 w 237"/>
                <a:gd name="T45" fmla="*/ 2 h 285"/>
                <a:gd name="T46" fmla="*/ 1 w 237"/>
                <a:gd name="T47" fmla="*/ 2 h 285"/>
                <a:gd name="T48" fmla="*/ 1 w 237"/>
                <a:gd name="T49" fmla="*/ 2 h 285"/>
                <a:gd name="T50" fmla="*/ 1 w 237"/>
                <a:gd name="T51" fmla="*/ 2 h 285"/>
                <a:gd name="T52" fmla="*/ 1 w 237"/>
                <a:gd name="T53" fmla="*/ 2 h 285"/>
                <a:gd name="T54" fmla="*/ 1 w 237"/>
                <a:gd name="T55" fmla="*/ 2 h 2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37"/>
                <a:gd name="T85" fmla="*/ 0 h 285"/>
                <a:gd name="T86" fmla="*/ 237 w 237"/>
                <a:gd name="T87" fmla="*/ 285 h 2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37" h="285">
                  <a:moveTo>
                    <a:pt x="237" y="140"/>
                  </a:moveTo>
                  <a:lnTo>
                    <a:pt x="234" y="106"/>
                  </a:lnTo>
                  <a:lnTo>
                    <a:pt x="224" y="76"/>
                  </a:lnTo>
                  <a:lnTo>
                    <a:pt x="206" y="47"/>
                  </a:lnTo>
                  <a:lnTo>
                    <a:pt x="185" y="25"/>
                  </a:lnTo>
                  <a:lnTo>
                    <a:pt x="161" y="8"/>
                  </a:lnTo>
                  <a:lnTo>
                    <a:pt x="133" y="0"/>
                  </a:lnTo>
                  <a:lnTo>
                    <a:pt x="105" y="0"/>
                  </a:lnTo>
                  <a:lnTo>
                    <a:pt x="77" y="8"/>
                  </a:lnTo>
                  <a:lnTo>
                    <a:pt x="52" y="21"/>
                  </a:lnTo>
                  <a:lnTo>
                    <a:pt x="31" y="47"/>
                  </a:lnTo>
                  <a:lnTo>
                    <a:pt x="14" y="72"/>
                  </a:lnTo>
                  <a:lnTo>
                    <a:pt x="7" y="106"/>
                  </a:lnTo>
                  <a:lnTo>
                    <a:pt x="0" y="140"/>
                  </a:lnTo>
                  <a:lnTo>
                    <a:pt x="3" y="174"/>
                  </a:lnTo>
                  <a:lnTo>
                    <a:pt x="14" y="204"/>
                  </a:lnTo>
                  <a:lnTo>
                    <a:pt x="31" y="234"/>
                  </a:lnTo>
                  <a:lnTo>
                    <a:pt x="49" y="259"/>
                  </a:lnTo>
                  <a:lnTo>
                    <a:pt x="77" y="276"/>
                  </a:lnTo>
                  <a:lnTo>
                    <a:pt x="101" y="285"/>
                  </a:lnTo>
                  <a:lnTo>
                    <a:pt x="133" y="285"/>
                  </a:lnTo>
                  <a:lnTo>
                    <a:pt x="157" y="276"/>
                  </a:lnTo>
                  <a:lnTo>
                    <a:pt x="185" y="259"/>
                  </a:lnTo>
                  <a:lnTo>
                    <a:pt x="206" y="238"/>
                  </a:lnTo>
                  <a:lnTo>
                    <a:pt x="220" y="212"/>
                  </a:lnTo>
                  <a:lnTo>
                    <a:pt x="234" y="178"/>
                  </a:lnTo>
                  <a:lnTo>
                    <a:pt x="237" y="144"/>
                  </a:lnTo>
                  <a:lnTo>
                    <a:pt x="237" y="140"/>
                  </a:lnTo>
                </a:path>
              </a:pathLst>
            </a:custGeom>
            <a:noFill/>
            <a:ln w="0">
              <a:solidFill>
                <a:srgbClr val="B5B5B5"/>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39" name="Freeform 337"/>
            <p:cNvSpPr>
              <a:spLocks/>
            </p:cNvSpPr>
            <p:nvPr/>
          </p:nvSpPr>
          <p:spPr bwMode="auto">
            <a:xfrm>
              <a:off x="3380" y="1355"/>
              <a:ext cx="174" cy="222"/>
            </a:xfrm>
            <a:custGeom>
              <a:avLst/>
              <a:gdLst>
                <a:gd name="T0" fmla="*/ 1 w 237"/>
                <a:gd name="T1" fmla="*/ 2 h 285"/>
                <a:gd name="T2" fmla="*/ 1 w 237"/>
                <a:gd name="T3" fmla="*/ 2 h 285"/>
                <a:gd name="T4" fmla="*/ 1 w 237"/>
                <a:gd name="T5" fmla="*/ 2 h 285"/>
                <a:gd name="T6" fmla="*/ 1 w 237"/>
                <a:gd name="T7" fmla="*/ 2 h 285"/>
                <a:gd name="T8" fmla="*/ 1 w 237"/>
                <a:gd name="T9" fmla="*/ 2 h 285"/>
                <a:gd name="T10" fmla="*/ 1 w 237"/>
                <a:gd name="T11" fmla="*/ 2 h 285"/>
                <a:gd name="T12" fmla="*/ 1 w 237"/>
                <a:gd name="T13" fmla="*/ 0 h 285"/>
                <a:gd name="T14" fmla="*/ 1 w 237"/>
                <a:gd name="T15" fmla="*/ 0 h 285"/>
                <a:gd name="T16" fmla="*/ 1 w 237"/>
                <a:gd name="T17" fmla="*/ 2 h 285"/>
                <a:gd name="T18" fmla="*/ 1 w 237"/>
                <a:gd name="T19" fmla="*/ 2 h 285"/>
                <a:gd name="T20" fmla="*/ 1 w 237"/>
                <a:gd name="T21" fmla="*/ 2 h 285"/>
                <a:gd name="T22" fmla="*/ 1 w 237"/>
                <a:gd name="T23" fmla="*/ 2 h 285"/>
                <a:gd name="T24" fmla="*/ 1 w 237"/>
                <a:gd name="T25" fmla="*/ 2 h 285"/>
                <a:gd name="T26" fmla="*/ 0 w 237"/>
                <a:gd name="T27" fmla="*/ 2 h 285"/>
                <a:gd name="T28" fmla="*/ 1 w 237"/>
                <a:gd name="T29" fmla="*/ 2 h 285"/>
                <a:gd name="T30" fmla="*/ 1 w 237"/>
                <a:gd name="T31" fmla="*/ 2 h 285"/>
                <a:gd name="T32" fmla="*/ 1 w 237"/>
                <a:gd name="T33" fmla="*/ 2 h 285"/>
                <a:gd name="T34" fmla="*/ 1 w 237"/>
                <a:gd name="T35" fmla="*/ 2 h 285"/>
                <a:gd name="T36" fmla="*/ 1 w 237"/>
                <a:gd name="T37" fmla="*/ 2 h 285"/>
                <a:gd name="T38" fmla="*/ 1 w 237"/>
                <a:gd name="T39" fmla="*/ 2 h 285"/>
                <a:gd name="T40" fmla="*/ 1 w 237"/>
                <a:gd name="T41" fmla="*/ 2 h 285"/>
                <a:gd name="T42" fmla="*/ 1 w 237"/>
                <a:gd name="T43" fmla="*/ 2 h 285"/>
                <a:gd name="T44" fmla="*/ 1 w 237"/>
                <a:gd name="T45" fmla="*/ 2 h 285"/>
                <a:gd name="T46" fmla="*/ 1 w 237"/>
                <a:gd name="T47" fmla="*/ 2 h 285"/>
                <a:gd name="T48" fmla="*/ 1 w 237"/>
                <a:gd name="T49" fmla="*/ 2 h 285"/>
                <a:gd name="T50" fmla="*/ 1 w 237"/>
                <a:gd name="T51" fmla="*/ 2 h 285"/>
                <a:gd name="T52" fmla="*/ 1 w 237"/>
                <a:gd name="T53" fmla="*/ 2 h 285"/>
                <a:gd name="T54" fmla="*/ 1 w 237"/>
                <a:gd name="T55" fmla="*/ 2 h 2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37"/>
                <a:gd name="T85" fmla="*/ 0 h 285"/>
                <a:gd name="T86" fmla="*/ 237 w 237"/>
                <a:gd name="T87" fmla="*/ 285 h 2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37" h="285">
                  <a:moveTo>
                    <a:pt x="237" y="140"/>
                  </a:moveTo>
                  <a:lnTo>
                    <a:pt x="234" y="106"/>
                  </a:lnTo>
                  <a:lnTo>
                    <a:pt x="223" y="76"/>
                  </a:lnTo>
                  <a:lnTo>
                    <a:pt x="206" y="47"/>
                  </a:lnTo>
                  <a:lnTo>
                    <a:pt x="185" y="25"/>
                  </a:lnTo>
                  <a:lnTo>
                    <a:pt x="161" y="8"/>
                  </a:lnTo>
                  <a:lnTo>
                    <a:pt x="133" y="0"/>
                  </a:lnTo>
                  <a:lnTo>
                    <a:pt x="105" y="0"/>
                  </a:lnTo>
                  <a:lnTo>
                    <a:pt x="77" y="8"/>
                  </a:lnTo>
                  <a:lnTo>
                    <a:pt x="52" y="21"/>
                  </a:lnTo>
                  <a:lnTo>
                    <a:pt x="31" y="47"/>
                  </a:lnTo>
                  <a:lnTo>
                    <a:pt x="14" y="72"/>
                  </a:lnTo>
                  <a:lnTo>
                    <a:pt x="3" y="106"/>
                  </a:lnTo>
                  <a:lnTo>
                    <a:pt x="0" y="140"/>
                  </a:lnTo>
                  <a:lnTo>
                    <a:pt x="3" y="174"/>
                  </a:lnTo>
                  <a:lnTo>
                    <a:pt x="14" y="204"/>
                  </a:lnTo>
                  <a:lnTo>
                    <a:pt x="28" y="234"/>
                  </a:lnTo>
                  <a:lnTo>
                    <a:pt x="49" y="259"/>
                  </a:lnTo>
                  <a:lnTo>
                    <a:pt x="73" y="276"/>
                  </a:lnTo>
                  <a:lnTo>
                    <a:pt x="101" y="285"/>
                  </a:lnTo>
                  <a:lnTo>
                    <a:pt x="129" y="285"/>
                  </a:lnTo>
                  <a:lnTo>
                    <a:pt x="157" y="276"/>
                  </a:lnTo>
                  <a:lnTo>
                    <a:pt x="181" y="259"/>
                  </a:lnTo>
                  <a:lnTo>
                    <a:pt x="206" y="238"/>
                  </a:lnTo>
                  <a:lnTo>
                    <a:pt x="220" y="212"/>
                  </a:lnTo>
                  <a:lnTo>
                    <a:pt x="230" y="178"/>
                  </a:lnTo>
                  <a:lnTo>
                    <a:pt x="237" y="144"/>
                  </a:lnTo>
                  <a:lnTo>
                    <a:pt x="237" y="14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40" name="Freeform 338"/>
            <p:cNvSpPr>
              <a:spLocks/>
            </p:cNvSpPr>
            <p:nvPr/>
          </p:nvSpPr>
          <p:spPr bwMode="auto">
            <a:xfrm>
              <a:off x="3380" y="1355"/>
              <a:ext cx="174" cy="222"/>
            </a:xfrm>
            <a:custGeom>
              <a:avLst/>
              <a:gdLst>
                <a:gd name="T0" fmla="*/ 1 w 237"/>
                <a:gd name="T1" fmla="*/ 2 h 285"/>
                <a:gd name="T2" fmla="*/ 1 w 237"/>
                <a:gd name="T3" fmla="*/ 2 h 285"/>
                <a:gd name="T4" fmla="*/ 1 w 237"/>
                <a:gd name="T5" fmla="*/ 2 h 285"/>
                <a:gd name="T6" fmla="*/ 1 w 237"/>
                <a:gd name="T7" fmla="*/ 2 h 285"/>
                <a:gd name="T8" fmla="*/ 1 w 237"/>
                <a:gd name="T9" fmla="*/ 2 h 285"/>
                <a:gd name="T10" fmla="*/ 1 w 237"/>
                <a:gd name="T11" fmla="*/ 2 h 285"/>
                <a:gd name="T12" fmla="*/ 1 w 237"/>
                <a:gd name="T13" fmla="*/ 0 h 285"/>
                <a:gd name="T14" fmla="*/ 1 w 237"/>
                <a:gd name="T15" fmla="*/ 0 h 285"/>
                <a:gd name="T16" fmla="*/ 1 w 237"/>
                <a:gd name="T17" fmla="*/ 2 h 285"/>
                <a:gd name="T18" fmla="*/ 1 w 237"/>
                <a:gd name="T19" fmla="*/ 2 h 285"/>
                <a:gd name="T20" fmla="*/ 1 w 237"/>
                <a:gd name="T21" fmla="*/ 2 h 285"/>
                <a:gd name="T22" fmla="*/ 1 w 237"/>
                <a:gd name="T23" fmla="*/ 2 h 285"/>
                <a:gd name="T24" fmla="*/ 1 w 237"/>
                <a:gd name="T25" fmla="*/ 2 h 285"/>
                <a:gd name="T26" fmla="*/ 0 w 237"/>
                <a:gd name="T27" fmla="*/ 2 h 285"/>
                <a:gd name="T28" fmla="*/ 1 w 237"/>
                <a:gd name="T29" fmla="*/ 2 h 285"/>
                <a:gd name="T30" fmla="*/ 1 w 237"/>
                <a:gd name="T31" fmla="*/ 2 h 285"/>
                <a:gd name="T32" fmla="*/ 1 w 237"/>
                <a:gd name="T33" fmla="*/ 2 h 285"/>
                <a:gd name="T34" fmla="*/ 1 w 237"/>
                <a:gd name="T35" fmla="*/ 2 h 285"/>
                <a:gd name="T36" fmla="*/ 1 w 237"/>
                <a:gd name="T37" fmla="*/ 2 h 285"/>
                <a:gd name="T38" fmla="*/ 1 w 237"/>
                <a:gd name="T39" fmla="*/ 2 h 285"/>
                <a:gd name="T40" fmla="*/ 1 w 237"/>
                <a:gd name="T41" fmla="*/ 2 h 285"/>
                <a:gd name="T42" fmla="*/ 1 w 237"/>
                <a:gd name="T43" fmla="*/ 2 h 285"/>
                <a:gd name="T44" fmla="*/ 1 w 237"/>
                <a:gd name="T45" fmla="*/ 2 h 285"/>
                <a:gd name="T46" fmla="*/ 1 w 237"/>
                <a:gd name="T47" fmla="*/ 2 h 285"/>
                <a:gd name="T48" fmla="*/ 1 w 237"/>
                <a:gd name="T49" fmla="*/ 2 h 285"/>
                <a:gd name="T50" fmla="*/ 1 w 237"/>
                <a:gd name="T51" fmla="*/ 2 h 285"/>
                <a:gd name="T52" fmla="*/ 1 w 237"/>
                <a:gd name="T53" fmla="*/ 2 h 285"/>
                <a:gd name="T54" fmla="*/ 1 w 237"/>
                <a:gd name="T55" fmla="*/ 2 h 2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37"/>
                <a:gd name="T85" fmla="*/ 0 h 285"/>
                <a:gd name="T86" fmla="*/ 237 w 237"/>
                <a:gd name="T87" fmla="*/ 285 h 2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37" h="285">
                  <a:moveTo>
                    <a:pt x="237" y="140"/>
                  </a:moveTo>
                  <a:lnTo>
                    <a:pt x="234" y="106"/>
                  </a:lnTo>
                  <a:lnTo>
                    <a:pt x="223" y="76"/>
                  </a:lnTo>
                  <a:lnTo>
                    <a:pt x="206" y="47"/>
                  </a:lnTo>
                  <a:lnTo>
                    <a:pt x="185" y="25"/>
                  </a:lnTo>
                  <a:lnTo>
                    <a:pt x="161" y="8"/>
                  </a:lnTo>
                  <a:lnTo>
                    <a:pt x="133" y="0"/>
                  </a:lnTo>
                  <a:lnTo>
                    <a:pt x="105" y="0"/>
                  </a:lnTo>
                  <a:lnTo>
                    <a:pt x="77" y="8"/>
                  </a:lnTo>
                  <a:lnTo>
                    <a:pt x="52" y="21"/>
                  </a:lnTo>
                  <a:lnTo>
                    <a:pt x="31" y="47"/>
                  </a:lnTo>
                  <a:lnTo>
                    <a:pt x="14" y="72"/>
                  </a:lnTo>
                  <a:lnTo>
                    <a:pt x="3" y="106"/>
                  </a:lnTo>
                  <a:lnTo>
                    <a:pt x="0" y="140"/>
                  </a:lnTo>
                  <a:lnTo>
                    <a:pt x="3" y="174"/>
                  </a:lnTo>
                  <a:lnTo>
                    <a:pt x="14" y="204"/>
                  </a:lnTo>
                  <a:lnTo>
                    <a:pt x="28" y="234"/>
                  </a:lnTo>
                  <a:lnTo>
                    <a:pt x="49" y="259"/>
                  </a:lnTo>
                  <a:lnTo>
                    <a:pt x="73" y="276"/>
                  </a:lnTo>
                  <a:lnTo>
                    <a:pt x="101" y="285"/>
                  </a:lnTo>
                  <a:lnTo>
                    <a:pt x="129" y="285"/>
                  </a:lnTo>
                  <a:lnTo>
                    <a:pt x="157" y="276"/>
                  </a:lnTo>
                  <a:lnTo>
                    <a:pt x="181" y="259"/>
                  </a:lnTo>
                  <a:lnTo>
                    <a:pt x="206" y="238"/>
                  </a:lnTo>
                  <a:lnTo>
                    <a:pt x="220" y="212"/>
                  </a:lnTo>
                  <a:lnTo>
                    <a:pt x="230" y="178"/>
                  </a:lnTo>
                  <a:lnTo>
                    <a:pt x="237" y="144"/>
                  </a:lnTo>
                  <a:lnTo>
                    <a:pt x="237" y="140"/>
                  </a:lnTo>
                </a:path>
              </a:pathLst>
            </a:custGeom>
            <a:noFill/>
            <a:ln w="0">
              <a:solidFill>
                <a:srgbClr val="B5B5B5"/>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41" name="Freeform 339"/>
            <p:cNvSpPr>
              <a:spLocks/>
            </p:cNvSpPr>
            <p:nvPr/>
          </p:nvSpPr>
          <p:spPr bwMode="auto">
            <a:xfrm>
              <a:off x="1707" y="1208"/>
              <a:ext cx="95" cy="85"/>
            </a:xfrm>
            <a:custGeom>
              <a:avLst/>
              <a:gdLst>
                <a:gd name="T0" fmla="*/ 1 w 133"/>
                <a:gd name="T1" fmla="*/ 0 h 110"/>
                <a:gd name="T2" fmla="*/ 1 w 133"/>
                <a:gd name="T3" fmla="*/ 2 h 110"/>
                <a:gd name="T4" fmla="*/ 1 w 133"/>
                <a:gd name="T5" fmla="*/ 2 h 110"/>
                <a:gd name="T6" fmla="*/ 1 w 133"/>
                <a:gd name="T7" fmla="*/ 2 h 110"/>
                <a:gd name="T8" fmla="*/ 0 w 133"/>
                <a:gd name="T9" fmla="*/ 2 h 110"/>
                <a:gd name="T10" fmla="*/ 0 w 133"/>
                <a:gd name="T11" fmla="*/ 2 h 110"/>
                <a:gd name="T12" fmla="*/ 1 w 133"/>
                <a:gd name="T13" fmla="*/ 2 h 110"/>
                <a:gd name="T14" fmla="*/ 1 w 133"/>
                <a:gd name="T15" fmla="*/ 2 h 110"/>
                <a:gd name="T16" fmla="*/ 1 w 133"/>
                <a:gd name="T17" fmla="*/ 2 h 110"/>
                <a:gd name="T18" fmla="*/ 1 w 133"/>
                <a:gd name="T19" fmla="*/ 2 h 110"/>
                <a:gd name="T20" fmla="*/ 1 w 133"/>
                <a:gd name="T21" fmla="*/ 2 h 110"/>
                <a:gd name="T22" fmla="*/ 1 w 133"/>
                <a:gd name="T23" fmla="*/ 2 h 110"/>
                <a:gd name="T24" fmla="*/ 1 w 133"/>
                <a:gd name="T25" fmla="*/ 2 h 110"/>
                <a:gd name="T26" fmla="*/ 1 w 133"/>
                <a:gd name="T27" fmla="*/ 2 h 110"/>
                <a:gd name="T28" fmla="*/ 1 w 133"/>
                <a:gd name="T29" fmla="*/ 2 h 110"/>
                <a:gd name="T30" fmla="*/ 1 w 133"/>
                <a:gd name="T31" fmla="*/ 2 h 110"/>
                <a:gd name="T32" fmla="*/ 1 w 133"/>
                <a:gd name="T33" fmla="*/ 2 h 110"/>
                <a:gd name="T34" fmla="*/ 1 w 133"/>
                <a:gd name="T35" fmla="*/ 0 h 110"/>
                <a:gd name="T36" fmla="*/ 1 w 133"/>
                <a:gd name="T37" fmla="*/ 0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3"/>
                <a:gd name="T58" fmla="*/ 0 h 110"/>
                <a:gd name="T59" fmla="*/ 133 w 133"/>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3" h="110">
                  <a:moveTo>
                    <a:pt x="49" y="0"/>
                  </a:moveTo>
                  <a:lnTo>
                    <a:pt x="31" y="30"/>
                  </a:lnTo>
                  <a:lnTo>
                    <a:pt x="14" y="59"/>
                  </a:lnTo>
                  <a:lnTo>
                    <a:pt x="3" y="93"/>
                  </a:lnTo>
                  <a:lnTo>
                    <a:pt x="0" y="110"/>
                  </a:lnTo>
                  <a:lnTo>
                    <a:pt x="98" y="110"/>
                  </a:lnTo>
                  <a:lnTo>
                    <a:pt x="126" y="42"/>
                  </a:lnTo>
                  <a:lnTo>
                    <a:pt x="126" y="34"/>
                  </a:lnTo>
                  <a:lnTo>
                    <a:pt x="129" y="34"/>
                  </a:lnTo>
                  <a:lnTo>
                    <a:pt x="133" y="25"/>
                  </a:lnTo>
                  <a:lnTo>
                    <a:pt x="129" y="17"/>
                  </a:lnTo>
                  <a:lnTo>
                    <a:pt x="129" y="13"/>
                  </a:lnTo>
                  <a:lnTo>
                    <a:pt x="122" y="8"/>
                  </a:lnTo>
                  <a:lnTo>
                    <a:pt x="119" y="8"/>
                  </a:lnTo>
                  <a:lnTo>
                    <a:pt x="56" y="0"/>
                  </a:lnTo>
                  <a:lnTo>
                    <a:pt x="49"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42" name="Freeform 340"/>
            <p:cNvSpPr>
              <a:spLocks/>
            </p:cNvSpPr>
            <p:nvPr/>
          </p:nvSpPr>
          <p:spPr bwMode="auto">
            <a:xfrm>
              <a:off x="1707" y="1208"/>
              <a:ext cx="95" cy="85"/>
            </a:xfrm>
            <a:custGeom>
              <a:avLst/>
              <a:gdLst>
                <a:gd name="T0" fmla="*/ 1 w 133"/>
                <a:gd name="T1" fmla="*/ 0 h 110"/>
                <a:gd name="T2" fmla="*/ 1 w 133"/>
                <a:gd name="T3" fmla="*/ 2 h 110"/>
                <a:gd name="T4" fmla="*/ 1 w 133"/>
                <a:gd name="T5" fmla="*/ 2 h 110"/>
                <a:gd name="T6" fmla="*/ 1 w 133"/>
                <a:gd name="T7" fmla="*/ 2 h 110"/>
                <a:gd name="T8" fmla="*/ 0 w 133"/>
                <a:gd name="T9" fmla="*/ 2 h 110"/>
                <a:gd name="T10" fmla="*/ 0 w 133"/>
                <a:gd name="T11" fmla="*/ 2 h 110"/>
                <a:gd name="T12" fmla="*/ 1 w 133"/>
                <a:gd name="T13" fmla="*/ 2 h 110"/>
                <a:gd name="T14" fmla="*/ 1 w 133"/>
                <a:gd name="T15" fmla="*/ 2 h 110"/>
                <a:gd name="T16" fmla="*/ 1 w 133"/>
                <a:gd name="T17" fmla="*/ 2 h 110"/>
                <a:gd name="T18" fmla="*/ 1 w 133"/>
                <a:gd name="T19" fmla="*/ 2 h 110"/>
                <a:gd name="T20" fmla="*/ 1 w 133"/>
                <a:gd name="T21" fmla="*/ 2 h 110"/>
                <a:gd name="T22" fmla="*/ 1 w 133"/>
                <a:gd name="T23" fmla="*/ 2 h 110"/>
                <a:gd name="T24" fmla="*/ 1 w 133"/>
                <a:gd name="T25" fmla="*/ 2 h 110"/>
                <a:gd name="T26" fmla="*/ 1 w 133"/>
                <a:gd name="T27" fmla="*/ 2 h 110"/>
                <a:gd name="T28" fmla="*/ 1 w 133"/>
                <a:gd name="T29" fmla="*/ 2 h 110"/>
                <a:gd name="T30" fmla="*/ 1 w 133"/>
                <a:gd name="T31" fmla="*/ 2 h 110"/>
                <a:gd name="T32" fmla="*/ 1 w 133"/>
                <a:gd name="T33" fmla="*/ 2 h 110"/>
                <a:gd name="T34" fmla="*/ 1 w 133"/>
                <a:gd name="T35" fmla="*/ 0 h 110"/>
                <a:gd name="T36" fmla="*/ 1 w 133"/>
                <a:gd name="T37" fmla="*/ 0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3"/>
                <a:gd name="T58" fmla="*/ 0 h 110"/>
                <a:gd name="T59" fmla="*/ 133 w 133"/>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3" h="110">
                  <a:moveTo>
                    <a:pt x="49" y="0"/>
                  </a:moveTo>
                  <a:lnTo>
                    <a:pt x="31" y="30"/>
                  </a:lnTo>
                  <a:lnTo>
                    <a:pt x="14" y="59"/>
                  </a:lnTo>
                  <a:lnTo>
                    <a:pt x="3" y="93"/>
                  </a:lnTo>
                  <a:lnTo>
                    <a:pt x="0" y="110"/>
                  </a:lnTo>
                  <a:lnTo>
                    <a:pt x="98" y="110"/>
                  </a:lnTo>
                  <a:lnTo>
                    <a:pt x="126" y="42"/>
                  </a:lnTo>
                  <a:lnTo>
                    <a:pt x="126" y="34"/>
                  </a:lnTo>
                  <a:lnTo>
                    <a:pt x="129" y="34"/>
                  </a:lnTo>
                  <a:lnTo>
                    <a:pt x="133" y="25"/>
                  </a:lnTo>
                  <a:lnTo>
                    <a:pt x="129" y="17"/>
                  </a:lnTo>
                  <a:lnTo>
                    <a:pt x="129" y="13"/>
                  </a:lnTo>
                  <a:lnTo>
                    <a:pt x="122" y="8"/>
                  </a:lnTo>
                  <a:lnTo>
                    <a:pt x="119" y="8"/>
                  </a:lnTo>
                  <a:lnTo>
                    <a:pt x="56" y="0"/>
                  </a:lnTo>
                  <a:lnTo>
                    <a:pt x="4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43" name="Freeform 341"/>
            <p:cNvSpPr>
              <a:spLocks/>
            </p:cNvSpPr>
            <p:nvPr/>
          </p:nvSpPr>
          <p:spPr bwMode="auto">
            <a:xfrm>
              <a:off x="1802" y="1069"/>
              <a:ext cx="530" cy="99"/>
            </a:xfrm>
            <a:custGeom>
              <a:avLst/>
              <a:gdLst>
                <a:gd name="T0" fmla="*/ 1 w 721"/>
                <a:gd name="T1" fmla="*/ 0 h 128"/>
                <a:gd name="T2" fmla="*/ 1 w 721"/>
                <a:gd name="T3" fmla="*/ 2 h 128"/>
                <a:gd name="T4" fmla="*/ 1 w 721"/>
                <a:gd name="T5" fmla="*/ 2 h 128"/>
                <a:gd name="T6" fmla="*/ 1 w 721"/>
                <a:gd name="T7" fmla="*/ 2 h 128"/>
                <a:gd name="T8" fmla="*/ 1 w 721"/>
                <a:gd name="T9" fmla="*/ 2 h 128"/>
                <a:gd name="T10" fmla="*/ 1 w 721"/>
                <a:gd name="T11" fmla="*/ 2 h 128"/>
                <a:gd name="T12" fmla="*/ 1 w 721"/>
                <a:gd name="T13" fmla="*/ 2 h 128"/>
                <a:gd name="T14" fmla="*/ 1 w 721"/>
                <a:gd name="T15" fmla="*/ 2 h 128"/>
                <a:gd name="T16" fmla="*/ 0 w 721"/>
                <a:gd name="T17" fmla="*/ 2 h 1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1"/>
                <a:gd name="T28" fmla="*/ 0 h 128"/>
                <a:gd name="T29" fmla="*/ 721 w 721"/>
                <a:gd name="T30" fmla="*/ 128 h 1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1" h="128">
                  <a:moveTo>
                    <a:pt x="721" y="0"/>
                  </a:moveTo>
                  <a:lnTo>
                    <a:pt x="707" y="9"/>
                  </a:lnTo>
                  <a:lnTo>
                    <a:pt x="686" y="13"/>
                  </a:lnTo>
                  <a:lnTo>
                    <a:pt x="682" y="13"/>
                  </a:lnTo>
                  <a:lnTo>
                    <a:pt x="518" y="30"/>
                  </a:lnTo>
                  <a:lnTo>
                    <a:pt x="354" y="51"/>
                  </a:lnTo>
                  <a:lnTo>
                    <a:pt x="193" y="85"/>
                  </a:lnTo>
                  <a:lnTo>
                    <a:pt x="28" y="124"/>
                  </a:lnTo>
                  <a:lnTo>
                    <a:pt x="0" y="12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44" name="Freeform 342"/>
            <p:cNvSpPr>
              <a:spLocks/>
            </p:cNvSpPr>
            <p:nvPr/>
          </p:nvSpPr>
          <p:spPr bwMode="auto">
            <a:xfrm>
              <a:off x="2288" y="845"/>
              <a:ext cx="1135" cy="610"/>
            </a:xfrm>
            <a:custGeom>
              <a:avLst/>
              <a:gdLst>
                <a:gd name="T0" fmla="*/ 1 w 1543"/>
                <a:gd name="T1" fmla="*/ 0 h 786"/>
                <a:gd name="T2" fmla="*/ 1 w 1543"/>
                <a:gd name="T3" fmla="*/ 2 h 786"/>
                <a:gd name="T4" fmla="*/ 1 w 1543"/>
                <a:gd name="T5" fmla="*/ 2 h 786"/>
                <a:gd name="T6" fmla="*/ 1 w 1543"/>
                <a:gd name="T7" fmla="*/ 2 h 786"/>
                <a:gd name="T8" fmla="*/ 1 w 1543"/>
                <a:gd name="T9" fmla="*/ 2 h 786"/>
                <a:gd name="T10" fmla="*/ 1 w 1543"/>
                <a:gd name="T11" fmla="*/ 2 h 786"/>
                <a:gd name="T12" fmla="*/ 1 w 1543"/>
                <a:gd name="T13" fmla="*/ 2 h 786"/>
                <a:gd name="T14" fmla="*/ 1 w 1543"/>
                <a:gd name="T15" fmla="*/ 2 h 786"/>
                <a:gd name="T16" fmla="*/ 1 w 1543"/>
                <a:gd name="T17" fmla="*/ 2 h 786"/>
                <a:gd name="T18" fmla="*/ 1 w 1543"/>
                <a:gd name="T19" fmla="*/ 2 h 786"/>
                <a:gd name="T20" fmla="*/ 1 w 1543"/>
                <a:gd name="T21" fmla="*/ 2 h 786"/>
                <a:gd name="T22" fmla="*/ 1 w 1543"/>
                <a:gd name="T23" fmla="*/ 2 h 786"/>
                <a:gd name="T24" fmla="*/ 1 w 1543"/>
                <a:gd name="T25" fmla="*/ 2 h 786"/>
                <a:gd name="T26" fmla="*/ 1 w 1543"/>
                <a:gd name="T27" fmla="*/ 2 h 786"/>
                <a:gd name="T28" fmla="*/ 1 w 1543"/>
                <a:gd name="T29" fmla="*/ 2 h 786"/>
                <a:gd name="T30" fmla="*/ 1 w 1543"/>
                <a:gd name="T31" fmla="*/ 2 h 786"/>
                <a:gd name="T32" fmla="*/ 1 w 1543"/>
                <a:gd name="T33" fmla="*/ 2 h 786"/>
                <a:gd name="T34" fmla="*/ 1 w 1543"/>
                <a:gd name="T35" fmla="*/ 2 h 786"/>
                <a:gd name="T36" fmla="*/ 1 w 1543"/>
                <a:gd name="T37" fmla="*/ 2 h 786"/>
                <a:gd name="T38" fmla="*/ 0 w 1543"/>
                <a:gd name="T39" fmla="*/ 2 h 7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43"/>
                <a:gd name="T61" fmla="*/ 0 h 786"/>
                <a:gd name="T62" fmla="*/ 1543 w 1543"/>
                <a:gd name="T63" fmla="*/ 786 h 78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43" h="786">
                  <a:moveTo>
                    <a:pt x="1319" y="0"/>
                  </a:moveTo>
                  <a:lnTo>
                    <a:pt x="1543" y="370"/>
                  </a:lnTo>
                  <a:lnTo>
                    <a:pt x="1543" y="485"/>
                  </a:lnTo>
                  <a:lnTo>
                    <a:pt x="1539" y="493"/>
                  </a:lnTo>
                  <a:lnTo>
                    <a:pt x="1504" y="506"/>
                  </a:lnTo>
                  <a:lnTo>
                    <a:pt x="1466" y="527"/>
                  </a:lnTo>
                  <a:lnTo>
                    <a:pt x="1434" y="553"/>
                  </a:lnTo>
                  <a:lnTo>
                    <a:pt x="1403" y="582"/>
                  </a:lnTo>
                  <a:lnTo>
                    <a:pt x="1378" y="621"/>
                  </a:lnTo>
                  <a:lnTo>
                    <a:pt x="1357" y="659"/>
                  </a:lnTo>
                  <a:lnTo>
                    <a:pt x="1343" y="706"/>
                  </a:lnTo>
                  <a:lnTo>
                    <a:pt x="1333" y="744"/>
                  </a:lnTo>
                  <a:lnTo>
                    <a:pt x="1333" y="748"/>
                  </a:lnTo>
                  <a:lnTo>
                    <a:pt x="1326" y="765"/>
                  </a:lnTo>
                  <a:lnTo>
                    <a:pt x="1312" y="774"/>
                  </a:lnTo>
                  <a:lnTo>
                    <a:pt x="1298" y="778"/>
                  </a:lnTo>
                  <a:lnTo>
                    <a:pt x="826" y="778"/>
                  </a:lnTo>
                  <a:lnTo>
                    <a:pt x="0" y="7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45" name="Freeform 343"/>
            <p:cNvSpPr>
              <a:spLocks/>
            </p:cNvSpPr>
            <p:nvPr/>
          </p:nvSpPr>
          <p:spPr bwMode="auto">
            <a:xfrm>
              <a:off x="3866" y="1127"/>
              <a:ext cx="72" cy="163"/>
            </a:xfrm>
            <a:custGeom>
              <a:avLst/>
              <a:gdLst>
                <a:gd name="T0" fmla="*/ 1 w 98"/>
                <a:gd name="T1" fmla="*/ 2 h 212"/>
                <a:gd name="T2" fmla="*/ 1 w 98"/>
                <a:gd name="T3" fmla="*/ 2 h 212"/>
                <a:gd name="T4" fmla="*/ 1 w 98"/>
                <a:gd name="T5" fmla="*/ 2 h 212"/>
                <a:gd name="T6" fmla="*/ 1 w 98"/>
                <a:gd name="T7" fmla="*/ 0 h 212"/>
                <a:gd name="T8" fmla="*/ 1 w 98"/>
                <a:gd name="T9" fmla="*/ 2 h 212"/>
                <a:gd name="T10" fmla="*/ 0 w 98"/>
                <a:gd name="T11" fmla="*/ 2 h 212"/>
                <a:gd name="T12" fmla="*/ 1 w 98"/>
                <a:gd name="T13" fmla="*/ 2 h 212"/>
                <a:gd name="T14" fmla="*/ 0 60000 65536"/>
                <a:gd name="T15" fmla="*/ 0 60000 65536"/>
                <a:gd name="T16" fmla="*/ 0 60000 65536"/>
                <a:gd name="T17" fmla="*/ 0 60000 65536"/>
                <a:gd name="T18" fmla="*/ 0 60000 65536"/>
                <a:gd name="T19" fmla="*/ 0 60000 65536"/>
                <a:gd name="T20" fmla="*/ 0 60000 65536"/>
                <a:gd name="T21" fmla="*/ 0 w 98"/>
                <a:gd name="T22" fmla="*/ 0 h 212"/>
                <a:gd name="T23" fmla="*/ 98 w 98"/>
                <a:gd name="T24" fmla="*/ 212 h 2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 h="212">
                  <a:moveTo>
                    <a:pt x="88" y="208"/>
                  </a:moveTo>
                  <a:lnTo>
                    <a:pt x="91" y="199"/>
                  </a:lnTo>
                  <a:lnTo>
                    <a:pt x="98" y="89"/>
                  </a:lnTo>
                  <a:lnTo>
                    <a:pt x="98" y="0"/>
                  </a:lnTo>
                  <a:lnTo>
                    <a:pt x="28" y="8"/>
                  </a:lnTo>
                  <a:lnTo>
                    <a:pt x="0" y="212"/>
                  </a:lnTo>
                  <a:lnTo>
                    <a:pt x="88" y="208"/>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rIns="0" anchor="ctr" anchorCtr="1"/>
            <a:lstStyle/>
            <a:p>
              <a:endParaRPr lang="ja-JP" altLang="en-US"/>
            </a:p>
          </p:txBody>
        </p:sp>
        <p:sp>
          <p:nvSpPr>
            <p:cNvPr id="45146" name="Freeform 344"/>
            <p:cNvSpPr>
              <a:spLocks/>
            </p:cNvSpPr>
            <p:nvPr/>
          </p:nvSpPr>
          <p:spPr bwMode="auto">
            <a:xfrm>
              <a:off x="3866" y="1127"/>
              <a:ext cx="72" cy="163"/>
            </a:xfrm>
            <a:custGeom>
              <a:avLst/>
              <a:gdLst>
                <a:gd name="T0" fmla="*/ 1 w 98"/>
                <a:gd name="T1" fmla="*/ 2 h 212"/>
                <a:gd name="T2" fmla="*/ 1 w 98"/>
                <a:gd name="T3" fmla="*/ 2 h 212"/>
                <a:gd name="T4" fmla="*/ 1 w 98"/>
                <a:gd name="T5" fmla="*/ 2 h 212"/>
                <a:gd name="T6" fmla="*/ 1 w 98"/>
                <a:gd name="T7" fmla="*/ 0 h 212"/>
                <a:gd name="T8" fmla="*/ 1 w 98"/>
                <a:gd name="T9" fmla="*/ 2 h 212"/>
                <a:gd name="T10" fmla="*/ 0 w 98"/>
                <a:gd name="T11" fmla="*/ 2 h 212"/>
                <a:gd name="T12" fmla="*/ 1 w 98"/>
                <a:gd name="T13" fmla="*/ 2 h 212"/>
                <a:gd name="T14" fmla="*/ 0 60000 65536"/>
                <a:gd name="T15" fmla="*/ 0 60000 65536"/>
                <a:gd name="T16" fmla="*/ 0 60000 65536"/>
                <a:gd name="T17" fmla="*/ 0 60000 65536"/>
                <a:gd name="T18" fmla="*/ 0 60000 65536"/>
                <a:gd name="T19" fmla="*/ 0 60000 65536"/>
                <a:gd name="T20" fmla="*/ 0 60000 65536"/>
                <a:gd name="T21" fmla="*/ 0 w 98"/>
                <a:gd name="T22" fmla="*/ 0 h 212"/>
                <a:gd name="T23" fmla="*/ 98 w 98"/>
                <a:gd name="T24" fmla="*/ 212 h 2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 h="212">
                  <a:moveTo>
                    <a:pt x="88" y="208"/>
                  </a:moveTo>
                  <a:lnTo>
                    <a:pt x="91" y="199"/>
                  </a:lnTo>
                  <a:lnTo>
                    <a:pt x="98" y="89"/>
                  </a:lnTo>
                  <a:lnTo>
                    <a:pt x="98" y="0"/>
                  </a:lnTo>
                  <a:lnTo>
                    <a:pt x="28" y="8"/>
                  </a:lnTo>
                  <a:lnTo>
                    <a:pt x="0" y="212"/>
                  </a:lnTo>
                  <a:lnTo>
                    <a:pt x="88" y="2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lIns="0" rIns="0" anchor="ctr" anchorCtr="1"/>
            <a:lstStyle/>
            <a:p>
              <a:endParaRPr lang="ja-JP" altLang="en-US"/>
            </a:p>
          </p:txBody>
        </p:sp>
        <p:sp>
          <p:nvSpPr>
            <p:cNvPr id="45147" name="Line 345"/>
            <p:cNvSpPr>
              <a:spLocks noChangeShapeType="1"/>
            </p:cNvSpPr>
            <p:nvPr/>
          </p:nvSpPr>
          <p:spPr bwMode="auto">
            <a:xfrm flipV="1">
              <a:off x="3870" y="1264"/>
              <a:ext cx="6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48" name="Line 346"/>
            <p:cNvSpPr>
              <a:spLocks noChangeShapeType="1"/>
            </p:cNvSpPr>
            <p:nvPr/>
          </p:nvSpPr>
          <p:spPr bwMode="auto">
            <a:xfrm flipV="1">
              <a:off x="3877" y="1224"/>
              <a:ext cx="59"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sp>
          <p:nvSpPr>
            <p:cNvPr id="45149" name="Line 347"/>
            <p:cNvSpPr>
              <a:spLocks noChangeShapeType="1"/>
            </p:cNvSpPr>
            <p:nvPr/>
          </p:nvSpPr>
          <p:spPr bwMode="auto">
            <a:xfrm flipV="1">
              <a:off x="3881" y="1172"/>
              <a:ext cx="57"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lIns="0" rIns="0" anchor="ctr" anchorCtr="1"/>
            <a:lstStyle/>
            <a:p>
              <a:endParaRPr lang="ja-JP" altLang="en-US"/>
            </a:p>
          </p:txBody>
        </p:sp>
      </p:grpSp>
      <p:sp>
        <p:nvSpPr>
          <p:cNvPr id="45079" name="Rectangle 350"/>
          <p:cNvSpPr>
            <a:spLocks noChangeArrowheads="1"/>
          </p:cNvSpPr>
          <p:nvPr/>
        </p:nvSpPr>
        <p:spPr bwMode="auto">
          <a:xfrm>
            <a:off x="471488" y="411163"/>
            <a:ext cx="7291387"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tIns="10800" bIns="10800"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Blip>
                <a:blip r:embed="rId13"/>
              </a:buBlip>
            </a:pPr>
            <a:r>
              <a:rPr lang="en-US" altLang="ja-JP" b="1">
                <a:solidFill>
                  <a:srgbClr val="003399"/>
                </a:solidFill>
                <a:latin typeface="ＭＳ Ｐゴシック" pitchFamily="50" charset="-128"/>
              </a:rPr>
              <a:t>IT in the current/near future</a:t>
            </a:r>
          </a:p>
        </p:txBody>
      </p:sp>
      <p:sp>
        <p:nvSpPr>
          <p:cNvPr id="348" name="Text Box 97"/>
          <p:cNvSpPr txBox="1">
            <a:spLocks noChangeArrowheads="1"/>
          </p:cNvSpPr>
          <p:nvPr/>
        </p:nvSpPr>
        <p:spPr bwMode="auto">
          <a:xfrm>
            <a:off x="6750050" y="5113338"/>
            <a:ext cx="1174750" cy="292100"/>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ClrTx/>
              <a:buFontTx/>
              <a:buNone/>
            </a:pPr>
            <a:r>
              <a:rPr lang="en-US" altLang="ja-JP" sz="1300" b="1">
                <a:solidFill>
                  <a:srgbClr val="FF0000"/>
                </a:solidFill>
                <a:latin typeface="Times New Roman" pitchFamily="18" charset="0"/>
                <a:cs typeface="Times New Roman" pitchFamily="18" charset="0"/>
              </a:rPr>
              <a:t>Personal Life</a:t>
            </a:r>
            <a:endParaRPr lang="ja-JP" altLang="en-US" sz="1300" b="1">
              <a:solidFill>
                <a:srgbClr val="FF0000"/>
              </a:solidFill>
              <a:latin typeface="Times New Roman" pitchFamily="18" charset="0"/>
              <a:cs typeface="Times New Roman" pitchFamily="18" charset="0"/>
            </a:endParaRPr>
          </a:p>
        </p:txBody>
      </p:sp>
      <p:sp>
        <p:nvSpPr>
          <p:cNvPr id="349" name="Text Box 97"/>
          <p:cNvSpPr txBox="1">
            <a:spLocks noChangeArrowheads="1"/>
          </p:cNvSpPr>
          <p:nvPr/>
        </p:nvSpPr>
        <p:spPr bwMode="auto">
          <a:xfrm>
            <a:off x="8177213" y="3924300"/>
            <a:ext cx="966787" cy="492125"/>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1300" b="1">
                <a:solidFill>
                  <a:srgbClr val="FF0000"/>
                </a:solidFill>
                <a:latin typeface="Times New Roman" pitchFamily="18" charset="0"/>
                <a:cs typeface="Times New Roman" pitchFamily="18" charset="0"/>
              </a:rPr>
              <a:t>Car/ Embedded</a:t>
            </a:r>
            <a:endParaRPr lang="ja-JP" altLang="en-US" sz="1300" b="1">
              <a:solidFill>
                <a:srgbClr val="FF0000"/>
              </a:solidFill>
              <a:latin typeface="Times New Roman" pitchFamily="18" charset="0"/>
              <a:cs typeface="Times New Roman" pitchFamily="18" charset="0"/>
            </a:endParaRPr>
          </a:p>
        </p:txBody>
      </p:sp>
      <p:sp>
        <p:nvSpPr>
          <p:cNvPr id="45082" name="Text Box 15"/>
          <p:cNvSpPr txBox="1">
            <a:spLocks noChangeArrowheads="1"/>
          </p:cNvSpPr>
          <p:nvPr/>
        </p:nvSpPr>
        <p:spPr bwMode="auto">
          <a:xfrm>
            <a:off x="465138" y="2166938"/>
            <a:ext cx="9588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Broadcasting Satellite</a:t>
            </a:r>
            <a:endParaRPr lang="ja-JP" altLang="en-US" sz="1200" b="1">
              <a:solidFill>
                <a:srgbClr val="FFFFFF"/>
              </a:solidFill>
              <a:latin typeface="Times New Roman" pitchFamily="18" charset="0"/>
              <a:cs typeface="Times New Roman" pitchFamily="18" charset="0"/>
            </a:endParaRPr>
          </a:p>
        </p:txBody>
      </p:sp>
      <p:sp>
        <p:nvSpPr>
          <p:cNvPr id="45083" name="Text Box 15"/>
          <p:cNvSpPr txBox="1">
            <a:spLocks noChangeArrowheads="1"/>
          </p:cNvSpPr>
          <p:nvPr/>
        </p:nvSpPr>
        <p:spPr bwMode="auto">
          <a:xfrm>
            <a:off x="490538" y="2540000"/>
            <a:ext cx="757237"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GPS,</a:t>
            </a:r>
          </a:p>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Navigation Satellite</a:t>
            </a:r>
            <a:endParaRPr lang="ja-JP" altLang="en-US" sz="1200" b="1">
              <a:solidFill>
                <a:srgbClr val="FFFFFF"/>
              </a:solidFill>
              <a:latin typeface="Times New Roman" pitchFamily="18" charset="0"/>
              <a:cs typeface="Times New Roman" pitchFamily="18" charset="0"/>
            </a:endParaRPr>
          </a:p>
        </p:txBody>
      </p:sp>
      <p:sp>
        <p:nvSpPr>
          <p:cNvPr id="45084" name="Text Box 15"/>
          <p:cNvSpPr txBox="1">
            <a:spLocks noChangeArrowheads="1"/>
          </p:cNvSpPr>
          <p:nvPr/>
        </p:nvSpPr>
        <p:spPr bwMode="auto">
          <a:xfrm>
            <a:off x="534988" y="3349625"/>
            <a:ext cx="7064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Military</a:t>
            </a:r>
          </a:p>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Satellite</a:t>
            </a:r>
            <a:endParaRPr lang="ja-JP" altLang="en-US" sz="1200" b="1">
              <a:solidFill>
                <a:srgbClr val="FFFFFF"/>
              </a:solidFill>
              <a:latin typeface="Times New Roman" pitchFamily="18" charset="0"/>
              <a:cs typeface="Times New Roman" pitchFamily="18" charset="0"/>
            </a:endParaRPr>
          </a:p>
        </p:txBody>
      </p:sp>
      <p:sp>
        <p:nvSpPr>
          <p:cNvPr id="45085" name="Text Box 15"/>
          <p:cNvSpPr txBox="1">
            <a:spLocks noChangeArrowheads="1"/>
          </p:cNvSpPr>
          <p:nvPr/>
        </p:nvSpPr>
        <p:spPr bwMode="auto">
          <a:xfrm>
            <a:off x="3613150" y="1571625"/>
            <a:ext cx="8890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Earth Observatory  Satellite</a:t>
            </a:r>
            <a:endParaRPr lang="ja-JP" altLang="en-US" sz="1200" b="1">
              <a:solidFill>
                <a:srgbClr val="FFFFFF"/>
              </a:solidFill>
              <a:latin typeface="Times New Roman" pitchFamily="18" charset="0"/>
              <a:cs typeface="Times New Roman" pitchFamily="18" charset="0"/>
            </a:endParaRPr>
          </a:p>
        </p:txBody>
      </p:sp>
      <p:sp>
        <p:nvSpPr>
          <p:cNvPr id="45086" name="Text Box 15"/>
          <p:cNvSpPr txBox="1">
            <a:spLocks noChangeArrowheads="1"/>
          </p:cNvSpPr>
          <p:nvPr/>
        </p:nvSpPr>
        <p:spPr bwMode="auto">
          <a:xfrm>
            <a:off x="3770313" y="2073275"/>
            <a:ext cx="7064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Climate Satellite</a:t>
            </a:r>
            <a:endParaRPr lang="ja-JP" altLang="en-US" sz="1200" b="1">
              <a:solidFill>
                <a:srgbClr val="FFFFFF"/>
              </a:solidFill>
              <a:latin typeface="Times New Roman" pitchFamily="18" charset="0"/>
              <a:cs typeface="Times New Roman" pitchFamily="18" charset="0"/>
            </a:endParaRPr>
          </a:p>
        </p:txBody>
      </p:sp>
      <p:sp>
        <p:nvSpPr>
          <p:cNvPr id="45087" name="Text Box 15"/>
          <p:cNvSpPr txBox="1">
            <a:spLocks noChangeArrowheads="1"/>
          </p:cNvSpPr>
          <p:nvPr/>
        </p:nvSpPr>
        <p:spPr bwMode="auto">
          <a:xfrm>
            <a:off x="3700463" y="3063875"/>
            <a:ext cx="7064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Geodetic Satellite</a:t>
            </a:r>
            <a:endParaRPr lang="ja-JP" altLang="en-US" sz="1200" b="1">
              <a:solidFill>
                <a:srgbClr val="FFFFFF"/>
              </a:solidFill>
              <a:latin typeface="Times New Roman" pitchFamily="18" charset="0"/>
              <a:cs typeface="Times New Roman" pitchFamily="18" charset="0"/>
            </a:endParaRPr>
          </a:p>
        </p:txBody>
      </p:sp>
      <p:sp>
        <p:nvSpPr>
          <p:cNvPr id="45088" name="Text Box 15"/>
          <p:cNvSpPr txBox="1">
            <a:spLocks noChangeArrowheads="1"/>
          </p:cNvSpPr>
          <p:nvPr/>
        </p:nvSpPr>
        <p:spPr bwMode="auto">
          <a:xfrm>
            <a:off x="6646863" y="1295400"/>
            <a:ext cx="6858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National Defense  System</a:t>
            </a:r>
            <a:endParaRPr lang="ja-JP" altLang="en-US" sz="1200" b="1">
              <a:solidFill>
                <a:srgbClr val="FFFFFF"/>
              </a:solidFill>
              <a:latin typeface="Times New Roman" pitchFamily="18" charset="0"/>
              <a:cs typeface="Times New Roman" pitchFamily="18" charset="0"/>
            </a:endParaRPr>
          </a:p>
        </p:txBody>
      </p:sp>
      <p:sp>
        <p:nvSpPr>
          <p:cNvPr id="45089" name="Text Box 15"/>
          <p:cNvSpPr txBox="1">
            <a:spLocks noChangeArrowheads="1"/>
          </p:cNvSpPr>
          <p:nvPr/>
        </p:nvSpPr>
        <p:spPr bwMode="auto">
          <a:xfrm>
            <a:off x="6532563" y="1752600"/>
            <a:ext cx="598487"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Traffic Control system</a:t>
            </a:r>
          </a:p>
        </p:txBody>
      </p:sp>
      <p:sp>
        <p:nvSpPr>
          <p:cNvPr id="45090" name="Text Box 15"/>
          <p:cNvSpPr txBox="1">
            <a:spLocks noChangeArrowheads="1"/>
          </p:cNvSpPr>
          <p:nvPr/>
        </p:nvSpPr>
        <p:spPr bwMode="auto">
          <a:xfrm>
            <a:off x="6296025" y="2185988"/>
            <a:ext cx="5969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Railway</a:t>
            </a:r>
          </a:p>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Control</a:t>
            </a:r>
          </a:p>
        </p:txBody>
      </p:sp>
      <p:sp>
        <p:nvSpPr>
          <p:cNvPr id="45091" name="Text Box 15"/>
          <p:cNvSpPr txBox="1">
            <a:spLocks noChangeArrowheads="1"/>
          </p:cNvSpPr>
          <p:nvPr/>
        </p:nvSpPr>
        <p:spPr bwMode="auto">
          <a:xfrm>
            <a:off x="5680075" y="2514600"/>
            <a:ext cx="89693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Physical Distribution Management</a:t>
            </a:r>
          </a:p>
        </p:txBody>
      </p:sp>
      <p:sp>
        <p:nvSpPr>
          <p:cNvPr id="45092" name="Text Box 15"/>
          <p:cNvSpPr txBox="1">
            <a:spLocks noChangeArrowheads="1"/>
          </p:cNvSpPr>
          <p:nvPr/>
        </p:nvSpPr>
        <p:spPr bwMode="auto">
          <a:xfrm>
            <a:off x="5153025" y="2933700"/>
            <a:ext cx="596900"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Weather Forecast System</a:t>
            </a:r>
          </a:p>
        </p:txBody>
      </p:sp>
      <p:sp>
        <p:nvSpPr>
          <p:cNvPr id="45093" name="Text Box 15"/>
          <p:cNvSpPr txBox="1">
            <a:spLocks noChangeArrowheads="1"/>
          </p:cNvSpPr>
          <p:nvPr/>
        </p:nvSpPr>
        <p:spPr bwMode="auto">
          <a:xfrm>
            <a:off x="7570788" y="1528763"/>
            <a:ext cx="89693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Fixed-Line</a:t>
            </a:r>
          </a:p>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Phone NW</a:t>
            </a:r>
          </a:p>
        </p:txBody>
      </p:sp>
      <p:sp>
        <p:nvSpPr>
          <p:cNvPr id="45094" name="Text Box 15"/>
          <p:cNvSpPr txBox="1">
            <a:spLocks noChangeArrowheads="1"/>
          </p:cNvSpPr>
          <p:nvPr/>
        </p:nvSpPr>
        <p:spPr bwMode="auto">
          <a:xfrm>
            <a:off x="7456488" y="2012950"/>
            <a:ext cx="10636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Mobile Phone NW</a:t>
            </a:r>
          </a:p>
        </p:txBody>
      </p:sp>
      <p:sp>
        <p:nvSpPr>
          <p:cNvPr id="45095" name="Text Box 15"/>
          <p:cNvSpPr txBox="1">
            <a:spLocks noChangeArrowheads="1"/>
          </p:cNvSpPr>
          <p:nvPr/>
        </p:nvSpPr>
        <p:spPr bwMode="auto">
          <a:xfrm>
            <a:off x="7342188" y="2384425"/>
            <a:ext cx="1309687"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TV-Radio Broadcasting NW</a:t>
            </a:r>
          </a:p>
        </p:txBody>
      </p:sp>
      <p:sp>
        <p:nvSpPr>
          <p:cNvPr id="45096" name="Text Box 15"/>
          <p:cNvSpPr txBox="1">
            <a:spLocks noChangeArrowheads="1"/>
          </p:cNvSpPr>
          <p:nvPr/>
        </p:nvSpPr>
        <p:spPr bwMode="auto">
          <a:xfrm>
            <a:off x="7148513" y="2746375"/>
            <a:ext cx="10636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Postal  Mail System</a:t>
            </a:r>
          </a:p>
        </p:txBody>
      </p:sp>
      <p:sp>
        <p:nvSpPr>
          <p:cNvPr id="45097" name="Text Box 15"/>
          <p:cNvSpPr txBox="1">
            <a:spLocks noChangeArrowheads="1"/>
          </p:cNvSpPr>
          <p:nvPr/>
        </p:nvSpPr>
        <p:spPr bwMode="auto">
          <a:xfrm>
            <a:off x="6937375" y="3128963"/>
            <a:ext cx="147637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Electricity, Gas, Water Service System</a:t>
            </a:r>
          </a:p>
        </p:txBody>
      </p:sp>
      <p:sp>
        <p:nvSpPr>
          <p:cNvPr id="45098" name="Text Box 15"/>
          <p:cNvSpPr txBox="1">
            <a:spLocks noChangeArrowheads="1"/>
          </p:cNvSpPr>
          <p:nvPr/>
        </p:nvSpPr>
        <p:spPr bwMode="auto">
          <a:xfrm>
            <a:off x="6497638" y="3481388"/>
            <a:ext cx="153828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rIns="0" anchor="ctr">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Earthquake Prediction</a:t>
            </a:r>
          </a:p>
          <a:p>
            <a:pPr eaLnBrk="1" hangingPunct="1">
              <a:lnSpc>
                <a:spcPts val="1000"/>
              </a:lnSpc>
              <a:spcBef>
                <a:spcPct val="0"/>
              </a:spcBef>
              <a:buClrTx/>
              <a:buFontTx/>
              <a:buNone/>
            </a:pPr>
            <a:r>
              <a:rPr lang="en-US" altLang="ja-JP" sz="1200" b="1">
                <a:solidFill>
                  <a:srgbClr val="FFFFFF"/>
                </a:solidFill>
                <a:latin typeface="Times New Roman" pitchFamily="18" charset="0"/>
                <a:cs typeface="Times New Roman" pitchFamily="18" charset="0"/>
              </a:rPr>
              <a:t>System</a:t>
            </a:r>
          </a:p>
        </p:txBody>
      </p:sp>
      <p:sp>
        <p:nvSpPr>
          <p:cNvPr id="45099" name="Text Box 100"/>
          <p:cNvSpPr txBox="1">
            <a:spLocks noChangeArrowheads="1"/>
          </p:cNvSpPr>
          <p:nvPr/>
        </p:nvSpPr>
        <p:spPr bwMode="auto">
          <a:xfrm>
            <a:off x="466725" y="1087438"/>
            <a:ext cx="1133475" cy="292100"/>
          </a:xfrm>
          <a:prstGeom prst="rect">
            <a:avLst/>
          </a:prstGeom>
          <a:solidFill>
            <a:schemeClr val="bg1"/>
          </a:solidFill>
          <a:ln w="12700" algn="ctr">
            <a:solidFill>
              <a:schemeClr val="tx1"/>
            </a:solidFill>
            <a:miter lim="800000"/>
            <a:headEnd/>
            <a:tailEnd/>
          </a:ln>
        </p:spPr>
        <p:txBody>
          <a:bodyPr rIns="18000">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ClrTx/>
              <a:buFontTx/>
              <a:buNone/>
            </a:pPr>
            <a:r>
              <a:rPr lang="en-US" altLang="ja-JP" sz="1300" b="1">
                <a:solidFill>
                  <a:srgbClr val="FF0000"/>
                </a:solidFill>
                <a:latin typeface="Times New Roman" pitchFamily="18" charset="0"/>
                <a:cs typeface="Times New Roman" pitchFamily="18" charset="0"/>
              </a:rPr>
              <a:t>Global Level</a:t>
            </a:r>
            <a:endParaRPr lang="ja-JP" altLang="en-US" sz="1300" b="1">
              <a:solidFill>
                <a:srgbClr val="FF0000"/>
              </a:solidFill>
              <a:latin typeface="Times New Roman" pitchFamily="18" charset="0"/>
              <a:cs typeface="Times New Roman" pitchFamily="18" charset="0"/>
            </a:endParaRPr>
          </a:p>
        </p:txBody>
      </p:sp>
      <p:sp>
        <p:nvSpPr>
          <p:cNvPr id="45100" name="Text Box 100"/>
          <p:cNvSpPr txBox="1">
            <a:spLocks noChangeArrowheads="1"/>
          </p:cNvSpPr>
          <p:nvPr/>
        </p:nvSpPr>
        <p:spPr bwMode="auto">
          <a:xfrm>
            <a:off x="4641850" y="1058863"/>
            <a:ext cx="1311275" cy="292100"/>
          </a:xfrm>
          <a:prstGeom prst="rect">
            <a:avLst/>
          </a:prstGeom>
          <a:solidFill>
            <a:schemeClr val="bg1"/>
          </a:solidFill>
          <a:ln w="19050" algn="ctr">
            <a:solidFill>
              <a:schemeClr val="tx1"/>
            </a:solidFill>
            <a:miter lim="800000"/>
            <a:headEnd/>
            <a:tailEnd/>
          </a:ln>
        </p:spPr>
        <p:txBody>
          <a:bodyPr rIns="18000">
            <a:spAutoFit/>
          </a:bodyPr>
          <a:lstStyle>
            <a:lvl1pPr defTabSz="957263"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defTabSz="957263"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defTabSz="957263"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defTabSz="957263"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defTabSz="957263"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defTabSz="957263"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ClrTx/>
              <a:buFontTx/>
              <a:buNone/>
            </a:pPr>
            <a:r>
              <a:rPr lang="en-US" altLang="ja-JP" sz="1300" b="1">
                <a:solidFill>
                  <a:srgbClr val="FF0000"/>
                </a:solidFill>
                <a:latin typeface="Times New Roman" pitchFamily="18" charset="0"/>
                <a:cs typeface="Times New Roman" pitchFamily="18" charset="0"/>
              </a:rPr>
              <a:t>National Level</a:t>
            </a:r>
            <a:endParaRPr lang="ja-JP" altLang="en-US" sz="1300" b="1">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611181289"/>
      </p:ext>
    </p:extLst>
  </p:cSld>
  <p:clrMapOvr>
    <a:masterClrMapping/>
  </p:clrMapOvr>
  <p:transition spd="med">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http://i2.wp.com/thailog.net/wp-content/uploads/2014/10/43f3961e0d41166bcad6f7710f41a049.jpg?zoom=1.5&amp;resize=680%2C453">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724"/>
            <a:ext cx="6477000" cy="4314826"/>
          </a:xfrm>
          <a:prstGeom prst="rect">
            <a:avLst/>
          </a:prstGeom>
          <a:noFill/>
          <a:extLst>
            <a:ext uri="{909E8E84-426E-40DD-AFC4-6F175D3DCCD1}">
              <a14:hiddenFill xmlns:a14="http://schemas.microsoft.com/office/drawing/2010/main">
                <a:solidFill>
                  <a:srgbClr val="FFFFFF"/>
                </a:solidFill>
              </a14:hiddenFill>
            </a:ext>
          </a:extLst>
        </p:spPr>
      </p:pic>
      <p:pic>
        <p:nvPicPr>
          <p:cNvPr id="56328" name="Picture 8" descr="http://i2.wp.com/thailog.net/wp-content/uploads/2014/10/e479b0c3de9c5ac63c366c0659d3c36d.jpg?zoom=1.5&amp;resize=680%2C452">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520" y="1556792"/>
            <a:ext cx="6477000" cy="4305301"/>
          </a:xfrm>
          <a:prstGeom prst="rect">
            <a:avLst/>
          </a:prstGeom>
          <a:noFill/>
          <a:extLst>
            <a:ext uri="{909E8E84-426E-40DD-AFC4-6F175D3DCCD1}">
              <a14:hiddenFill xmlns:a14="http://schemas.microsoft.com/office/drawing/2010/main">
                <a:solidFill>
                  <a:srgbClr val="FFFFFF"/>
                </a:solidFill>
              </a14:hiddenFill>
            </a:ext>
          </a:extLst>
        </p:spPr>
      </p:pic>
      <p:pic>
        <p:nvPicPr>
          <p:cNvPr id="56324" name="Picture 4" descr="http://i0.wp.com/thailog.net/wp-content/uploads/2014/10/8a3e9e907af00a608a340a003bc19fe4.jpg?zoom=1.5&amp;resize=680%2C452">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7611" y="2094136"/>
            <a:ext cx="6477000" cy="4305301"/>
          </a:xfrm>
          <a:prstGeom prst="rect">
            <a:avLst/>
          </a:prstGeom>
          <a:noFill/>
          <a:extLst>
            <a:ext uri="{909E8E84-426E-40DD-AFC4-6F175D3DCCD1}">
              <a14:hiddenFill xmlns:a14="http://schemas.microsoft.com/office/drawing/2010/main">
                <a:solidFill>
                  <a:srgbClr val="FFFFFF"/>
                </a:solidFill>
              </a14:hiddenFill>
            </a:ext>
          </a:extLst>
        </p:spPr>
      </p:pic>
      <p:pic>
        <p:nvPicPr>
          <p:cNvPr id="56326" name="Picture 6" descr="http://i2.wp.com/thailog.net/wp-content/uploads/2014/10/8ddc135bc9bcaf23dd8f9e1b686f3d4e.jpg?zoom=1.5&amp;resize=680%2C453">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552" y="2176137"/>
            <a:ext cx="6477000" cy="4314826"/>
          </a:xfrm>
          <a:prstGeom prst="rect">
            <a:avLst/>
          </a:prstGeom>
          <a:noFill/>
          <a:extLst>
            <a:ext uri="{909E8E84-426E-40DD-AFC4-6F175D3DCCD1}">
              <a14:hiddenFill xmlns:a14="http://schemas.microsoft.com/office/drawing/2010/main">
                <a:solidFill>
                  <a:srgbClr val="FFFFFF"/>
                </a:solidFill>
              </a14:hiddenFill>
            </a:ext>
          </a:extLst>
        </p:spPr>
      </p:pic>
      <p:pic>
        <p:nvPicPr>
          <p:cNvPr id="56330" name="Picture 10" descr="http://i0.wp.com/thailog.net/wp-content/uploads/2014/10/b49d3514dc4e84dfab4ef584cddc7687.jpg?zoom=1.5&amp;resize=680%2C382">
            <a:hlinkClick r:id="rId10"/>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246" y="260648"/>
            <a:ext cx="9229086" cy="5184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2242569"/>
      </p:ext>
    </p:extLst>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56322"/>
                                        </p:tgtEl>
                                        <p:attrNameLst>
                                          <p:attrName>style.visibility</p:attrName>
                                        </p:attrNameLst>
                                      </p:cBhvr>
                                      <p:to>
                                        <p:strVal val="visible"/>
                                      </p:to>
                                    </p:set>
                                    <p:animEffect transition="in" filter="circle(out)">
                                      <p:cBhvr>
                                        <p:cTn id="7" dur="1000"/>
                                        <p:tgtEl>
                                          <p:spTgt spid="5632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56328"/>
                                        </p:tgtEl>
                                        <p:attrNameLst>
                                          <p:attrName>style.visibility</p:attrName>
                                        </p:attrNameLst>
                                      </p:cBhvr>
                                      <p:to>
                                        <p:strVal val="visible"/>
                                      </p:to>
                                    </p:set>
                                    <p:animEffect transition="in" filter="circle(out)">
                                      <p:cBhvr>
                                        <p:cTn id="12" dur="1000"/>
                                        <p:tgtEl>
                                          <p:spTgt spid="5632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32" fill="hold" nodeType="clickEffect">
                                  <p:stCondLst>
                                    <p:cond delay="0"/>
                                  </p:stCondLst>
                                  <p:childTnLst>
                                    <p:set>
                                      <p:cBhvr>
                                        <p:cTn id="16" dur="1" fill="hold">
                                          <p:stCondLst>
                                            <p:cond delay="0"/>
                                          </p:stCondLst>
                                        </p:cTn>
                                        <p:tgtEl>
                                          <p:spTgt spid="56324"/>
                                        </p:tgtEl>
                                        <p:attrNameLst>
                                          <p:attrName>style.visibility</p:attrName>
                                        </p:attrNameLst>
                                      </p:cBhvr>
                                      <p:to>
                                        <p:strVal val="visible"/>
                                      </p:to>
                                    </p:set>
                                    <p:animEffect transition="in" filter="circle(out)">
                                      <p:cBhvr>
                                        <p:cTn id="17" dur="1000"/>
                                        <p:tgtEl>
                                          <p:spTgt spid="56324"/>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32" fill="hold" nodeType="clickEffect">
                                  <p:stCondLst>
                                    <p:cond delay="0"/>
                                  </p:stCondLst>
                                  <p:childTnLst>
                                    <p:set>
                                      <p:cBhvr>
                                        <p:cTn id="21" dur="1" fill="hold">
                                          <p:stCondLst>
                                            <p:cond delay="0"/>
                                          </p:stCondLst>
                                        </p:cTn>
                                        <p:tgtEl>
                                          <p:spTgt spid="56326"/>
                                        </p:tgtEl>
                                        <p:attrNameLst>
                                          <p:attrName>style.visibility</p:attrName>
                                        </p:attrNameLst>
                                      </p:cBhvr>
                                      <p:to>
                                        <p:strVal val="visible"/>
                                      </p:to>
                                    </p:set>
                                    <p:animEffect transition="in" filter="circle(out)">
                                      <p:cBhvr>
                                        <p:cTn id="22" dur="1000"/>
                                        <p:tgtEl>
                                          <p:spTgt spid="56326"/>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32" fill="hold" nodeType="clickEffect">
                                  <p:stCondLst>
                                    <p:cond delay="0"/>
                                  </p:stCondLst>
                                  <p:childTnLst>
                                    <p:set>
                                      <p:cBhvr>
                                        <p:cTn id="26" dur="1" fill="hold">
                                          <p:stCondLst>
                                            <p:cond delay="0"/>
                                          </p:stCondLst>
                                        </p:cTn>
                                        <p:tgtEl>
                                          <p:spTgt spid="56330"/>
                                        </p:tgtEl>
                                        <p:attrNameLst>
                                          <p:attrName>style.visibility</p:attrName>
                                        </p:attrNameLst>
                                      </p:cBhvr>
                                      <p:to>
                                        <p:strVal val="visible"/>
                                      </p:to>
                                    </p:set>
                                    <p:animEffect transition="in" filter="circle(out)">
                                      <p:cBhvr>
                                        <p:cTn id="27" dur="1000"/>
                                        <p:tgtEl>
                                          <p:spTgt spid="56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subTitle" idx="1"/>
          </p:nvPr>
        </p:nvSpPr>
        <p:spPr>
          <a:xfrm>
            <a:off x="1476375" y="2060575"/>
            <a:ext cx="6400800" cy="1223963"/>
          </a:xfrm>
        </p:spPr>
        <p:txBody>
          <a:bodyPr/>
          <a:lstStyle/>
          <a:p>
            <a:pPr algn="ctr" eaLnBrk="1" hangingPunct="1"/>
            <a:r>
              <a:rPr lang="en-US" altLang="ja-JP" sz="3200" b="1" smtClean="0"/>
              <a:t>Thank you</a:t>
            </a:r>
            <a:r>
              <a:rPr lang="en-US" altLang="ja-JP" b="1" smtClean="0"/>
              <a:t>	</a:t>
            </a:r>
          </a:p>
        </p:txBody>
      </p:sp>
      <p:sp>
        <p:nvSpPr>
          <p:cNvPr id="26627" name="正方形/長方形 2"/>
          <p:cNvSpPr>
            <a:spLocks noChangeArrowheads="1"/>
          </p:cNvSpPr>
          <p:nvPr/>
        </p:nvSpPr>
        <p:spPr bwMode="auto">
          <a:xfrm>
            <a:off x="971550" y="5516563"/>
            <a:ext cx="7200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b="1"/>
              <a:t>http://www.ipa.go.jp/english/humandev/mutualrecognition.html</a:t>
            </a:r>
            <a:endParaRPr lang="ja-JP" altLang="en-US" sz="1800" b="1"/>
          </a:p>
        </p:txBody>
      </p:sp>
      <p:sp>
        <p:nvSpPr>
          <p:cNvPr id="26628" name="テキスト ボックス 3"/>
          <p:cNvSpPr txBox="1">
            <a:spLocks noChangeArrowheads="1"/>
          </p:cNvSpPr>
          <p:nvPr/>
        </p:nvSpPr>
        <p:spPr bwMode="auto">
          <a:xfrm>
            <a:off x="755650" y="5013325"/>
            <a:ext cx="1949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400" b="1"/>
              <a:t>ITEE in Asia</a:t>
            </a:r>
            <a:endParaRPr lang="ja-JP" altLang="en-US" sz="2400" b="1"/>
          </a:p>
        </p:txBody>
      </p:sp>
      <p:sp>
        <p:nvSpPr>
          <p:cNvPr id="26629" name="テキスト ボックス 5"/>
          <p:cNvSpPr txBox="1">
            <a:spLocks noChangeArrowheads="1"/>
          </p:cNvSpPr>
          <p:nvPr/>
        </p:nvSpPr>
        <p:spPr bwMode="auto">
          <a:xfrm>
            <a:off x="755650" y="4005263"/>
            <a:ext cx="68818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400" b="1"/>
              <a:t>ITPEC (IT Professionals Examination Council)</a:t>
            </a:r>
            <a:endParaRPr lang="ja-JP" altLang="en-US" sz="2400" b="1"/>
          </a:p>
        </p:txBody>
      </p:sp>
      <p:sp>
        <p:nvSpPr>
          <p:cNvPr id="26630" name="正方形/長方形 6"/>
          <p:cNvSpPr>
            <a:spLocks noChangeArrowheads="1"/>
          </p:cNvSpPr>
          <p:nvPr/>
        </p:nvSpPr>
        <p:spPr bwMode="auto">
          <a:xfrm>
            <a:off x="971550" y="4437063"/>
            <a:ext cx="2459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b="1"/>
              <a:t>http://www.itpec.org/</a:t>
            </a:r>
            <a:endParaRPr lang="ja-JP" altLang="en-US" sz="1800" b="1"/>
          </a:p>
        </p:txBody>
      </p:sp>
      <p:pic>
        <p:nvPicPr>
          <p:cNvPr id="26631" name="Picture 2" descr="\\ipa-fs\IPA\ＩＴ人材育成本部\国際グループ\調査G共有\１アジア展開関連\1-06 各国の資料\B：各国共通\ITPEC\ロゴ\ITPEC-landscape-colo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1500" y="260350"/>
            <a:ext cx="2574925"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3524828"/>
      </p:ext>
    </p:extLst>
  </p:cSld>
  <p:clrMapOvr>
    <a:masterClrMapping/>
  </p:clrMapOvr>
  <p:transition spd="med">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タイトル 1"/>
          <p:cNvSpPr>
            <a:spLocks noGrp="1"/>
          </p:cNvSpPr>
          <p:nvPr>
            <p:ph type="title" idx="4294967295"/>
          </p:nvPr>
        </p:nvSpPr>
        <p:spPr>
          <a:xfrm>
            <a:off x="0" y="136525"/>
            <a:ext cx="7127875" cy="555625"/>
          </a:xfrm>
        </p:spPr>
        <p:txBody>
          <a:bodyPr/>
          <a:lstStyle/>
          <a:p>
            <a:r>
              <a:rPr lang="en-US" altLang="ja-JP" sz="2800" smtClean="0"/>
              <a:t>Mission of IT HR Development HQ</a:t>
            </a:r>
            <a:endParaRPr lang="ja-JP" altLang="en-US" sz="2800" smtClean="0"/>
          </a:p>
        </p:txBody>
      </p:sp>
      <p:sp>
        <p:nvSpPr>
          <p:cNvPr id="5" name="円/楕円 4"/>
          <p:cNvSpPr/>
          <p:nvPr/>
        </p:nvSpPr>
        <p:spPr bwMode="auto">
          <a:xfrm>
            <a:off x="2048609" y="1876426"/>
            <a:ext cx="4563208" cy="4829175"/>
          </a:xfrm>
          <a:prstGeom prst="ellipse">
            <a:avLst/>
          </a:prstGeom>
          <a:gradFill flip="none" rotWithShape="1">
            <a:gsLst>
              <a:gs pos="0">
                <a:srgbClr val="CCFFFF">
                  <a:shade val="30000"/>
                  <a:satMod val="115000"/>
                </a:srgbClr>
              </a:gs>
              <a:gs pos="50000">
                <a:srgbClr val="CCFFFF">
                  <a:shade val="67500"/>
                  <a:satMod val="115000"/>
                </a:srgbClr>
              </a:gs>
              <a:gs pos="100000">
                <a:srgbClr val="CCFFFF">
                  <a:shade val="100000"/>
                  <a:satMod val="115000"/>
                </a:srgbClr>
              </a:gs>
            </a:gsLst>
            <a:path path="circle">
              <a:fillToRect l="50000" t="50000" r="50000" b="50000"/>
            </a:path>
            <a:tileRect/>
          </a:gradFill>
          <a:ln w="28575" cap="flat" cmpd="sng" algn="ctr">
            <a:solidFill>
              <a:schemeClr val="bg2">
                <a:lumMod val="60000"/>
                <a:lumOff val="40000"/>
              </a:schemeClr>
            </a:solidFill>
            <a:prstDash val="solid"/>
            <a:round/>
            <a:headEnd type="none" w="med" len="med"/>
            <a:tailEnd type="triangle" w="med" len="med"/>
          </a:ln>
          <a:effectLst/>
        </p:spPr>
        <p:txBody>
          <a:bodyPr/>
          <a:lstStyle/>
          <a:p>
            <a:pPr marL="342900" indent="-342900" algn="l">
              <a:spcBef>
                <a:spcPct val="20000"/>
              </a:spcBef>
              <a:buClr>
                <a:srgbClr val="0000FF"/>
              </a:buClr>
              <a:defRPr/>
            </a:pPr>
            <a:endParaRPr lang="ja-JP" altLang="en-US" i="0" dirty="0">
              <a:solidFill>
                <a:srgbClr val="000000"/>
              </a:solidFill>
              <a:latin typeface="Arial" charset="0"/>
            </a:endParaRPr>
          </a:p>
        </p:txBody>
      </p:sp>
      <p:sp>
        <p:nvSpPr>
          <p:cNvPr id="39944" name="円/楕円 5"/>
          <p:cNvSpPr>
            <a:spLocks noChangeArrowheads="1"/>
          </p:cNvSpPr>
          <p:nvPr/>
        </p:nvSpPr>
        <p:spPr bwMode="auto">
          <a:xfrm>
            <a:off x="2424113" y="2192338"/>
            <a:ext cx="3813175" cy="4197350"/>
          </a:xfrm>
          <a:prstGeom prst="ellipse">
            <a:avLst/>
          </a:prstGeom>
          <a:noFill/>
          <a:ln w="28575" algn="ctr">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l" eaLnBrk="1" hangingPunct="1">
              <a:spcBef>
                <a:spcPct val="20000"/>
              </a:spcBef>
              <a:buClr>
                <a:srgbClr val="0000FF"/>
              </a:buClr>
            </a:pPr>
            <a:endParaRPr lang="ja-JP" altLang="en-US" i="0">
              <a:solidFill>
                <a:srgbClr val="000000"/>
              </a:solidFill>
            </a:endParaRPr>
          </a:p>
        </p:txBody>
      </p:sp>
      <p:sp>
        <p:nvSpPr>
          <p:cNvPr id="39945" name="円/楕円 6"/>
          <p:cNvSpPr>
            <a:spLocks noChangeArrowheads="1"/>
          </p:cNvSpPr>
          <p:nvPr/>
        </p:nvSpPr>
        <p:spPr bwMode="auto">
          <a:xfrm>
            <a:off x="2641600" y="2468563"/>
            <a:ext cx="3376613" cy="3644900"/>
          </a:xfrm>
          <a:prstGeom prst="ellipse">
            <a:avLst/>
          </a:prstGeom>
          <a:noFill/>
          <a:ln w="28575" algn="ctr">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l" eaLnBrk="1" hangingPunct="1">
              <a:spcBef>
                <a:spcPct val="20000"/>
              </a:spcBef>
              <a:buClr>
                <a:srgbClr val="0000FF"/>
              </a:buClr>
            </a:pPr>
            <a:endParaRPr lang="ja-JP" altLang="en-US" i="0">
              <a:solidFill>
                <a:srgbClr val="000000"/>
              </a:solidFill>
            </a:endParaRPr>
          </a:p>
        </p:txBody>
      </p:sp>
      <p:sp>
        <p:nvSpPr>
          <p:cNvPr id="39946" name="円/楕円 17"/>
          <p:cNvSpPr>
            <a:spLocks noChangeArrowheads="1"/>
          </p:cNvSpPr>
          <p:nvPr/>
        </p:nvSpPr>
        <p:spPr bwMode="auto">
          <a:xfrm>
            <a:off x="2905125" y="2752725"/>
            <a:ext cx="2849563" cy="3076575"/>
          </a:xfrm>
          <a:prstGeom prst="ellipse">
            <a:avLst/>
          </a:prstGeom>
          <a:noFill/>
          <a:ln w="28575" algn="ctr">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l" eaLnBrk="1" hangingPunct="1">
              <a:spcBef>
                <a:spcPct val="20000"/>
              </a:spcBef>
              <a:buClr>
                <a:srgbClr val="0000FF"/>
              </a:buClr>
            </a:pPr>
            <a:endParaRPr lang="ja-JP" altLang="en-US" i="0">
              <a:solidFill>
                <a:srgbClr val="000000"/>
              </a:solidFill>
            </a:endParaRPr>
          </a:p>
        </p:txBody>
      </p:sp>
      <p:grpSp>
        <p:nvGrpSpPr>
          <p:cNvPr id="3" name="グループ化 2"/>
          <p:cNvGrpSpPr/>
          <p:nvPr/>
        </p:nvGrpSpPr>
        <p:grpSpPr>
          <a:xfrm>
            <a:off x="956505" y="2348881"/>
            <a:ext cx="2263183" cy="2134098"/>
            <a:chOff x="956505" y="2348881"/>
            <a:chExt cx="2263183" cy="2134098"/>
          </a:xfrm>
        </p:grpSpPr>
        <p:sp>
          <p:nvSpPr>
            <p:cNvPr id="12" name="円/楕円 11"/>
            <p:cNvSpPr/>
            <p:nvPr/>
          </p:nvSpPr>
          <p:spPr bwMode="auto">
            <a:xfrm>
              <a:off x="956505" y="2348881"/>
              <a:ext cx="2263183" cy="2134098"/>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t="100000"/>
              </a:path>
              <a:tileRect r="-100000" b="-100000"/>
            </a:gradFill>
            <a:ln w="19050" cap="flat" cmpd="sng" algn="ctr">
              <a:solidFill>
                <a:schemeClr val="bg2">
                  <a:lumMod val="60000"/>
                  <a:lumOff val="40000"/>
                </a:schemeClr>
              </a:solidFill>
              <a:prstDash val="solid"/>
              <a:round/>
              <a:headEnd type="none" w="med" len="med"/>
              <a:tailEnd type="triangle" w="med" len="med"/>
            </a:ln>
            <a:effectLst/>
          </p:spPr>
          <p:txBody>
            <a:bodyPr anchor="ctr"/>
            <a:lstStyle/>
            <a:p>
              <a:pPr marL="342900" indent="-342900">
                <a:spcBef>
                  <a:spcPct val="20000"/>
                </a:spcBef>
                <a:buClr>
                  <a:srgbClr val="0000FF"/>
                </a:buClr>
                <a:defRPr/>
              </a:pPr>
              <a:endParaRPr lang="en-US" altLang="ja-JP" sz="1600" i="0" dirty="0">
                <a:solidFill>
                  <a:srgbClr val="FF0000"/>
                </a:solidFill>
                <a:latin typeface="Arial" charset="0"/>
              </a:endParaRPr>
            </a:p>
          </p:txBody>
        </p:sp>
        <p:sp>
          <p:nvSpPr>
            <p:cNvPr id="39972" name="テキスト ボックス 12"/>
            <p:cNvSpPr txBox="1">
              <a:spLocks noChangeArrowheads="1"/>
            </p:cNvSpPr>
            <p:nvPr/>
          </p:nvSpPr>
          <p:spPr bwMode="auto">
            <a:xfrm>
              <a:off x="999071" y="2737594"/>
              <a:ext cx="2178050" cy="1356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b="1" i="0" dirty="0">
                  <a:solidFill>
                    <a:srgbClr val="FF0000"/>
                  </a:solidFill>
                </a:rPr>
                <a:t>Strengthen</a:t>
              </a:r>
            </a:p>
            <a:p>
              <a:pPr algn="ctr" eaLnBrk="1" hangingPunct="1">
                <a:spcBef>
                  <a:spcPct val="20000"/>
                </a:spcBef>
                <a:buClr>
                  <a:srgbClr val="0000FF"/>
                </a:buClr>
              </a:pPr>
              <a:r>
                <a:rPr lang="en-US" altLang="ja-JP" b="1" i="0" dirty="0">
                  <a:solidFill>
                    <a:srgbClr val="FF0000"/>
                  </a:solidFill>
                </a:rPr>
                <a:t>collaboration</a:t>
              </a:r>
            </a:p>
            <a:p>
              <a:pPr algn="ctr" eaLnBrk="1" hangingPunct="1">
                <a:spcBef>
                  <a:spcPct val="20000"/>
                </a:spcBef>
                <a:buClr>
                  <a:srgbClr val="0000FF"/>
                </a:buClr>
              </a:pPr>
              <a:r>
                <a:rPr lang="en-US" altLang="ja-JP" b="1" i="0" dirty="0">
                  <a:solidFill>
                    <a:srgbClr val="FF0000"/>
                  </a:solidFill>
                </a:rPr>
                <a:t>with</a:t>
              </a:r>
            </a:p>
            <a:p>
              <a:pPr algn="ctr" eaLnBrk="1" hangingPunct="1">
                <a:spcBef>
                  <a:spcPct val="20000"/>
                </a:spcBef>
                <a:buClr>
                  <a:srgbClr val="0000FF"/>
                </a:buClr>
              </a:pPr>
              <a:r>
                <a:rPr lang="en-US" altLang="ja-JP" b="1" i="0" dirty="0">
                  <a:solidFill>
                    <a:srgbClr val="FF0000"/>
                  </a:solidFill>
                </a:rPr>
                <a:t>Asian countries</a:t>
              </a:r>
            </a:p>
          </p:txBody>
        </p:sp>
      </p:grpSp>
      <p:grpSp>
        <p:nvGrpSpPr>
          <p:cNvPr id="39949" name="グループ化 5"/>
          <p:cNvGrpSpPr>
            <a:grpSpLocks/>
          </p:cNvGrpSpPr>
          <p:nvPr/>
        </p:nvGrpSpPr>
        <p:grpSpPr bwMode="auto">
          <a:xfrm>
            <a:off x="1504950" y="4919663"/>
            <a:ext cx="2179638" cy="1809750"/>
            <a:chOff x="1504950" y="4953001"/>
            <a:chExt cx="2179638" cy="1809750"/>
          </a:xfrm>
        </p:grpSpPr>
        <p:sp>
          <p:nvSpPr>
            <p:cNvPr id="14" name="円/楕円 13"/>
            <p:cNvSpPr/>
            <p:nvPr/>
          </p:nvSpPr>
          <p:spPr bwMode="auto">
            <a:xfrm>
              <a:off x="1705708" y="4953001"/>
              <a:ext cx="1872763" cy="1809750"/>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t="100000"/>
              </a:path>
              <a:tileRect r="-100000" b="-100000"/>
            </a:gradFill>
            <a:ln w="19050" cap="flat" cmpd="sng" algn="ctr">
              <a:solidFill>
                <a:schemeClr val="bg2">
                  <a:lumMod val="60000"/>
                  <a:lumOff val="40000"/>
                </a:schemeClr>
              </a:solidFill>
              <a:prstDash val="solid"/>
              <a:round/>
              <a:headEnd type="none" w="med" len="med"/>
              <a:tailEnd type="triangle" w="med" len="med"/>
            </a:ln>
            <a:effectLst/>
          </p:spPr>
          <p:txBody>
            <a:bodyPr anchor="ctr"/>
            <a:lstStyle/>
            <a:p>
              <a:pPr marL="342900" indent="-342900">
                <a:spcBef>
                  <a:spcPct val="20000"/>
                </a:spcBef>
                <a:buClr>
                  <a:srgbClr val="0000FF"/>
                </a:buClr>
                <a:defRPr/>
              </a:pPr>
              <a:endParaRPr lang="en-US" altLang="ja-JP" sz="1600" i="0" dirty="0">
                <a:solidFill>
                  <a:srgbClr val="FF0000"/>
                </a:solidFill>
                <a:latin typeface="Arial" charset="0"/>
              </a:endParaRPr>
            </a:p>
          </p:txBody>
        </p:sp>
        <p:sp>
          <p:nvSpPr>
            <p:cNvPr id="39968" name="テキスト ボックス 14"/>
            <p:cNvSpPr txBox="1">
              <a:spLocks noChangeArrowheads="1"/>
            </p:cNvSpPr>
            <p:nvPr/>
          </p:nvSpPr>
          <p:spPr bwMode="auto">
            <a:xfrm>
              <a:off x="1504950" y="5286375"/>
              <a:ext cx="2179638"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sz="1600" i="0" dirty="0">
                  <a:solidFill>
                    <a:srgbClr val="002060"/>
                  </a:solidFill>
                </a:rPr>
                <a:t>Advance IT for</a:t>
              </a:r>
            </a:p>
            <a:p>
              <a:pPr algn="ctr" eaLnBrk="1" hangingPunct="1">
                <a:spcBef>
                  <a:spcPct val="20000"/>
                </a:spcBef>
                <a:buClr>
                  <a:srgbClr val="0000FF"/>
                </a:buClr>
              </a:pPr>
              <a:r>
                <a:rPr lang="en-US" altLang="ja-JP" sz="1600" i="0" dirty="0">
                  <a:solidFill>
                    <a:srgbClr val="002060"/>
                  </a:solidFill>
                </a:rPr>
                <a:t>SMEs and</a:t>
              </a:r>
            </a:p>
            <a:p>
              <a:pPr algn="ctr" eaLnBrk="1" hangingPunct="1">
                <a:spcBef>
                  <a:spcPct val="20000"/>
                </a:spcBef>
                <a:buClr>
                  <a:srgbClr val="0000FF"/>
                </a:buClr>
              </a:pPr>
              <a:r>
                <a:rPr lang="en-US" altLang="ja-JP" sz="1600" i="0" dirty="0">
                  <a:solidFill>
                    <a:srgbClr val="002060"/>
                  </a:solidFill>
                </a:rPr>
                <a:t>local</a:t>
              </a:r>
            </a:p>
            <a:p>
              <a:pPr algn="ctr" eaLnBrk="1" hangingPunct="1">
                <a:spcBef>
                  <a:spcPct val="20000"/>
                </a:spcBef>
                <a:buClr>
                  <a:srgbClr val="0000FF"/>
                </a:buClr>
              </a:pPr>
              <a:r>
                <a:rPr lang="en-US" altLang="ja-JP" sz="1600" i="0" dirty="0">
                  <a:solidFill>
                    <a:srgbClr val="002060"/>
                  </a:solidFill>
                </a:rPr>
                <a:t>communities</a:t>
              </a:r>
            </a:p>
          </p:txBody>
        </p:sp>
      </p:grpSp>
      <p:grpSp>
        <p:nvGrpSpPr>
          <p:cNvPr id="39950" name="グループ化 3"/>
          <p:cNvGrpSpPr>
            <a:grpSpLocks/>
          </p:cNvGrpSpPr>
          <p:nvPr/>
        </p:nvGrpSpPr>
        <p:grpSpPr bwMode="auto">
          <a:xfrm>
            <a:off x="5197475" y="4914900"/>
            <a:ext cx="2179638" cy="1819275"/>
            <a:chOff x="5197475" y="4886328"/>
            <a:chExt cx="2179638" cy="1819275"/>
          </a:xfrm>
        </p:grpSpPr>
        <p:sp>
          <p:nvSpPr>
            <p:cNvPr id="16" name="円/楕円 15"/>
            <p:cNvSpPr/>
            <p:nvPr/>
          </p:nvSpPr>
          <p:spPr bwMode="auto">
            <a:xfrm>
              <a:off x="5403257" y="4886328"/>
              <a:ext cx="1767256" cy="1819275"/>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t="100000"/>
              </a:path>
              <a:tileRect r="-100000" b="-100000"/>
            </a:gradFill>
            <a:ln w="19050" cap="flat" cmpd="sng" algn="ctr">
              <a:solidFill>
                <a:schemeClr val="bg2">
                  <a:lumMod val="60000"/>
                  <a:lumOff val="40000"/>
                </a:schemeClr>
              </a:solidFill>
              <a:prstDash val="solid"/>
              <a:round/>
              <a:headEnd type="none" w="med" len="med"/>
              <a:tailEnd type="triangle" w="med" len="med"/>
            </a:ln>
            <a:effectLst/>
          </p:spPr>
          <p:txBody>
            <a:bodyPr anchor="ctr"/>
            <a:lstStyle/>
            <a:p>
              <a:pPr marL="342900" indent="-342900">
                <a:spcBef>
                  <a:spcPct val="20000"/>
                </a:spcBef>
                <a:buClr>
                  <a:srgbClr val="0000FF"/>
                </a:buClr>
                <a:defRPr/>
              </a:pPr>
              <a:endParaRPr lang="en-US" altLang="ja-JP" sz="1600" i="0" dirty="0">
                <a:solidFill>
                  <a:srgbClr val="FF0000"/>
                </a:solidFill>
                <a:latin typeface="Arial" charset="0"/>
              </a:endParaRPr>
            </a:p>
          </p:txBody>
        </p:sp>
        <p:sp>
          <p:nvSpPr>
            <p:cNvPr id="39964" name="テキスト ボックス 16"/>
            <p:cNvSpPr txBox="1">
              <a:spLocks noChangeArrowheads="1"/>
            </p:cNvSpPr>
            <p:nvPr/>
          </p:nvSpPr>
          <p:spPr bwMode="auto">
            <a:xfrm>
              <a:off x="5197475" y="5035550"/>
              <a:ext cx="2179638"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sz="1600" i="0" dirty="0">
                  <a:solidFill>
                    <a:srgbClr val="002060"/>
                  </a:solidFill>
                </a:rPr>
                <a:t>Exploratory</a:t>
              </a:r>
            </a:p>
            <a:p>
              <a:pPr algn="ctr" eaLnBrk="1" hangingPunct="1">
                <a:spcBef>
                  <a:spcPct val="20000"/>
                </a:spcBef>
                <a:buClr>
                  <a:srgbClr val="0000FF"/>
                </a:buClr>
              </a:pPr>
              <a:r>
                <a:rPr lang="en-US" altLang="ja-JP" sz="1600" i="0" dirty="0">
                  <a:solidFill>
                    <a:srgbClr val="002060"/>
                  </a:solidFill>
                </a:rPr>
                <a:t>IT Human</a:t>
              </a:r>
            </a:p>
            <a:p>
              <a:pPr algn="ctr" eaLnBrk="1" hangingPunct="1">
                <a:spcBef>
                  <a:spcPct val="20000"/>
                </a:spcBef>
                <a:buClr>
                  <a:srgbClr val="0000FF"/>
                </a:buClr>
              </a:pPr>
              <a:r>
                <a:rPr lang="en-US" altLang="ja-JP" sz="1600" i="0" dirty="0">
                  <a:solidFill>
                    <a:srgbClr val="002060"/>
                  </a:solidFill>
                </a:rPr>
                <a:t>Resource Project</a:t>
              </a:r>
            </a:p>
            <a:p>
              <a:pPr algn="ctr" eaLnBrk="1" hangingPunct="1">
                <a:spcBef>
                  <a:spcPct val="20000"/>
                </a:spcBef>
                <a:buClr>
                  <a:srgbClr val="0000FF"/>
                </a:buClr>
              </a:pPr>
              <a:r>
                <a:rPr lang="en-US" altLang="ja-JP" sz="1600" i="0" dirty="0">
                  <a:solidFill>
                    <a:srgbClr val="002060"/>
                  </a:solidFill>
                </a:rPr>
                <a:t>(the MITOH</a:t>
              </a:r>
            </a:p>
            <a:p>
              <a:pPr algn="ctr" eaLnBrk="1" hangingPunct="1">
                <a:spcBef>
                  <a:spcPct val="20000"/>
                </a:spcBef>
                <a:buClr>
                  <a:srgbClr val="0000FF"/>
                </a:buClr>
              </a:pPr>
              <a:r>
                <a:rPr lang="en-US" altLang="ja-JP" sz="1600" i="0" dirty="0">
                  <a:solidFill>
                    <a:srgbClr val="002060"/>
                  </a:solidFill>
                </a:rPr>
                <a:t>program)</a:t>
              </a:r>
            </a:p>
          </p:txBody>
        </p:sp>
      </p:grpSp>
      <p:grpSp>
        <p:nvGrpSpPr>
          <p:cNvPr id="6" name="グループ化 5"/>
          <p:cNvGrpSpPr/>
          <p:nvPr/>
        </p:nvGrpSpPr>
        <p:grpSpPr>
          <a:xfrm>
            <a:off x="3059113" y="620689"/>
            <a:ext cx="2603500" cy="2187932"/>
            <a:chOff x="3059113" y="620689"/>
            <a:chExt cx="2603500" cy="2187932"/>
          </a:xfrm>
        </p:grpSpPr>
        <p:sp>
          <p:nvSpPr>
            <p:cNvPr id="10" name="円/楕円 9"/>
            <p:cNvSpPr/>
            <p:nvPr/>
          </p:nvSpPr>
          <p:spPr bwMode="auto">
            <a:xfrm>
              <a:off x="3241653" y="620689"/>
              <a:ext cx="2238420" cy="2187932"/>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t="100000"/>
              </a:path>
              <a:tileRect r="-100000" b="-100000"/>
            </a:gradFill>
            <a:ln w="19050" cap="flat" cmpd="sng" algn="ctr">
              <a:solidFill>
                <a:schemeClr val="bg2">
                  <a:lumMod val="60000"/>
                  <a:lumOff val="40000"/>
                </a:schemeClr>
              </a:solidFill>
              <a:prstDash val="solid"/>
              <a:round/>
              <a:headEnd type="none" w="med" len="med"/>
              <a:tailEnd type="triangle" w="med" len="med"/>
            </a:ln>
            <a:effectLst/>
          </p:spPr>
          <p:txBody>
            <a:bodyPr anchor="ctr"/>
            <a:lstStyle/>
            <a:p>
              <a:pPr marL="342900" indent="-342900">
                <a:spcBef>
                  <a:spcPct val="20000"/>
                </a:spcBef>
                <a:buClr>
                  <a:srgbClr val="0000FF"/>
                </a:buClr>
                <a:defRPr/>
              </a:pPr>
              <a:endParaRPr lang="en-US" altLang="ja-JP" sz="1600" i="0" dirty="0">
                <a:solidFill>
                  <a:srgbClr val="FF0000"/>
                </a:solidFill>
                <a:latin typeface="Arial" charset="0"/>
              </a:endParaRPr>
            </a:p>
          </p:txBody>
        </p:sp>
        <p:sp>
          <p:nvSpPr>
            <p:cNvPr id="39960" name="テキスト ボックス 10"/>
            <p:cNvSpPr txBox="1">
              <a:spLocks noChangeArrowheads="1"/>
            </p:cNvSpPr>
            <p:nvPr/>
          </p:nvSpPr>
          <p:spPr bwMode="auto">
            <a:xfrm>
              <a:off x="3059113" y="870899"/>
              <a:ext cx="2603500"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b="1" i="0" dirty="0">
                  <a:solidFill>
                    <a:srgbClr val="FF0000"/>
                  </a:solidFill>
                </a:rPr>
                <a:t>Implementation</a:t>
              </a:r>
            </a:p>
            <a:p>
              <a:pPr algn="ctr" eaLnBrk="1" hangingPunct="1">
                <a:spcBef>
                  <a:spcPct val="20000"/>
                </a:spcBef>
                <a:buClr>
                  <a:srgbClr val="0000FF"/>
                </a:buClr>
              </a:pPr>
              <a:r>
                <a:rPr lang="en-US" altLang="ja-JP" b="1" i="0" dirty="0">
                  <a:solidFill>
                    <a:srgbClr val="FF0000"/>
                  </a:solidFill>
                </a:rPr>
                <a:t>of </a:t>
              </a:r>
            </a:p>
            <a:p>
              <a:pPr algn="ctr" eaLnBrk="1" hangingPunct="1">
                <a:spcBef>
                  <a:spcPct val="20000"/>
                </a:spcBef>
                <a:buClr>
                  <a:srgbClr val="0000FF"/>
                </a:buClr>
              </a:pPr>
              <a:r>
                <a:rPr lang="en-US" altLang="ja-JP" b="1" i="0" dirty="0">
                  <a:solidFill>
                    <a:srgbClr val="FF0000"/>
                  </a:solidFill>
                </a:rPr>
                <a:t>IT Engineers</a:t>
              </a:r>
            </a:p>
            <a:p>
              <a:pPr algn="ctr" eaLnBrk="1" hangingPunct="1">
                <a:spcBef>
                  <a:spcPct val="20000"/>
                </a:spcBef>
                <a:buClr>
                  <a:srgbClr val="0000FF"/>
                </a:buClr>
              </a:pPr>
              <a:r>
                <a:rPr lang="en-US" altLang="ja-JP" b="1" i="0" dirty="0">
                  <a:solidFill>
                    <a:srgbClr val="FF0000"/>
                  </a:solidFill>
                </a:rPr>
                <a:t>Examination</a:t>
              </a:r>
            </a:p>
            <a:p>
              <a:pPr algn="ctr" eaLnBrk="1" hangingPunct="1">
                <a:spcBef>
                  <a:spcPct val="20000"/>
                </a:spcBef>
                <a:buClr>
                  <a:srgbClr val="0000FF"/>
                </a:buClr>
              </a:pPr>
              <a:r>
                <a:rPr lang="en-US" altLang="ja-JP" b="1" i="0" dirty="0">
                  <a:solidFill>
                    <a:srgbClr val="FF0000"/>
                  </a:solidFill>
                </a:rPr>
                <a:t>(ITEE)</a:t>
              </a:r>
            </a:p>
          </p:txBody>
        </p:sp>
      </p:grpSp>
      <p:grpSp>
        <p:nvGrpSpPr>
          <p:cNvPr id="4" name="グループ化 3"/>
          <p:cNvGrpSpPr/>
          <p:nvPr/>
        </p:nvGrpSpPr>
        <p:grpSpPr>
          <a:xfrm>
            <a:off x="5521325" y="2468563"/>
            <a:ext cx="2179638" cy="2032895"/>
            <a:chOff x="5521325" y="2468563"/>
            <a:chExt cx="2179638" cy="2032895"/>
          </a:xfrm>
        </p:grpSpPr>
        <p:sp>
          <p:nvSpPr>
            <p:cNvPr id="8" name="円/楕円 7"/>
            <p:cNvSpPr/>
            <p:nvPr/>
          </p:nvSpPr>
          <p:spPr bwMode="auto">
            <a:xfrm>
              <a:off x="5611232" y="2468563"/>
              <a:ext cx="1999824" cy="2032895"/>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t="100000"/>
              </a:path>
              <a:tileRect r="-100000" b="-100000"/>
            </a:gradFill>
            <a:ln w="19050" cap="flat" cmpd="sng" algn="ctr">
              <a:solidFill>
                <a:schemeClr val="bg2">
                  <a:lumMod val="60000"/>
                  <a:lumOff val="40000"/>
                </a:schemeClr>
              </a:solidFill>
              <a:prstDash val="solid"/>
              <a:round/>
              <a:headEnd type="none" w="med" len="med"/>
              <a:tailEnd type="triangle" w="med" len="med"/>
            </a:ln>
            <a:effectLst/>
          </p:spPr>
          <p:txBody>
            <a:bodyPr anchor="ctr"/>
            <a:lstStyle/>
            <a:p>
              <a:pPr marL="342900" indent="-342900">
                <a:spcBef>
                  <a:spcPct val="20000"/>
                </a:spcBef>
                <a:buClr>
                  <a:srgbClr val="0000FF"/>
                </a:buClr>
                <a:defRPr/>
              </a:pPr>
              <a:endParaRPr lang="en-US" altLang="ja-JP" sz="1600" i="0" dirty="0">
                <a:solidFill>
                  <a:srgbClr val="FF0000"/>
                </a:solidFill>
                <a:latin typeface="Arial" charset="0"/>
              </a:endParaRPr>
            </a:p>
          </p:txBody>
        </p:sp>
        <p:sp>
          <p:nvSpPr>
            <p:cNvPr id="39956" name="テキスト ボックス 8"/>
            <p:cNvSpPr txBox="1">
              <a:spLocks noChangeArrowheads="1"/>
            </p:cNvSpPr>
            <p:nvPr/>
          </p:nvSpPr>
          <p:spPr bwMode="auto">
            <a:xfrm>
              <a:off x="5521325" y="2669331"/>
              <a:ext cx="2179638" cy="1631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b="1" i="0" dirty="0">
                  <a:solidFill>
                    <a:srgbClr val="FF0000"/>
                  </a:solidFill>
                </a:rPr>
                <a:t>Operation of</a:t>
              </a:r>
            </a:p>
            <a:p>
              <a:pPr algn="ctr" eaLnBrk="1" hangingPunct="1">
                <a:spcBef>
                  <a:spcPct val="20000"/>
                </a:spcBef>
                <a:buClr>
                  <a:srgbClr val="0000FF"/>
                </a:buClr>
              </a:pPr>
              <a:r>
                <a:rPr lang="en-US" altLang="ja-JP" b="1" i="0" dirty="0">
                  <a:solidFill>
                    <a:srgbClr val="FF0000"/>
                  </a:solidFill>
                </a:rPr>
                <a:t>Skill Standards for</a:t>
              </a:r>
            </a:p>
            <a:p>
              <a:pPr algn="ctr" eaLnBrk="1" hangingPunct="1">
                <a:spcBef>
                  <a:spcPct val="20000"/>
                </a:spcBef>
                <a:buClr>
                  <a:srgbClr val="0000FF"/>
                </a:buClr>
              </a:pPr>
              <a:r>
                <a:rPr lang="en-US" altLang="ja-JP" b="1" i="0" dirty="0">
                  <a:solidFill>
                    <a:srgbClr val="FF0000"/>
                  </a:solidFill>
                </a:rPr>
                <a:t>IT Professionals</a:t>
              </a:r>
            </a:p>
            <a:p>
              <a:pPr algn="ctr" eaLnBrk="1" hangingPunct="1">
                <a:spcBef>
                  <a:spcPct val="20000"/>
                </a:spcBef>
                <a:buClr>
                  <a:srgbClr val="0000FF"/>
                </a:buClr>
              </a:pPr>
              <a:r>
                <a:rPr lang="en-US" altLang="ja-JP" b="1" i="0" dirty="0">
                  <a:solidFill>
                    <a:srgbClr val="FF0000"/>
                  </a:solidFill>
                </a:rPr>
                <a:t>(ITSS)</a:t>
              </a:r>
            </a:p>
          </p:txBody>
        </p:sp>
      </p:grpSp>
      <p:sp>
        <p:nvSpPr>
          <p:cNvPr id="23" name="テキスト ボックス 22"/>
          <p:cNvSpPr txBox="1"/>
          <p:nvPr/>
        </p:nvSpPr>
        <p:spPr>
          <a:xfrm>
            <a:off x="7092280" y="6565134"/>
            <a:ext cx="1872208" cy="253916"/>
          </a:xfrm>
          <a:prstGeom prst="rect">
            <a:avLst/>
          </a:prstGeom>
          <a:solidFill>
            <a:schemeClr val="bg1"/>
          </a:solidFill>
        </p:spPr>
        <p:txBody>
          <a:bodyPr wrap="square" rtlCol="0">
            <a:spAutoFit/>
          </a:bodyPr>
          <a:lstStyle/>
          <a:p>
            <a:endParaRPr kumimoji="1" lang="ja-JP" altLang="en-US" sz="1000" dirty="0"/>
          </a:p>
        </p:txBody>
      </p:sp>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9448" y="3417473"/>
            <a:ext cx="1742504" cy="1747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53567162"/>
      </p:ext>
    </p:extLst>
  </p:cSld>
  <p:clrMapOvr>
    <a:masterClrMapping/>
  </p:clrMapOvr>
  <p:transition spd="med">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タイトル 1"/>
          <p:cNvSpPr>
            <a:spLocks noGrp="1"/>
          </p:cNvSpPr>
          <p:nvPr>
            <p:ph type="ctrTitle"/>
          </p:nvPr>
        </p:nvSpPr>
        <p:spPr>
          <a:xfrm>
            <a:off x="1187450" y="1958975"/>
            <a:ext cx="7091363" cy="1325563"/>
          </a:xfrm>
        </p:spPr>
        <p:txBody>
          <a:bodyPr/>
          <a:lstStyle/>
          <a:p>
            <a:r>
              <a:rPr lang="en-US" altLang="ja-JP" smtClean="0"/>
              <a:t>Concept of IT Human Resource Development</a:t>
            </a:r>
            <a:endParaRPr lang="ja-JP" altLang="en-US" smtClean="0"/>
          </a:p>
        </p:txBody>
      </p:sp>
      <p:sp>
        <p:nvSpPr>
          <p:cNvPr id="44035" name="サブタイトル 2"/>
          <p:cNvSpPr>
            <a:spLocks noGrp="1"/>
          </p:cNvSpPr>
          <p:nvPr>
            <p:ph type="subTitle" idx="1"/>
          </p:nvPr>
        </p:nvSpPr>
        <p:spPr/>
        <p:txBody>
          <a:bodyPr/>
          <a:lstStyle/>
          <a:p>
            <a:endParaRPr lang="ja-JP" altLang="en-US" smtClean="0"/>
          </a:p>
        </p:txBody>
      </p:sp>
    </p:spTree>
  </p:cSld>
  <p:clrMapOvr>
    <a:masterClrMapping/>
  </p:clrMapOvr>
  <p:transition spd="med">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角丸四角形 22"/>
          <p:cNvSpPr>
            <a:spLocks noChangeArrowheads="1"/>
          </p:cNvSpPr>
          <p:nvPr/>
        </p:nvSpPr>
        <p:spPr bwMode="auto">
          <a:xfrm>
            <a:off x="1824038" y="6029325"/>
            <a:ext cx="5248275" cy="790575"/>
          </a:xfrm>
          <a:prstGeom prst="roundRect">
            <a:avLst>
              <a:gd name="adj" fmla="val 16667"/>
            </a:avLst>
          </a:prstGeom>
          <a:gradFill rotWithShape="1">
            <a:gsLst>
              <a:gs pos="0">
                <a:srgbClr val="FFDE80"/>
              </a:gs>
              <a:gs pos="50000">
                <a:srgbClr val="FFE8B3"/>
              </a:gs>
              <a:gs pos="100000">
                <a:srgbClr val="FFF3DA"/>
              </a:gs>
            </a:gsLst>
            <a:lin ang="5400000" scaled="1"/>
          </a:gradFill>
          <a:ln w="3175" algn="ctr">
            <a:solidFill>
              <a:schemeClr val="tx1"/>
            </a:solidFill>
            <a:round/>
            <a:headEnd/>
            <a:tailEnd type="triangle" w="med" len="med"/>
          </a:ln>
        </p:spPr>
        <p:txBody>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buFontTx/>
              <a:buNone/>
            </a:pPr>
            <a:endParaRPr lang="ja-JP" altLang="en-US" sz="2400" b="1"/>
          </a:p>
        </p:txBody>
      </p:sp>
      <p:sp>
        <p:nvSpPr>
          <p:cNvPr id="20483" name="角丸四角形 21"/>
          <p:cNvSpPr>
            <a:spLocks noChangeArrowheads="1"/>
          </p:cNvSpPr>
          <p:nvPr/>
        </p:nvSpPr>
        <p:spPr bwMode="auto">
          <a:xfrm>
            <a:off x="255588" y="1028700"/>
            <a:ext cx="8632825" cy="437197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type="triangle" w="med" len="med"/>
              </a14:hiddenLine>
            </a:ext>
          </a:extLst>
        </p:spPr>
        <p:txBody>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buFontTx/>
              <a:buNone/>
            </a:pPr>
            <a:endParaRPr lang="ja-JP" altLang="en-US" sz="2400" b="1"/>
          </a:p>
        </p:txBody>
      </p:sp>
      <p:sp>
        <p:nvSpPr>
          <p:cNvPr id="20484" name="タイトル 1"/>
          <p:cNvSpPr>
            <a:spLocks noGrp="1"/>
          </p:cNvSpPr>
          <p:nvPr>
            <p:ph type="title"/>
          </p:nvPr>
        </p:nvSpPr>
        <p:spPr>
          <a:xfrm>
            <a:off x="255588" y="46191"/>
            <a:ext cx="7127875" cy="993775"/>
          </a:xfrm>
        </p:spPr>
        <p:txBody>
          <a:bodyPr/>
          <a:lstStyle/>
          <a:p>
            <a:r>
              <a:rPr lang="en-US" altLang="ja-JP" sz="2400" dirty="0"/>
              <a:t>Japanese Industry Needs High Competence ICT professionals</a:t>
            </a:r>
            <a:endParaRPr lang="ja-JP" altLang="en-US" sz="2800" dirty="0" smtClean="0"/>
          </a:p>
        </p:txBody>
      </p:sp>
      <p:sp>
        <p:nvSpPr>
          <p:cNvPr id="20485" name="スライド番号プレースホル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A366010F-B784-4B3E-B871-AF288C180819}" type="slidenum">
              <a:rPr lang="en-US" altLang="ja-JP" sz="1400" smtClean="0"/>
              <a:pPr eaLnBrk="1" hangingPunct="1">
                <a:spcBef>
                  <a:spcPct val="0"/>
                </a:spcBef>
                <a:buClrTx/>
                <a:buFontTx/>
                <a:buNone/>
              </a:pPr>
              <a:t>5</a:t>
            </a:fld>
            <a:endParaRPr lang="en-US" altLang="ja-JP" sz="1400" smtClean="0"/>
          </a:p>
        </p:txBody>
      </p:sp>
      <p:sp>
        <p:nvSpPr>
          <p:cNvPr id="5" name="円/楕円 4"/>
          <p:cNvSpPr/>
          <p:nvPr/>
        </p:nvSpPr>
        <p:spPr bwMode="auto">
          <a:xfrm>
            <a:off x="623888" y="1333500"/>
            <a:ext cx="2981325" cy="3181350"/>
          </a:xfrm>
          <a:prstGeom prst="ellipse">
            <a:avLst/>
          </a:prstGeom>
          <a:gradFill flip="none" rotWithShape="1">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a:ln w="3175" cap="flat" cmpd="sng" algn="ctr">
            <a:solidFill>
              <a:schemeClr val="tx1"/>
            </a:solidFill>
            <a:prstDash val="solid"/>
            <a:round/>
            <a:headEnd type="none" w="med" len="med"/>
            <a:tailEnd type="triangle" w="med" len="med"/>
          </a:ln>
          <a:effectLst/>
        </p:spPr>
        <p:txBody>
          <a:bodyPr anchor="ctr"/>
          <a:lstStyle/>
          <a:p>
            <a:pPr marL="342900" indent="-342900" algn="ctr">
              <a:spcBef>
                <a:spcPct val="20000"/>
              </a:spcBef>
              <a:buClr>
                <a:srgbClr val="0000FF"/>
              </a:buClr>
              <a:defRPr/>
            </a:pPr>
            <a:endParaRPr lang="ja-JP" altLang="en-US" dirty="0">
              <a:latin typeface="Arial" charset="0"/>
            </a:endParaRPr>
          </a:p>
        </p:txBody>
      </p:sp>
      <p:sp>
        <p:nvSpPr>
          <p:cNvPr id="20487" name="テキスト ボックス 6"/>
          <p:cNvSpPr txBox="1">
            <a:spLocks noChangeArrowheads="1"/>
          </p:cNvSpPr>
          <p:nvPr/>
        </p:nvSpPr>
        <p:spPr bwMode="auto">
          <a:xfrm>
            <a:off x="949325" y="1543050"/>
            <a:ext cx="2355850" cy="103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buFontTx/>
              <a:buNone/>
            </a:pPr>
            <a:r>
              <a:rPr lang="en-US" altLang="ja-JP" sz="1800">
                <a:solidFill>
                  <a:schemeClr val="bg1"/>
                </a:solidFill>
              </a:rPr>
              <a:t>HR development</a:t>
            </a:r>
          </a:p>
          <a:p>
            <a:pPr algn="ctr" eaLnBrk="1" hangingPunct="1">
              <a:buFontTx/>
              <a:buNone/>
            </a:pPr>
            <a:r>
              <a:rPr lang="en-US" altLang="ja-JP" sz="1800">
                <a:solidFill>
                  <a:schemeClr val="bg1"/>
                </a:solidFill>
              </a:rPr>
              <a:t>problems faced</a:t>
            </a:r>
          </a:p>
          <a:p>
            <a:pPr algn="ctr" eaLnBrk="1" hangingPunct="1">
              <a:buFontTx/>
              <a:buNone/>
            </a:pPr>
            <a:r>
              <a:rPr lang="en-US" altLang="ja-JP" sz="1800">
                <a:solidFill>
                  <a:schemeClr val="bg1"/>
                </a:solidFill>
              </a:rPr>
              <a:t>by companies </a:t>
            </a:r>
          </a:p>
        </p:txBody>
      </p:sp>
      <p:sp>
        <p:nvSpPr>
          <p:cNvPr id="20488" name="円/楕円 7"/>
          <p:cNvSpPr>
            <a:spLocks noChangeArrowheads="1"/>
          </p:cNvSpPr>
          <p:nvPr/>
        </p:nvSpPr>
        <p:spPr bwMode="auto">
          <a:xfrm>
            <a:off x="5399088" y="1323975"/>
            <a:ext cx="3121025" cy="3238500"/>
          </a:xfrm>
          <a:prstGeom prst="ellipse">
            <a:avLst/>
          </a:prstGeom>
          <a:gradFill rotWithShape="1">
            <a:gsLst>
              <a:gs pos="0">
                <a:srgbClr val="529A52"/>
              </a:gs>
              <a:gs pos="50000">
                <a:srgbClr val="79DD79"/>
              </a:gs>
              <a:gs pos="100000">
                <a:srgbClr val="91FF91"/>
              </a:gs>
            </a:gsLst>
            <a:lin ang="5400000" scaled="1"/>
          </a:gradFill>
          <a:ln w="3175" algn="ctr">
            <a:solidFill>
              <a:schemeClr val="tx1"/>
            </a:solidFill>
            <a:round/>
            <a:headEnd/>
            <a:tailEnd type="triangle" w="med" len="med"/>
          </a:ln>
        </p:spPr>
        <p:txBody>
          <a:bodyPr anchor="ct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buFontTx/>
              <a:buNone/>
            </a:pPr>
            <a:endParaRPr lang="en-US" altLang="ja-JP" sz="1600">
              <a:solidFill>
                <a:srgbClr val="FF0000"/>
              </a:solidFill>
            </a:endParaRPr>
          </a:p>
        </p:txBody>
      </p:sp>
      <p:sp>
        <p:nvSpPr>
          <p:cNvPr id="20489" name="テキスト ボックス 8"/>
          <p:cNvSpPr txBox="1">
            <a:spLocks noChangeArrowheads="1"/>
          </p:cNvSpPr>
          <p:nvPr/>
        </p:nvSpPr>
        <p:spPr bwMode="auto">
          <a:xfrm>
            <a:off x="5751513" y="1562100"/>
            <a:ext cx="242570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buFontTx/>
              <a:buNone/>
            </a:pPr>
            <a:r>
              <a:rPr lang="en-US" altLang="ja-JP" sz="1800">
                <a:solidFill>
                  <a:schemeClr val="bg1"/>
                </a:solidFill>
              </a:rPr>
              <a:t>Factor caused</a:t>
            </a:r>
          </a:p>
          <a:p>
            <a:pPr algn="ctr" eaLnBrk="1" hangingPunct="1">
              <a:buFontTx/>
              <a:buNone/>
            </a:pPr>
            <a:r>
              <a:rPr lang="en-US" altLang="ja-JP" sz="1800">
                <a:solidFill>
                  <a:schemeClr val="bg1"/>
                </a:solidFill>
              </a:rPr>
              <a:t>by change in business environment</a:t>
            </a:r>
          </a:p>
        </p:txBody>
      </p:sp>
      <p:sp>
        <p:nvSpPr>
          <p:cNvPr id="85004" name="テキスト ボックス 10"/>
          <p:cNvSpPr txBox="1">
            <a:spLocks noChangeArrowheads="1"/>
          </p:cNvSpPr>
          <p:nvPr/>
        </p:nvSpPr>
        <p:spPr bwMode="auto">
          <a:xfrm>
            <a:off x="298450" y="2814638"/>
            <a:ext cx="1768475" cy="12255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marL="342900" indent="-342900" algn="ctr">
              <a:spcBef>
                <a:spcPct val="20000"/>
              </a:spcBef>
              <a:buClr>
                <a:srgbClr val="0000FF"/>
              </a:buClr>
              <a:defRPr/>
            </a:pPr>
            <a:r>
              <a:rPr lang="en-US" altLang="ja-JP" sz="1600" dirty="0">
                <a:solidFill>
                  <a:srgbClr val="002060"/>
                </a:solidFill>
              </a:rPr>
              <a:t>Severe</a:t>
            </a:r>
          </a:p>
          <a:p>
            <a:pPr marL="342900" indent="-342900" algn="ctr">
              <a:spcBef>
                <a:spcPct val="20000"/>
              </a:spcBef>
              <a:buClr>
                <a:srgbClr val="0000FF"/>
              </a:buClr>
              <a:defRPr/>
            </a:pPr>
            <a:r>
              <a:rPr lang="en-US" altLang="ja-JP" sz="1600" dirty="0">
                <a:solidFill>
                  <a:srgbClr val="002060"/>
                </a:solidFill>
              </a:rPr>
              <a:t>shortage of </a:t>
            </a:r>
          </a:p>
          <a:p>
            <a:pPr marL="342900" indent="-342900" algn="ctr">
              <a:spcBef>
                <a:spcPct val="20000"/>
              </a:spcBef>
              <a:buClr>
                <a:srgbClr val="0000FF"/>
              </a:buClr>
              <a:defRPr/>
            </a:pPr>
            <a:r>
              <a:rPr lang="en-US" altLang="ja-JP" sz="1600" dirty="0">
                <a:solidFill>
                  <a:srgbClr val="002060"/>
                </a:solidFill>
              </a:rPr>
              <a:t>skilled </a:t>
            </a:r>
          </a:p>
          <a:p>
            <a:pPr marL="342900" indent="-342900" algn="ctr">
              <a:spcBef>
                <a:spcPct val="20000"/>
              </a:spcBef>
              <a:buClr>
                <a:srgbClr val="0000FF"/>
              </a:buClr>
              <a:defRPr/>
            </a:pPr>
            <a:r>
              <a:rPr lang="en-US" altLang="ja-JP" sz="1600" dirty="0">
                <a:solidFill>
                  <a:srgbClr val="FF0000"/>
                </a:solidFill>
              </a:rPr>
              <a:t>IT Professionals</a:t>
            </a:r>
          </a:p>
        </p:txBody>
      </p:sp>
      <p:sp>
        <p:nvSpPr>
          <p:cNvPr id="16" name="テキスト ボックス 10"/>
          <p:cNvSpPr txBox="1">
            <a:spLocks noChangeArrowheads="1"/>
          </p:cNvSpPr>
          <p:nvPr/>
        </p:nvSpPr>
        <p:spPr bwMode="auto">
          <a:xfrm>
            <a:off x="2268538" y="2814638"/>
            <a:ext cx="1871662" cy="12255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marL="342900" indent="-342900" algn="ctr">
              <a:spcBef>
                <a:spcPct val="20000"/>
              </a:spcBef>
              <a:buClr>
                <a:srgbClr val="0000FF"/>
              </a:buClr>
              <a:defRPr/>
            </a:pPr>
            <a:r>
              <a:rPr lang="en-US" altLang="ja-JP" sz="1600" dirty="0">
                <a:solidFill>
                  <a:srgbClr val="002060"/>
                </a:solidFill>
              </a:rPr>
              <a:t>Difficulty</a:t>
            </a:r>
          </a:p>
          <a:p>
            <a:pPr marL="342900" indent="-342900" algn="ctr">
              <a:spcBef>
                <a:spcPct val="20000"/>
              </a:spcBef>
              <a:buClr>
                <a:srgbClr val="0000FF"/>
              </a:buClr>
              <a:defRPr/>
            </a:pPr>
            <a:r>
              <a:rPr lang="en-US" altLang="ja-JP" sz="1600" dirty="0">
                <a:solidFill>
                  <a:srgbClr val="002060"/>
                </a:solidFill>
              </a:rPr>
              <a:t>in identifying </a:t>
            </a:r>
          </a:p>
          <a:p>
            <a:pPr marL="342900" indent="-342900" algn="ctr">
              <a:spcBef>
                <a:spcPct val="20000"/>
              </a:spcBef>
              <a:buClr>
                <a:srgbClr val="0000FF"/>
              </a:buClr>
              <a:defRPr/>
            </a:pPr>
            <a:r>
              <a:rPr lang="en-US" altLang="ja-JP" sz="1600" dirty="0">
                <a:solidFill>
                  <a:srgbClr val="002060"/>
                </a:solidFill>
              </a:rPr>
              <a:t>and training </a:t>
            </a:r>
          </a:p>
          <a:p>
            <a:pPr marL="342900" indent="-342900" algn="ctr">
              <a:spcBef>
                <a:spcPct val="20000"/>
              </a:spcBef>
              <a:buClr>
                <a:srgbClr val="0000FF"/>
              </a:buClr>
              <a:defRPr/>
            </a:pPr>
            <a:r>
              <a:rPr lang="en-US" altLang="ja-JP" sz="1600" dirty="0">
                <a:solidFill>
                  <a:srgbClr val="002060"/>
                </a:solidFill>
              </a:rPr>
              <a:t>Human Resources</a:t>
            </a:r>
          </a:p>
        </p:txBody>
      </p:sp>
      <p:sp>
        <p:nvSpPr>
          <p:cNvPr id="17" name="テキスト ボックス 10"/>
          <p:cNvSpPr txBox="1">
            <a:spLocks noChangeArrowheads="1"/>
          </p:cNvSpPr>
          <p:nvPr/>
        </p:nvSpPr>
        <p:spPr bwMode="auto">
          <a:xfrm>
            <a:off x="4738688" y="2814638"/>
            <a:ext cx="1766887" cy="12255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marL="342900" indent="-342900" algn="ctr">
              <a:spcBef>
                <a:spcPct val="20000"/>
              </a:spcBef>
              <a:buClr>
                <a:srgbClr val="0000FF"/>
              </a:buClr>
              <a:defRPr/>
            </a:pPr>
            <a:r>
              <a:rPr lang="en-US" altLang="ja-JP" sz="1600" dirty="0">
                <a:solidFill>
                  <a:srgbClr val="002060"/>
                </a:solidFill>
              </a:rPr>
              <a:t>Shift from</a:t>
            </a:r>
          </a:p>
          <a:p>
            <a:pPr marL="342900" indent="-342900" algn="ctr">
              <a:spcBef>
                <a:spcPct val="20000"/>
              </a:spcBef>
              <a:buClr>
                <a:srgbClr val="0000FF"/>
              </a:buClr>
              <a:defRPr/>
            </a:pPr>
            <a:r>
              <a:rPr lang="en-US" altLang="ja-JP" sz="1600" dirty="0">
                <a:solidFill>
                  <a:srgbClr val="002060"/>
                </a:solidFill>
              </a:rPr>
              <a:t>“</a:t>
            </a:r>
            <a:r>
              <a:rPr lang="en-US" altLang="ja-JP" sz="1600" dirty="0">
                <a:solidFill>
                  <a:srgbClr val="FF0000"/>
                </a:solidFill>
              </a:rPr>
              <a:t>Product</a:t>
            </a:r>
            <a:r>
              <a:rPr lang="en-US" altLang="ja-JP" sz="1600" dirty="0">
                <a:solidFill>
                  <a:srgbClr val="002060"/>
                </a:solidFill>
              </a:rPr>
              <a:t>”</a:t>
            </a:r>
          </a:p>
          <a:p>
            <a:pPr marL="342900" indent="-342900" algn="ctr">
              <a:spcBef>
                <a:spcPct val="20000"/>
              </a:spcBef>
              <a:buClr>
                <a:srgbClr val="0000FF"/>
              </a:buClr>
              <a:defRPr/>
            </a:pPr>
            <a:r>
              <a:rPr lang="en-US" altLang="ja-JP" sz="1600" dirty="0">
                <a:solidFill>
                  <a:srgbClr val="002060"/>
                </a:solidFill>
              </a:rPr>
              <a:t>to</a:t>
            </a:r>
          </a:p>
          <a:p>
            <a:pPr marL="342900" indent="-342900" algn="ctr">
              <a:spcBef>
                <a:spcPct val="20000"/>
              </a:spcBef>
              <a:buClr>
                <a:srgbClr val="0000FF"/>
              </a:buClr>
              <a:defRPr/>
            </a:pPr>
            <a:r>
              <a:rPr lang="en-US" altLang="ja-JP" sz="1600" dirty="0">
                <a:solidFill>
                  <a:srgbClr val="FF0000"/>
                </a:solidFill>
              </a:rPr>
              <a:t>“Services</a:t>
            </a:r>
            <a:r>
              <a:rPr lang="en-US" altLang="ja-JP" sz="1600" dirty="0">
                <a:solidFill>
                  <a:srgbClr val="002060"/>
                </a:solidFill>
              </a:rPr>
              <a:t>”</a:t>
            </a:r>
          </a:p>
        </p:txBody>
      </p:sp>
      <p:sp>
        <p:nvSpPr>
          <p:cNvPr id="18" name="テキスト ボックス 10"/>
          <p:cNvSpPr txBox="1">
            <a:spLocks noChangeArrowheads="1"/>
          </p:cNvSpPr>
          <p:nvPr/>
        </p:nvSpPr>
        <p:spPr bwMode="auto">
          <a:xfrm>
            <a:off x="6964363" y="2814638"/>
            <a:ext cx="1924050" cy="12255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marL="342900" indent="-342900" algn="ctr">
              <a:spcBef>
                <a:spcPct val="20000"/>
              </a:spcBef>
              <a:buClr>
                <a:srgbClr val="0000FF"/>
              </a:buClr>
              <a:defRPr/>
            </a:pPr>
            <a:r>
              <a:rPr lang="en-US" altLang="ja-JP" sz="1600" dirty="0">
                <a:solidFill>
                  <a:srgbClr val="002060"/>
                </a:solidFill>
              </a:rPr>
              <a:t>Increase of</a:t>
            </a:r>
          </a:p>
          <a:p>
            <a:pPr marL="342900" indent="-342900" algn="ctr">
              <a:spcBef>
                <a:spcPct val="20000"/>
              </a:spcBef>
              <a:buClr>
                <a:srgbClr val="0000FF"/>
              </a:buClr>
              <a:defRPr/>
            </a:pPr>
            <a:r>
              <a:rPr lang="en-US" altLang="ja-JP" sz="1600" dirty="0">
                <a:solidFill>
                  <a:srgbClr val="002060"/>
                </a:solidFill>
              </a:rPr>
              <a:t>Offshore</a:t>
            </a:r>
          </a:p>
          <a:p>
            <a:pPr marL="342900" indent="-342900" algn="ctr">
              <a:spcBef>
                <a:spcPct val="20000"/>
              </a:spcBef>
              <a:buClr>
                <a:srgbClr val="0000FF"/>
              </a:buClr>
              <a:defRPr/>
            </a:pPr>
            <a:r>
              <a:rPr lang="en-US" altLang="ja-JP" sz="1600" dirty="0">
                <a:solidFill>
                  <a:srgbClr val="002060"/>
                </a:solidFill>
              </a:rPr>
              <a:t>Development</a:t>
            </a:r>
          </a:p>
          <a:p>
            <a:pPr marL="342900" indent="-342900" algn="ctr">
              <a:spcBef>
                <a:spcPct val="20000"/>
              </a:spcBef>
              <a:buClr>
                <a:srgbClr val="0000FF"/>
              </a:buClr>
              <a:defRPr/>
            </a:pPr>
            <a:r>
              <a:rPr lang="en-US" altLang="ja-JP" sz="1600" dirty="0">
                <a:solidFill>
                  <a:srgbClr val="002060"/>
                </a:solidFill>
              </a:rPr>
              <a:t>(China, India etc.)</a:t>
            </a:r>
          </a:p>
        </p:txBody>
      </p:sp>
      <p:sp>
        <p:nvSpPr>
          <p:cNvPr id="20494" name="角丸四角形 24"/>
          <p:cNvSpPr>
            <a:spLocks noChangeArrowheads="1"/>
          </p:cNvSpPr>
          <p:nvPr/>
        </p:nvSpPr>
        <p:spPr bwMode="auto">
          <a:xfrm>
            <a:off x="2422525" y="4498975"/>
            <a:ext cx="4035425" cy="695325"/>
          </a:xfrm>
          <a:prstGeom prst="roundRect">
            <a:avLst>
              <a:gd name="adj" fmla="val 16667"/>
            </a:avLst>
          </a:prstGeom>
          <a:solidFill>
            <a:schemeClr val="bg1"/>
          </a:solidFill>
          <a:ln w="3175" algn="ctr">
            <a:solidFill>
              <a:schemeClr val="tx1"/>
            </a:solidFill>
            <a:round/>
            <a:headEnd/>
            <a:tailEnd type="triangle" w="med" len="med"/>
          </a:ln>
        </p:spPr>
        <p:txBody>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buFontTx/>
              <a:buNone/>
            </a:pPr>
            <a:endParaRPr lang="ja-JP" altLang="en-US" sz="2400" b="1"/>
          </a:p>
        </p:txBody>
      </p:sp>
      <p:sp>
        <p:nvSpPr>
          <p:cNvPr id="20495" name="テキスト ボックス 10"/>
          <p:cNvSpPr txBox="1">
            <a:spLocks noChangeArrowheads="1"/>
          </p:cNvSpPr>
          <p:nvPr/>
        </p:nvSpPr>
        <p:spPr bwMode="auto">
          <a:xfrm>
            <a:off x="2470150" y="4567238"/>
            <a:ext cx="3940175"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buFontTx/>
              <a:buNone/>
            </a:pPr>
            <a:r>
              <a:rPr lang="en-US" altLang="ja-JP" sz="1600">
                <a:solidFill>
                  <a:srgbClr val="002060"/>
                </a:solidFill>
              </a:rPr>
              <a:t>Diversified needs in IT service industry</a:t>
            </a:r>
          </a:p>
          <a:p>
            <a:pPr algn="ctr" eaLnBrk="1" hangingPunct="1">
              <a:buFontTx/>
              <a:buNone/>
            </a:pPr>
            <a:r>
              <a:rPr lang="en-US" altLang="ja-JP" sz="1600">
                <a:solidFill>
                  <a:srgbClr val="002060"/>
                </a:solidFill>
              </a:rPr>
              <a:t>Greater </a:t>
            </a:r>
            <a:r>
              <a:rPr lang="en-US" altLang="ja-JP" sz="1600">
                <a:solidFill>
                  <a:srgbClr val="FF0000"/>
                </a:solidFill>
              </a:rPr>
              <a:t>specialization</a:t>
            </a:r>
            <a:r>
              <a:rPr lang="en-US" altLang="ja-JP" sz="1600">
                <a:solidFill>
                  <a:srgbClr val="002060"/>
                </a:solidFill>
              </a:rPr>
              <a:t> in skills</a:t>
            </a:r>
          </a:p>
        </p:txBody>
      </p:sp>
      <p:sp>
        <p:nvSpPr>
          <p:cNvPr id="21" name="テキスト ボックス 10"/>
          <p:cNvSpPr txBox="1">
            <a:spLocks noChangeArrowheads="1"/>
          </p:cNvSpPr>
          <p:nvPr/>
        </p:nvSpPr>
        <p:spPr bwMode="auto">
          <a:xfrm>
            <a:off x="1692275" y="6067425"/>
            <a:ext cx="5524500" cy="633413"/>
          </a:xfrm>
          <a:prstGeom prst="rect">
            <a:avLst/>
          </a:prstGeom>
          <a:noFill/>
          <a:ln>
            <a:noFill/>
            <a:headEnd/>
            <a:tailEnd/>
          </a:ln>
        </p:spPr>
        <p:style>
          <a:lnRef idx="2">
            <a:schemeClr val="accent2"/>
          </a:lnRef>
          <a:fillRef idx="1">
            <a:schemeClr val="lt1"/>
          </a:fillRef>
          <a:effectRef idx="0">
            <a:schemeClr val="accent2"/>
          </a:effectRef>
          <a:fontRef idx="minor">
            <a:schemeClr val="dk1"/>
          </a:fontRef>
        </p:style>
        <p:txBody>
          <a:bodyPr>
            <a:spAutoFit/>
          </a:bodyPr>
          <a:lstStyle/>
          <a:p>
            <a:pPr marL="342900" indent="-342900" algn="ctr">
              <a:spcBef>
                <a:spcPct val="20000"/>
              </a:spcBef>
              <a:buClr>
                <a:srgbClr val="0000FF"/>
              </a:buClr>
              <a:defRPr/>
            </a:pPr>
            <a:r>
              <a:rPr lang="en-US" altLang="ja-JP" sz="1600" dirty="0">
                <a:solidFill>
                  <a:srgbClr val="002060"/>
                </a:solidFill>
              </a:rPr>
              <a:t>Definition and Promotion of Skill Standards</a:t>
            </a:r>
          </a:p>
          <a:p>
            <a:pPr marL="342900" indent="-342900" algn="ctr">
              <a:spcBef>
                <a:spcPct val="20000"/>
              </a:spcBef>
              <a:buClr>
                <a:srgbClr val="0000FF"/>
              </a:buClr>
              <a:defRPr/>
            </a:pPr>
            <a:r>
              <a:rPr lang="en-US" altLang="ja-JP" sz="1600" dirty="0">
                <a:solidFill>
                  <a:srgbClr val="002060"/>
                </a:solidFill>
              </a:rPr>
              <a:t>Skill standards as common criteria for IT related industry</a:t>
            </a:r>
          </a:p>
        </p:txBody>
      </p:sp>
      <p:sp>
        <p:nvSpPr>
          <p:cNvPr id="27" name="下矢印 26"/>
          <p:cNvSpPr/>
          <p:nvPr/>
        </p:nvSpPr>
        <p:spPr bwMode="auto">
          <a:xfrm>
            <a:off x="4057650" y="5219700"/>
            <a:ext cx="765175" cy="781050"/>
          </a:xfrm>
          <a:prstGeom prst="downArrow">
            <a:avLst/>
          </a:prstGeom>
          <a:solidFill>
            <a:schemeClr val="accent6">
              <a:lumMod val="40000"/>
              <a:lumOff val="60000"/>
            </a:schemeClr>
          </a:solidFill>
          <a:ln w="9525" cap="flat" cmpd="sng" algn="ctr">
            <a:noFill/>
            <a:prstDash val="solid"/>
            <a:round/>
            <a:headEnd type="none" w="med" len="med"/>
            <a:tailEnd type="triangle" w="med" len="med"/>
          </a:ln>
          <a:effectLst/>
        </p:spPr>
        <p:txBody>
          <a:bodyPr/>
          <a:lstStyle/>
          <a:p>
            <a:pPr marL="342900" indent="-342900">
              <a:spcBef>
                <a:spcPct val="20000"/>
              </a:spcBef>
              <a:buClr>
                <a:srgbClr val="0000FF"/>
              </a:buClr>
              <a:defRPr/>
            </a:pPr>
            <a:endParaRPr lang="ja-JP" altLang="en-US" dirty="0">
              <a:latin typeface="Arial" charset="0"/>
            </a:endParaRPr>
          </a:p>
        </p:txBody>
      </p:sp>
    </p:spTree>
    <p:extLst>
      <p:ext uri="{BB962C8B-B14F-4D97-AF65-F5344CB8AC3E}">
        <p14:creationId xmlns:p14="http://schemas.microsoft.com/office/powerpoint/2010/main" val="2737826996"/>
      </p:ext>
    </p:extLst>
  </p:cSld>
  <p:clrMapOvr>
    <a:masterClrMapping/>
  </p:clrMapOvr>
  <p:transition spd="med">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2800" dirty="0" smtClean="0"/>
              <a:t>What is Competency/competence?</a:t>
            </a:r>
            <a:endParaRPr kumimoji="1" lang="ja-JP" altLang="en-US" sz="2800" dirty="0"/>
          </a:p>
        </p:txBody>
      </p:sp>
      <p:sp>
        <p:nvSpPr>
          <p:cNvPr id="3" name="テキスト ボックス 2"/>
          <p:cNvSpPr txBox="1"/>
          <p:nvPr/>
        </p:nvSpPr>
        <p:spPr>
          <a:xfrm>
            <a:off x="453754" y="1915091"/>
            <a:ext cx="8053373" cy="1200329"/>
          </a:xfrm>
          <a:prstGeom prst="rect">
            <a:avLst/>
          </a:prstGeom>
          <a:noFill/>
        </p:spPr>
        <p:txBody>
          <a:bodyPr wrap="square" rtlCol="0">
            <a:spAutoFit/>
          </a:bodyPr>
          <a:lstStyle/>
          <a:p>
            <a:r>
              <a:rPr lang="en-US" altLang="ja-JP" dirty="0" smtClean="0"/>
              <a:t>Wikipedia:</a:t>
            </a:r>
            <a:endParaRPr lang="en-US" altLang="ja-JP" b="1" dirty="0" smtClean="0"/>
          </a:p>
          <a:p>
            <a:r>
              <a:rPr lang="en-US" altLang="ja-JP" b="1" dirty="0" smtClean="0"/>
              <a:t>Competence</a:t>
            </a:r>
            <a:r>
              <a:rPr lang="en-US" altLang="ja-JP" dirty="0" smtClean="0"/>
              <a:t> </a:t>
            </a:r>
            <a:r>
              <a:rPr lang="en-US" altLang="ja-JP" dirty="0"/>
              <a:t>is the ability of an individual to do a job </a:t>
            </a:r>
            <a:r>
              <a:rPr lang="en-US" altLang="ja-JP" dirty="0" smtClean="0"/>
              <a:t>properly.</a:t>
            </a:r>
            <a:endParaRPr lang="en-US" altLang="ja-JP" dirty="0"/>
          </a:p>
          <a:p>
            <a:r>
              <a:rPr lang="en-US" altLang="ja-JP" dirty="0"/>
              <a:t>Combination of practical and theoretical </a:t>
            </a:r>
            <a:r>
              <a:rPr lang="en-US" altLang="ja-JP" dirty="0">
                <a:solidFill>
                  <a:srgbClr val="FF0000"/>
                </a:solidFill>
              </a:rPr>
              <a:t>knowledge,</a:t>
            </a:r>
            <a:r>
              <a:rPr lang="en-US" altLang="ja-JP" dirty="0"/>
              <a:t> cognitive </a:t>
            </a:r>
            <a:r>
              <a:rPr lang="en-US" altLang="ja-JP" dirty="0">
                <a:solidFill>
                  <a:srgbClr val="FF0000"/>
                </a:solidFill>
              </a:rPr>
              <a:t>skills</a:t>
            </a:r>
            <a:r>
              <a:rPr lang="en-US" altLang="ja-JP" dirty="0"/>
              <a:t>, </a:t>
            </a:r>
            <a:r>
              <a:rPr lang="en-US" altLang="ja-JP" dirty="0">
                <a:solidFill>
                  <a:srgbClr val="FF0000"/>
                </a:solidFill>
              </a:rPr>
              <a:t>behavior</a:t>
            </a:r>
            <a:r>
              <a:rPr lang="en-US" altLang="ja-JP" dirty="0"/>
              <a:t> and values used to improve </a:t>
            </a:r>
            <a:r>
              <a:rPr lang="en-US" altLang="ja-JP" dirty="0" smtClean="0"/>
              <a:t>performance</a:t>
            </a:r>
            <a:endParaRPr kumimoji="1" lang="en-US" altLang="ja-JP" dirty="0" smtClean="0"/>
          </a:p>
        </p:txBody>
      </p:sp>
      <p:sp>
        <p:nvSpPr>
          <p:cNvPr id="7" name="テキスト ボックス 6"/>
          <p:cNvSpPr txBox="1"/>
          <p:nvPr/>
        </p:nvSpPr>
        <p:spPr>
          <a:xfrm>
            <a:off x="478767" y="3115420"/>
            <a:ext cx="7058343" cy="646331"/>
          </a:xfrm>
          <a:prstGeom prst="rect">
            <a:avLst/>
          </a:prstGeom>
          <a:noFill/>
        </p:spPr>
        <p:txBody>
          <a:bodyPr wrap="none" rtlCol="0">
            <a:spAutoFit/>
          </a:bodyPr>
          <a:lstStyle/>
          <a:p>
            <a:r>
              <a:rPr lang="en-US" altLang="ja-JP" dirty="0" smtClean="0"/>
              <a:t>Competency </a:t>
            </a:r>
            <a:r>
              <a:rPr lang="en-US" altLang="ja-JP" dirty="0"/>
              <a:t>might include </a:t>
            </a:r>
            <a:r>
              <a:rPr lang="en-US" altLang="ja-JP" dirty="0" smtClean="0">
                <a:solidFill>
                  <a:srgbClr val="FF0000"/>
                </a:solidFill>
              </a:rPr>
              <a:t>Hard Skill </a:t>
            </a:r>
            <a:r>
              <a:rPr lang="en-US" altLang="ja-JP" dirty="0" smtClean="0"/>
              <a:t>and  </a:t>
            </a:r>
            <a:r>
              <a:rPr lang="en-US" altLang="ja-JP" dirty="0" smtClean="0">
                <a:solidFill>
                  <a:srgbClr val="FF0000"/>
                </a:solidFill>
              </a:rPr>
              <a:t>Emotional Intelligence</a:t>
            </a:r>
            <a:r>
              <a:rPr lang="en-US" altLang="ja-JP" dirty="0"/>
              <a:t>, </a:t>
            </a:r>
            <a:endParaRPr lang="en-US" altLang="ja-JP" dirty="0" smtClean="0"/>
          </a:p>
          <a:p>
            <a:r>
              <a:rPr lang="en-US" altLang="ja-JP" dirty="0" smtClean="0"/>
              <a:t>and </a:t>
            </a:r>
            <a:r>
              <a:rPr lang="en-US" altLang="ja-JP" dirty="0" smtClean="0">
                <a:solidFill>
                  <a:srgbClr val="FF0000"/>
                </a:solidFill>
              </a:rPr>
              <a:t>Soft Skills </a:t>
            </a:r>
            <a:r>
              <a:rPr lang="en-US" altLang="ja-JP" dirty="0">
                <a:solidFill>
                  <a:srgbClr val="FF0000"/>
                </a:solidFill>
              </a:rPr>
              <a:t>in influence and negotiation</a:t>
            </a:r>
            <a:r>
              <a:rPr lang="en-US" altLang="ja-JP" dirty="0" smtClean="0"/>
              <a:t>.</a:t>
            </a:r>
            <a:endParaRPr lang="en-US" altLang="ja-JP" dirty="0"/>
          </a:p>
        </p:txBody>
      </p:sp>
      <p:sp>
        <p:nvSpPr>
          <p:cNvPr id="8" name="テキスト ボックス 7"/>
          <p:cNvSpPr txBox="1"/>
          <p:nvPr/>
        </p:nvSpPr>
        <p:spPr>
          <a:xfrm>
            <a:off x="383242" y="1268760"/>
            <a:ext cx="5746125" cy="646331"/>
          </a:xfrm>
          <a:prstGeom prst="rect">
            <a:avLst/>
          </a:prstGeom>
          <a:solidFill>
            <a:schemeClr val="bg1"/>
          </a:solidFill>
        </p:spPr>
        <p:txBody>
          <a:bodyPr wrap="none" rtlCol="0">
            <a:spAutoFit/>
          </a:bodyPr>
          <a:lstStyle/>
          <a:p>
            <a:r>
              <a:rPr lang="en-US" altLang="ja-JP" dirty="0" smtClean="0"/>
              <a:t>Oxford:</a:t>
            </a:r>
          </a:p>
          <a:p>
            <a:r>
              <a:rPr lang="en-US" altLang="ja-JP" dirty="0" smtClean="0"/>
              <a:t>The </a:t>
            </a:r>
            <a:r>
              <a:rPr lang="en-US" altLang="ja-JP" dirty="0"/>
              <a:t>ability to do something </a:t>
            </a:r>
            <a:r>
              <a:rPr lang="en-US" altLang="ja-JP" dirty="0">
                <a:solidFill>
                  <a:srgbClr val="FF0000"/>
                </a:solidFill>
              </a:rPr>
              <a:t>successfully or </a:t>
            </a:r>
            <a:r>
              <a:rPr lang="en-US" altLang="ja-JP" dirty="0" smtClean="0">
                <a:solidFill>
                  <a:srgbClr val="FF0000"/>
                </a:solidFill>
              </a:rPr>
              <a:t>efficiently</a:t>
            </a:r>
            <a:endParaRPr kumimoji="1" lang="en-US" altLang="ja-JP" dirty="0" smtClean="0">
              <a:solidFill>
                <a:srgbClr val="FF0000"/>
              </a:solidFill>
            </a:endParaRPr>
          </a:p>
        </p:txBody>
      </p:sp>
      <p:sp>
        <p:nvSpPr>
          <p:cNvPr id="9" name="テキスト ボックス 8"/>
          <p:cNvSpPr txBox="1"/>
          <p:nvPr/>
        </p:nvSpPr>
        <p:spPr>
          <a:xfrm>
            <a:off x="488282" y="5354639"/>
            <a:ext cx="7609776" cy="923330"/>
          </a:xfrm>
          <a:prstGeom prst="rect">
            <a:avLst/>
          </a:prstGeom>
          <a:noFill/>
          <a:ln>
            <a:solidFill>
              <a:srgbClr val="00B0F0"/>
            </a:solidFill>
          </a:ln>
        </p:spPr>
        <p:txBody>
          <a:bodyPr wrap="none" rtlCol="0">
            <a:spAutoFit/>
          </a:bodyPr>
          <a:lstStyle/>
          <a:p>
            <a:r>
              <a:rPr lang="en-US" altLang="ja-JP" dirty="0" smtClean="0">
                <a:solidFill>
                  <a:srgbClr val="FF0000"/>
                </a:solidFill>
              </a:rPr>
              <a:t>Soft Skill: </a:t>
            </a:r>
            <a:r>
              <a:rPr lang="en-US" altLang="ja-JP" dirty="0" smtClean="0"/>
              <a:t>Communication, Language, Leadership, Facilitation</a:t>
            </a:r>
          </a:p>
          <a:p>
            <a:r>
              <a:rPr lang="en-US" altLang="ja-JP" dirty="0"/>
              <a:t>the cluster of personality traits, social graces, communication, language, </a:t>
            </a:r>
            <a:endParaRPr lang="en-US" altLang="ja-JP" dirty="0" smtClean="0"/>
          </a:p>
          <a:p>
            <a:r>
              <a:rPr lang="en-US" altLang="ja-JP" dirty="0" smtClean="0"/>
              <a:t>personal </a:t>
            </a:r>
            <a:r>
              <a:rPr lang="en-US" altLang="ja-JP" dirty="0"/>
              <a:t>habits, </a:t>
            </a:r>
            <a:r>
              <a:rPr lang="en-US" altLang="ja-JP" dirty="0">
                <a:solidFill>
                  <a:schemeClr val="accent2"/>
                </a:solidFill>
              </a:rPr>
              <a:t>interpersonal skills, managing people, leadership</a:t>
            </a:r>
          </a:p>
        </p:txBody>
      </p:sp>
      <p:sp>
        <p:nvSpPr>
          <p:cNvPr id="10" name="テキスト ボックス 9"/>
          <p:cNvSpPr txBox="1"/>
          <p:nvPr/>
        </p:nvSpPr>
        <p:spPr>
          <a:xfrm>
            <a:off x="488282" y="4221088"/>
            <a:ext cx="6032421" cy="646331"/>
          </a:xfrm>
          <a:prstGeom prst="rect">
            <a:avLst/>
          </a:prstGeom>
          <a:noFill/>
          <a:ln>
            <a:solidFill>
              <a:srgbClr val="00B0F0"/>
            </a:solidFill>
          </a:ln>
        </p:spPr>
        <p:txBody>
          <a:bodyPr wrap="none" rtlCol="0">
            <a:spAutoFit/>
          </a:bodyPr>
          <a:lstStyle/>
          <a:p>
            <a:r>
              <a:rPr lang="en-US" altLang="ja-JP" dirty="0" smtClean="0">
                <a:solidFill>
                  <a:srgbClr val="FF0000"/>
                </a:solidFill>
              </a:rPr>
              <a:t>Hard Skill: </a:t>
            </a:r>
            <a:r>
              <a:rPr lang="en-US" altLang="ja-JP" dirty="0" smtClean="0"/>
              <a:t>generally </a:t>
            </a:r>
            <a:r>
              <a:rPr lang="en-US" altLang="ja-JP" dirty="0">
                <a:solidFill>
                  <a:schemeClr val="accent2"/>
                </a:solidFill>
              </a:rPr>
              <a:t>easily quantifiable and measurable </a:t>
            </a:r>
            <a:endParaRPr lang="en-US" altLang="ja-JP" dirty="0" smtClean="0">
              <a:solidFill>
                <a:schemeClr val="accent2"/>
              </a:solidFill>
            </a:endParaRPr>
          </a:p>
          <a:p>
            <a:r>
              <a:rPr lang="en-US" altLang="ja-JP" dirty="0" smtClean="0"/>
              <a:t> </a:t>
            </a:r>
            <a:r>
              <a:rPr lang="en-US" altLang="ja-JP" dirty="0"/>
              <a:t>software knowledge, basic plumbing </a:t>
            </a:r>
            <a:r>
              <a:rPr lang="en-US" altLang="ja-JP" dirty="0" smtClean="0"/>
              <a:t>skills</a:t>
            </a:r>
            <a:endParaRPr lang="en-US" altLang="ja-JP" dirty="0"/>
          </a:p>
        </p:txBody>
      </p:sp>
      <p:sp>
        <p:nvSpPr>
          <p:cNvPr id="5" name="テキスト ボックス 4"/>
          <p:cNvSpPr txBox="1"/>
          <p:nvPr/>
        </p:nvSpPr>
        <p:spPr>
          <a:xfrm>
            <a:off x="3707904" y="4882120"/>
            <a:ext cx="492443" cy="461665"/>
          </a:xfrm>
          <a:prstGeom prst="rect">
            <a:avLst/>
          </a:prstGeom>
          <a:noFill/>
        </p:spPr>
        <p:txBody>
          <a:bodyPr wrap="none" rtlCol="0">
            <a:spAutoFit/>
          </a:bodyPr>
          <a:lstStyle/>
          <a:p>
            <a:r>
              <a:rPr kumimoji="1" lang="en-US" altLang="ja-JP" sz="2400" dirty="0" smtClean="0">
                <a:solidFill>
                  <a:schemeClr val="accent2"/>
                </a:solidFill>
              </a:rPr>
              <a:t>vs</a:t>
            </a:r>
            <a:endParaRPr kumimoji="1" lang="ja-JP" altLang="en-US" sz="2400" dirty="0">
              <a:solidFill>
                <a:schemeClr val="accent2"/>
              </a:solidFill>
            </a:endParaRPr>
          </a:p>
        </p:txBody>
      </p:sp>
    </p:spTree>
    <p:extLst>
      <p:ext uri="{BB962C8B-B14F-4D97-AF65-F5344CB8AC3E}">
        <p14:creationId xmlns:p14="http://schemas.microsoft.com/office/powerpoint/2010/main" val="2959759694"/>
      </p:ext>
    </p:extLst>
  </p:cSld>
  <p:clrMapOvr>
    <a:masterClrMapping/>
  </p:clrMapOvr>
  <p:transition spd="med">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2"/>
          <p:cNvGraphicFramePr>
            <a:graphicFrameLocks noChangeAspect="1"/>
          </p:cNvGraphicFramePr>
          <p:nvPr/>
        </p:nvGraphicFramePr>
        <p:xfrm>
          <a:off x="611188" y="1484313"/>
          <a:ext cx="6226175" cy="4510087"/>
        </p:xfrm>
        <a:graphic>
          <a:graphicData uri="http://schemas.openxmlformats.org/presentationml/2006/ole">
            <mc:AlternateContent xmlns:mc="http://schemas.openxmlformats.org/markup-compatibility/2006">
              <mc:Choice xmlns:v="urn:schemas-microsoft-com:vml" Requires="v">
                <p:oleObj spid="_x0000_s48189" name="ﾛｰﾀｽ ﾌﾘｰﾗﾝｽ 2001 ｵﾌﾞｼﾞｪｸﾄ" r:id="rId4" imgW="7173913" imgH="3852863" progId="FLW3Drawing">
                  <p:embed/>
                </p:oleObj>
              </mc:Choice>
              <mc:Fallback>
                <p:oleObj name="ﾛｰﾀｽ ﾌﾘｰﾗﾝｽ 2001 ｵﾌﾞｼﾞｪｸﾄ" r:id="rId4" imgW="7173913" imgH="3852863" progId="FLW3Drawing">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484313"/>
                        <a:ext cx="6226175" cy="451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07" name="Rectangle 13"/>
          <p:cNvSpPr>
            <a:spLocks noChangeArrowheads="1"/>
          </p:cNvSpPr>
          <p:nvPr/>
        </p:nvSpPr>
        <p:spPr bwMode="auto">
          <a:xfrm>
            <a:off x="368300" y="476250"/>
            <a:ext cx="82296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lnSpc>
                <a:spcPct val="90000"/>
              </a:lnSpc>
            </a:pPr>
            <a:r>
              <a:rPr lang="en-US" altLang="ja-JP" sz="2800">
                <a:solidFill>
                  <a:srgbClr val="002060"/>
                </a:solidFill>
              </a:rPr>
              <a:t>Competency Model</a:t>
            </a:r>
            <a:endParaRPr lang="ja-JP" altLang="en-US" sz="2800">
              <a:solidFill>
                <a:srgbClr val="002060"/>
              </a:solidFill>
            </a:endParaRPr>
          </a:p>
        </p:txBody>
      </p:sp>
      <p:sp>
        <p:nvSpPr>
          <p:cNvPr id="47108" name="Text Box 5"/>
          <p:cNvSpPr txBox="1">
            <a:spLocks noChangeArrowheads="1"/>
          </p:cNvSpPr>
          <p:nvPr/>
        </p:nvSpPr>
        <p:spPr bwMode="auto">
          <a:xfrm>
            <a:off x="5496524" y="5949280"/>
            <a:ext cx="362150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hangingPunct="1"/>
            <a:r>
              <a:rPr lang="en-US" altLang="ja-JP" sz="2400" b="1" dirty="0">
                <a:latin typeface="Times New Roman" pitchFamily="18" charset="0"/>
              </a:rPr>
              <a:t>Evaluation thru </a:t>
            </a:r>
            <a:r>
              <a:rPr lang="en-US" altLang="ja-JP" sz="2400" b="1" dirty="0" smtClean="0">
                <a:latin typeface="Times New Roman" pitchFamily="18" charset="0"/>
              </a:rPr>
              <a:t>Interview</a:t>
            </a:r>
          </a:p>
          <a:p>
            <a:pPr algn="ctr" eaLnBrk="1" hangingPunct="1"/>
            <a:r>
              <a:rPr lang="en-US" altLang="ja-JP" sz="2400" b="1" dirty="0" smtClean="0">
                <a:latin typeface="Times New Roman" pitchFamily="18" charset="0"/>
              </a:rPr>
              <a:t>(Soft Skill)</a:t>
            </a:r>
            <a:endParaRPr lang="en-US" altLang="ja-JP" sz="2400" b="1" dirty="0">
              <a:latin typeface="Times New Roman" pitchFamily="18" charset="0"/>
            </a:endParaRPr>
          </a:p>
        </p:txBody>
      </p:sp>
      <p:sp>
        <p:nvSpPr>
          <p:cNvPr id="47109" name="Text Box 5"/>
          <p:cNvSpPr txBox="1">
            <a:spLocks noChangeArrowheads="1"/>
          </p:cNvSpPr>
          <p:nvPr/>
        </p:nvSpPr>
        <p:spPr bwMode="auto">
          <a:xfrm>
            <a:off x="5684075" y="1484784"/>
            <a:ext cx="324640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hangingPunct="1"/>
            <a:r>
              <a:rPr lang="en-US" altLang="ja-JP" sz="2400" b="1" dirty="0">
                <a:latin typeface="Times New Roman" pitchFamily="18" charset="0"/>
              </a:rPr>
              <a:t>Evaluation thru </a:t>
            </a:r>
            <a:r>
              <a:rPr lang="en-US" altLang="ja-JP" sz="2400" b="1" dirty="0" smtClean="0">
                <a:latin typeface="Times New Roman" pitchFamily="18" charset="0"/>
              </a:rPr>
              <a:t>Exams</a:t>
            </a:r>
          </a:p>
          <a:p>
            <a:pPr algn="ctr" eaLnBrk="1" hangingPunct="1"/>
            <a:r>
              <a:rPr lang="en-US" altLang="ja-JP" sz="2400" b="1" dirty="0" smtClean="0">
                <a:latin typeface="Times New Roman" pitchFamily="18" charset="0"/>
              </a:rPr>
              <a:t>(Hard Skill)</a:t>
            </a:r>
            <a:endParaRPr lang="en-US" altLang="ja-JP" sz="2400" b="1" dirty="0">
              <a:latin typeface="Times New Roman" pitchFamily="18" charset="0"/>
            </a:endParaRPr>
          </a:p>
        </p:txBody>
      </p:sp>
      <p:sp>
        <p:nvSpPr>
          <p:cNvPr id="2" name="上下矢印 1"/>
          <p:cNvSpPr/>
          <p:nvPr/>
        </p:nvSpPr>
        <p:spPr>
          <a:xfrm>
            <a:off x="7282656" y="2306332"/>
            <a:ext cx="484188" cy="3455987"/>
          </a:xfrm>
          <a:prstGeom prst="upDownArrow">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a:p>
        </p:txBody>
      </p:sp>
    </p:spTree>
    <p:extLst>
      <p:ext uri="{BB962C8B-B14F-4D97-AF65-F5344CB8AC3E}">
        <p14:creationId xmlns:p14="http://schemas.microsoft.com/office/powerpoint/2010/main" val="3805480470"/>
      </p:ext>
    </p:extLst>
  </p:cSld>
  <p:clrMapOvr>
    <a:masterClrMapping/>
  </p:clrMapOvr>
  <p:transition spd="med">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539750" y="260351"/>
            <a:ext cx="7127875" cy="576362"/>
          </a:xfrm>
        </p:spPr>
        <p:txBody>
          <a:bodyPr/>
          <a:lstStyle/>
          <a:p>
            <a:r>
              <a:rPr kumimoji="1" lang="en-US" altLang="ja-JP" sz="2800" dirty="0" smtClean="0"/>
              <a:t>Objective of Human Resource Dev.</a:t>
            </a:r>
            <a:endParaRPr kumimoji="1" lang="ja-JP" altLang="en-US" sz="2800" dirty="0"/>
          </a:p>
        </p:txBody>
      </p:sp>
      <p:pic>
        <p:nvPicPr>
          <p:cNvPr id="501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412776"/>
            <a:ext cx="5381625" cy="4953000"/>
          </a:xfrm>
          <a:prstGeom prst="rect">
            <a:avLst/>
          </a:prstGeom>
          <a:noFill/>
          <a:ln w="9525">
            <a:solidFill>
              <a:schemeClr val="bg1"/>
            </a:solidFill>
            <a:miter lim="800000"/>
            <a:headEnd/>
            <a:tailEnd/>
          </a:ln>
          <a:extLst>
            <a:ext uri="{909E8E84-426E-40DD-AFC4-6F175D3DCCD1}">
              <a14:hiddenFill xmlns:a14="http://schemas.microsoft.com/office/drawing/2010/main">
                <a:solidFill>
                  <a:schemeClr val="accent1"/>
                </a:solidFill>
              </a14:hiddenFill>
            </a:ext>
          </a:extLst>
        </p:spPr>
      </p:pic>
      <p:sp>
        <p:nvSpPr>
          <p:cNvPr id="6" name="フリーフォーム 5"/>
          <p:cNvSpPr/>
          <p:nvPr/>
        </p:nvSpPr>
        <p:spPr>
          <a:xfrm>
            <a:off x="3114873" y="3978298"/>
            <a:ext cx="224907" cy="498185"/>
          </a:xfrm>
          <a:custGeom>
            <a:avLst/>
            <a:gdLst>
              <a:gd name="connsiteX0" fmla="*/ 223833 w 224907"/>
              <a:gd name="connsiteY0" fmla="*/ 1171 h 498185"/>
              <a:gd name="connsiteX1" fmla="*/ 84845 w 224907"/>
              <a:gd name="connsiteY1" fmla="*/ 352300 h 498185"/>
              <a:gd name="connsiteX2" fmla="*/ 4377 w 224907"/>
              <a:gd name="connsiteY2" fmla="*/ 483974 h 498185"/>
              <a:gd name="connsiteX3" fmla="*/ 223833 w 224907"/>
              <a:gd name="connsiteY3" fmla="*/ 1171 h 498185"/>
            </a:gdLst>
            <a:ahLst/>
            <a:cxnLst>
              <a:cxn ang="0">
                <a:pos x="connsiteX0" y="connsiteY0"/>
              </a:cxn>
              <a:cxn ang="0">
                <a:pos x="connsiteX1" y="connsiteY1"/>
              </a:cxn>
              <a:cxn ang="0">
                <a:pos x="connsiteX2" y="connsiteY2"/>
              </a:cxn>
              <a:cxn ang="0">
                <a:pos x="connsiteX3" y="connsiteY3"/>
              </a:cxn>
            </a:cxnLst>
            <a:rect l="l" t="t" r="r" b="b"/>
            <a:pathLst>
              <a:path w="224907" h="498185">
                <a:moveTo>
                  <a:pt x="223833" y="1171"/>
                </a:moveTo>
                <a:cubicBezTo>
                  <a:pt x="237244" y="-20775"/>
                  <a:pt x="121421" y="271833"/>
                  <a:pt x="84845" y="352300"/>
                </a:cubicBezTo>
                <a:cubicBezTo>
                  <a:pt x="48269" y="432767"/>
                  <a:pt x="-17568" y="536399"/>
                  <a:pt x="4377" y="483974"/>
                </a:cubicBezTo>
                <a:cubicBezTo>
                  <a:pt x="26322" y="431549"/>
                  <a:pt x="210422" y="23117"/>
                  <a:pt x="223833" y="1171"/>
                </a:cubicBezTo>
                <a:close/>
              </a:path>
            </a:pathLst>
          </a:custGeom>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ja-JP" altLang="en-US"/>
          </a:p>
        </p:txBody>
      </p:sp>
      <p:sp>
        <p:nvSpPr>
          <p:cNvPr id="7" name="右矢印 6"/>
          <p:cNvSpPr/>
          <p:nvPr/>
        </p:nvSpPr>
        <p:spPr>
          <a:xfrm>
            <a:off x="6243228" y="5340950"/>
            <a:ext cx="978408" cy="484632"/>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ja-JP" altLang="en-US"/>
          </a:p>
        </p:txBody>
      </p:sp>
      <p:sp>
        <p:nvSpPr>
          <p:cNvPr id="8" name="右矢印 7"/>
          <p:cNvSpPr/>
          <p:nvPr/>
        </p:nvSpPr>
        <p:spPr>
          <a:xfrm flipH="1">
            <a:off x="1043608" y="5385305"/>
            <a:ext cx="1008112" cy="484632"/>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ja-JP" altLang="en-US"/>
          </a:p>
        </p:txBody>
      </p:sp>
      <p:sp>
        <p:nvSpPr>
          <p:cNvPr id="9" name="下矢印 8"/>
          <p:cNvSpPr/>
          <p:nvPr/>
        </p:nvSpPr>
        <p:spPr>
          <a:xfrm flipV="1">
            <a:off x="3958901" y="1052736"/>
            <a:ext cx="484632" cy="576064"/>
          </a:xfrm>
          <a:prstGeom prst="down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ja-JP" altLang="en-US"/>
          </a:p>
        </p:txBody>
      </p:sp>
      <p:sp>
        <p:nvSpPr>
          <p:cNvPr id="13" name="フリーフォーム 12"/>
          <p:cNvSpPr/>
          <p:nvPr/>
        </p:nvSpPr>
        <p:spPr>
          <a:xfrm>
            <a:off x="5086374" y="3865418"/>
            <a:ext cx="727948" cy="1215428"/>
          </a:xfrm>
          <a:custGeom>
            <a:avLst/>
            <a:gdLst>
              <a:gd name="connsiteX0" fmla="*/ 0 w 727948"/>
              <a:gd name="connsiteY0" fmla="*/ 0 h 1215428"/>
              <a:gd name="connsiteX1" fmla="*/ 0 w 727948"/>
              <a:gd name="connsiteY1" fmla="*/ 0 h 1215428"/>
              <a:gd name="connsiteX2" fmla="*/ 24938 w 727948"/>
              <a:gd name="connsiteY2" fmla="*/ 83127 h 1215428"/>
              <a:gd name="connsiteX3" fmla="*/ 33251 w 727948"/>
              <a:gd name="connsiteY3" fmla="*/ 133004 h 1215428"/>
              <a:gd name="connsiteX4" fmla="*/ 41564 w 727948"/>
              <a:gd name="connsiteY4" fmla="*/ 191193 h 1215428"/>
              <a:gd name="connsiteX5" fmla="*/ 66502 w 727948"/>
              <a:gd name="connsiteY5" fmla="*/ 216131 h 1215428"/>
              <a:gd name="connsiteX6" fmla="*/ 83127 w 727948"/>
              <a:gd name="connsiteY6" fmla="*/ 274320 h 1215428"/>
              <a:gd name="connsiteX7" fmla="*/ 99753 w 727948"/>
              <a:gd name="connsiteY7" fmla="*/ 290946 h 1215428"/>
              <a:gd name="connsiteX8" fmla="*/ 108066 w 727948"/>
              <a:gd name="connsiteY8" fmla="*/ 315884 h 1215428"/>
              <a:gd name="connsiteX9" fmla="*/ 124691 w 727948"/>
              <a:gd name="connsiteY9" fmla="*/ 349135 h 1215428"/>
              <a:gd name="connsiteX10" fmla="*/ 141317 w 727948"/>
              <a:gd name="connsiteY10" fmla="*/ 423949 h 1215428"/>
              <a:gd name="connsiteX11" fmla="*/ 174567 w 727948"/>
              <a:gd name="connsiteY11" fmla="*/ 465513 h 1215428"/>
              <a:gd name="connsiteX12" fmla="*/ 182880 w 727948"/>
              <a:gd name="connsiteY12" fmla="*/ 490451 h 1215428"/>
              <a:gd name="connsiteX13" fmla="*/ 232757 w 727948"/>
              <a:gd name="connsiteY13" fmla="*/ 556953 h 1215428"/>
              <a:gd name="connsiteX14" fmla="*/ 257695 w 727948"/>
              <a:gd name="connsiteY14" fmla="*/ 590204 h 1215428"/>
              <a:gd name="connsiteX15" fmla="*/ 266007 w 727948"/>
              <a:gd name="connsiteY15" fmla="*/ 615142 h 1215428"/>
              <a:gd name="connsiteX16" fmla="*/ 274320 w 727948"/>
              <a:gd name="connsiteY16" fmla="*/ 648393 h 1215428"/>
              <a:gd name="connsiteX17" fmla="*/ 299258 w 727948"/>
              <a:gd name="connsiteY17" fmla="*/ 665018 h 1215428"/>
              <a:gd name="connsiteX18" fmla="*/ 324197 w 727948"/>
              <a:gd name="connsiteY18" fmla="*/ 731520 h 1215428"/>
              <a:gd name="connsiteX19" fmla="*/ 340822 w 727948"/>
              <a:gd name="connsiteY19" fmla="*/ 756458 h 1215428"/>
              <a:gd name="connsiteX20" fmla="*/ 349135 w 727948"/>
              <a:gd name="connsiteY20" fmla="*/ 781397 h 1215428"/>
              <a:gd name="connsiteX21" fmla="*/ 365760 w 727948"/>
              <a:gd name="connsiteY21" fmla="*/ 806335 h 1215428"/>
              <a:gd name="connsiteX22" fmla="*/ 374073 w 727948"/>
              <a:gd name="connsiteY22" fmla="*/ 831273 h 1215428"/>
              <a:gd name="connsiteX23" fmla="*/ 390698 w 727948"/>
              <a:gd name="connsiteY23" fmla="*/ 856211 h 1215428"/>
              <a:gd name="connsiteX24" fmla="*/ 415637 w 727948"/>
              <a:gd name="connsiteY24" fmla="*/ 897775 h 1215428"/>
              <a:gd name="connsiteX25" fmla="*/ 440575 w 727948"/>
              <a:gd name="connsiteY25" fmla="*/ 955964 h 1215428"/>
              <a:gd name="connsiteX26" fmla="*/ 457200 w 727948"/>
              <a:gd name="connsiteY26" fmla="*/ 997527 h 1215428"/>
              <a:gd name="connsiteX27" fmla="*/ 473826 w 727948"/>
              <a:gd name="connsiteY27" fmla="*/ 1022466 h 1215428"/>
              <a:gd name="connsiteX28" fmla="*/ 490451 w 727948"/>
              <a:gd name="connsiteY28" fmla="*/ 1055717 h 1215428"/>
              <a:gd name="connsiteX29" fmla="*/ 532015 w 727948"/>
              <a:gd name="connsiteY29" fmla="*/ 1097280 h 1215428"/>
              <a:gd name="connsiteX30" fmla="*/ 548640 w 727948"/>
              <a:gd name="connsiteY30" fmla="*/ 1130531 h 1215428"/>
              <a:gd name="connsiteX31" fmla="*/ 573578 w 727948"/>
              <a:gd name="connsiteY31" fmla="*/ 1147157 h 1215428"/>
              <a:gd name="connsiteX32" fmla="*/ 615142 w 727948"/>
              <a:gd name="connsiteY32" fmla="*/ 1180407 h 1215428"/>
              <a:gd name="connsiteX33" fmla="*/ 656706 w 727948"/>
              <a:gd name="connsiteY33" fmla="*/ 1213658 h 1215428"/>
              <a:gd name="connsiteX34" fmla="*/ 665018 w 727948"/>
              <a:gd name="connsiteY34" fmla="*/ 1188720 h 1215428"/>
              <a:gd name="connsiteX35" fmla="*/ 689957 w 727948"/>
              <a:gd name="connsiteY35" fmla="*/ 1163782 h 1215428"/>
              <a:gd name="connsiteX36" fmla="*/ 698269 w 727948"/>
              <a:gd name="connsiteY36" fmla="*/ 1130531 h 1215428"/>
              <a:gd name="connsiteX37" fmla="*/ 714895 w 727948"/>
              <a:gd name="connsiteY37" fmla="*/ 1105593 h 1215428"/>
              <a:gd name="connsiteX38" fmla="*/ 689957 w 727948"/>
              <a:gd name="connsiteY38" fmla="*/ 831273 h 1215428"/>
              <a:gd name="connsiteX39" fmla="*/ 673331 w 727948"/>
              <a:gd name="connsiteY39" fmla="*/ 756458 h 1215428"/>
              <a:gd name="connsiteX40" fmla="*/ 648393 w 727948"/>
              <a:gd name="connsiteY40" fmla="*/ 731520 h 1215428"/>
              <a:gd name="connsiteX41" fmla="*/ 598517 w 727948"/>
              <a:gd name="connsiteY41" fmla="*/ 665018 h 1215428"/>
              <a:gd name="connsiteX42" fmla="*/ 573578 w 727948"/>
              <a:gd name="connsiteY42" fmla="*/ 590204 h 1215428"/>
              <a:gd name="connsiteX43" fmla="*/ 556953 w 727948"/>
              <a:gd name="connsiteY43" fmla="*/ 556953 h 1215428"/>
              <a:gd name="connsiteX44" fmla="*/ 523702 w 727948"/>
              <a:gd name="connsiteY44" fmla="*/ 507077 h 1215428"/>
              <a:gd name="connsiteX45" fmla="*/ 498764 w 727948"/>
              <a:gd name="connsiteY45" fmla="*/ 440575 h 1215428"/>
              <a:gd name="connsiteX46" fmla="*/ 465513 w 727948"/>
              <a:gd name="connsiteY46" fmla="*/ 365760 h 1215428"/>
              <a:gd name="connsiteX47" fmla="*/ 407324 w 727948"/>
              <a:gd name="connsiteY47" fmla="*/ 315884 h 1215428"/>
              <a:gd name="connsiteX48" fmla="*/ 374073 w 727948"/>
              <a:gd name="connsiteY48" fmla="*/ 282633 h 1215428"/>
              <a:gd name="connsiteX49" fmla="*/ 340822 w 727948"/>
              <a:gd name="connsiteY49" fmla="*/ 241069 h 1215428"/>
              <a:gd name="connsiteX50" fmla="*/ 282633 w 727948"/>
              <a:gd name="connsiteY50" fmla="*/ 149629 h 1215428"/>
              <a:gd name="connsiteX51" fmla="*/ 257695 w 727948"/>
              <a:gd name="connsiteY51" fmla="*/ 141317 h 1215428"/>
              <a:gd name="connsiteX52" fmla="*/ 216131 w 727948"/>
              <a:gd name="connsiteY52" fmla="*/ 116378 h 1215428"/>
              <a:gd name="connsiteX53" fmla="*/ 174567 w 727948"/>
              <a:gd name="connsiteY53" fmla="*/ 74815 h 1215428"/>
              <a:gd name="connsiteX54" fmla="*/ 157942 w 727948"/>
              <a:gd name="connsiteY54" fmla="*/ 58189 h 1215428"/>
              <a:gd name="connsiteX55" fmla="*/ 141317 w 727948"/>
              <a:gd name="connsiteY55" fmla="*/ 33251 h 1215428"/>
              <a:gd name="connsiteX56" fmla="*/ 116378 w 727948"/>
              <a:gd name="connsiteY56" fmla="*/ 24938 h 1215428"/>
              <a:gd name="connsiteX57" fmla="*/ 24938 w 727948"/>
              <a:gd name="connsiteY57" fmla="*/ 58189 h 1215428"/>
              <a:gd name="connsiteX58" fmla="*/ 24938 w 727948"/>
              <a:gd name="connsiteY58" fmla="*/ 74815 h 12154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727948" h="1215428">
                <a:moveTo>
                  <a:pt x="0" y="0"/>
                </a:moveTo>
                <a:lnTo>
                  <a:pt x="0" y="0"/>
                </a:lnTo>
                <a:cubicBezTo>
                  <a:pt x="8313" y="27709"/>
                  <a:pt x="17922" y="55062"/>
                  <a:pt x="24938" y="83127"/>
                </a:cubicBezTo>
                <a:cubicBezTo>
                  <a:pt x="29026" y="99479"/>
                  <a:pt x="30688" y="116345"/>
                  <a:pt x="33251" y="133004"/>
                </a:cubicBezTo>
                <a:cubicBezTo>
                  <a:pt x="36230" y="152369"/>
                  <a:pt x="34287" y="173001"/>
                  <a:pt x="41564" y="191193"/>
                </a:cubicBezTo>
                <a:cubicBezTo>
                  <a:pt x="45930" y="202108"/>
                  <a:pt x="58189" y="207818"/>
                  <a:pt x="66502" y="216131"/>
                </a:cubicBezTo>
                <a:cubicBezTo>
                  <a:pt x="68054" y="222337"/>
                  <a:pt x="78018" y="265805"/>
                  <a:pt x="83127" y="274320"/>
                </a:cubicBezTo>
                <a:cubicBezTo>
                  <a:pt x="87159" y="281041"/>
                  <a:pt x="94211" y="285404"/>
                  <a:pt x="99753" y="290946"/>
                </a:cubicBezTo>
                <a:cubicBezTo>
                  <a:pt x="102524" y="299259"/>
                  <a:pt x="104614" y="307830"/>
                  <a:pt x="108066" y="315884"/>
                </a:cubicBezTo>
                <a:cubicBezTo>
                  <a:pt x="112947" y="327274"/>
                  <a:pt x="121130" y="337266"/>
                  <a:pt x="124691" y="349135"/>
                </a:cubicBezTo>
                <a:cubicBezTo>
                  <a:pt x="129057" y="363687"/>
                  <a:pt x="130475" y="405879"/>
                  <a:pt x="141317" y="423949"/>
                </a:cubicBezTo>
                <a:cubicBezTo>
                  <a:pt x="187707" y="501267"/>
                  <a:pt x="124657" y="365693"/>
                  <a:pt x="174567" y="465513"/>
                </a:cubicBezTo>
                <a:cubicBezTo>
                  <a:pt x="178486" y="473350"/>
                  <a:pt x="178176" y="483059"/>
                  <a:pt x="182880" y="490451"/>
                </a:cubicBezTo>
                <a:cubicBezTo>
                  <a:pt x="197757" y="513828"/>
                  <a:pt x="216131" y="534786"/>
                  <a:pt x="232757" y="556953"/>
                </a:cubicBezTo>
                <a:lnTo>
                  <a:pt x="257695" y="590204"/>
                </a:lnTo>
                <a:cubicBezTo>
                  <a:pt x="260466" y="598517"/>
                  <a:pt x="263600" y="606717"/>
                  <a:pt x="266007" y="615142"/>
                </a:cubicBezTo>
                <a:cubicBezTo>
                  <a:pt x="269146" y="626127"/>
                  <a:pt x="267983" y="638887"/>
                  <a:pt x="274320" y="648393"/>
                </a:cubicBezTo>
                <a:cubicBezTo>
                  <a:pt x="279862" y="656706"/>
                  <a:pt x="290945" y="659476"/>
                  <a:pt x="299258" y="665018"/>
                </a:cubicBezTo>
                <a:cubicBezTo>
                  <a:pt x="306454" y="686605"/>
                  <a:pt x="314255" y="711636"/>
                  <a:pt x="324197" y="731520"/>
                </a:cubicBezTo>
                <a:cubicBezTo>
                  <a:pt x="328665" y="740456"/>
                  <a:pt x="336354" y="747522"/>
                  <a:pt x="340822" y="756458"/>
                </a:cubicBezTo>
                <a:cubicBezTo>
                  <a:pt x="344741" y="764296"/>
                  <a:pt x="345216" y="773559"/>
                  <a:pt x="349135" y="781397"/>
                </a:cubicBezTo>
                <a:cubicBezTo>
                  <a:pt x="353603" y="790333"/>
                  <a:pt x="361292" y="797399"/>
                  <a:pt x="365760" y="806335"/>
                </a:cubicBezTo>
                <a:cubicBezTo>
                  <a:pt x="369679" y="814172"/>
                  <a:pt x="370154" y="823436"/>
                  <a:pt x="374073" y="831273"/>
                </a:cubicBezTo>
                <a:cubicBezTo>
                  <a:pt x="378541" y="840209"/>
                  <a:pt x="386230" y="847275"/>
                  <a:pt x="390698" y="856211"/>
                </a:cubicBezTo>
                <a:cubicBezTo>
                  <a:pt x="412280" y="899375"/>
                  <a:pt x="383164" y="865302"/>
                  <a:pt x="415637" y="897775"/>
                </a:cubicBezTo>
                <a:cubicBezTo>
                  <a:pt x="432936" y="966977"/>
                  <a:pt x="411871" y="898558"/>
                  <a:pt x="440575" y="955964"/>
                </a:cubicBezTo>
                <a:cubicBezTo>
                  <a:pt x="447248" y="969310"/>
                  <a:pt x="450527" y="984181"/>
                  <a:pt x="457200" y="997527"/>
                </a:cubicBezTo>
                <a:cubicBezTo>
                  <a:pt x="461668" y="1006463"/>
                  <a:pt x="468869" y="1013791"/>
                  <a:pt x="473826" y="1022466"/>
                </a:cubicBezTo>
                <a:cubicBezTo>
                  <a:pt x="479974" y="1033225"/>
                  <a:pt x="482843" y="1045935"/>
                  <a:pt x="490451" y="1055717"/>
                </a:cubicBezTo>
                <a:cubicBezTo>
                  <a:pt x="502480" y="1071183"/>
                  <a:pt x="532015" y="1097280"/>
                  <a:pt x="532015" y="1097280"/>
                </a:cubicBezTo>
                <a:cubicBezTo>
                  <a:pt x="537557" y="1108364"/>
                  <a:pt x="540707" y="1121011"/>
                  <a:pt x="548640" y="1130531"/>
                </a:cubicBezTo>
                <a:cubicBezTo>
                  <a:pt x="555036" y="1138206"/>
                  <a:pt x="565777" y="1140916"/>
                  <a:pt x="573578" y="1147157"/>
                </a:cubicBezTo>
                <a:cubicBezTo>
                  <a:pt x="632792" y="1194528"/>
                  <a:pt x="538400" y="1129246"/>
                  <a:pt x="615142" y="1180407"/>
                </a:cubicBezTo>
                <a:cubicBezTo>
                  <a:pt x="620278" y="1188112"/>
                  <a:pt x="636628" y="1223697"/>
                  <a:pt x="656706" y="1213658"/>
                </a:cubicBezTo>
                <a:cubicBezTo>
                  <a:pt x="664543" y="1209739"/>
                  <a:pt x="660158" y="1196011"/>
                  <a:pt x="665018" y="1188720"/>
                </a:cubicBezTo>
                <a:cubicBezTo>
                  <a:pt x="671539" y="1178938"/>
                  <a:pt x="681644" y="1172095"/>
                  <a:pt x="689957" y="1163782"/>
                </a:cubicBezTo>
                <a:cubicBezTo>
                  <a:pt x="692728" y="1152698"/>
                  <a:pt x="693769" y="1141032"/>
                  <a:pt x="698269" y="1130531"/>
                </a:cubicBezTo>
                <a:cubicBezTo>
                  <a:pt x="702205" y="1121348"/>
                  <a:pt x="714592" y="1115579"/>
                  <a:pt x="714895" y="1105593"/>
                </a:cubicBezTo>
                <a:cubicBezTo>
                  <a:pt x="722037" y="869909"/>
                  <a:pt x="750821" y="922571"/>
                  <a:pt x="689957" y="831273"/>
                </a:cubicBezTo>
                <a:cubicBezTo>
                  <a:pt x="689455" y="828761"/>
                  <a:pt x="676943" y="762780"/>
                  <a:pt x="673331" y="756458"/>
                </a:cubicBezTo>
                <a:cubicBezTo>
                  <a:pt x="667498" y="746251"/>
                  <a:pt x="656706" y="739833"/>
                  <a:pt x="648393" y="731520"/>
                </a:cubicBezTo>
                <a:cubicBezTo>
                  <a:pt x="628059" y="670520"/>
                  <a:pt x="659301" y="751852"/>
                  <a:pt x="598517" y="665018"/>
                </a:cubicBezTo>
                <a:cubicBezTo>
                  <a:pt x="578924" y="637029"/>
                  <a:pt x="584533" y="619417"/>
                  <a:pt x="573578" y="590204"/>
                </a:cubicBezTo>
                <a:cubicBezTo>
                  <a:pt x="569227" y="578601"/>
                  <a:pt x="563329" y="567579"/>
                  <a:pt x="556953" y="556953"/>
                </a:cubicBezTo>
                <a:cubicBezTo>
                  <a:pt x="546673" y="539819"/>
                  <a:pt x="523702" y="507077"/>
                  <a:pt x="523702" y="507077"/>
                </a:cubicBezTo>
                <a:cubicBezTo>
                  <a:pt x="502618" y="401660"/>
                  <a:pt x="530871" y="515492"/>
                  <a:pt x="498764" y="440575"/>
                </a:cubicBezTo>
                <a:cubicBezTo>
                  <a:pt x="473411" y="381418"/>
                  <a:pt x="514885" y="431590"/>
                  <a:pt x="465513" y="365760"/>
                </a:cubicBezTo>
                <a:cubicBezTo>
                  <a:pt x="446169" y="339968"/>
                  <a:pt x="431842" y="337337"/>
                  <a:pt x="407324" y="315884"/>
                </a:cubicBezTo>
                <a:cubicBezTo>
                  <a:pt x="395528" y="305562"/>
                  <a:pt x="384274" y="294534"/>
                  <a:pt x="374073" y="282633"/>
                </a:cubicBezTo>
                <a:cubicBezTo>
                  <a:pt x="311139" y="209211"/>
                  <a:pt x="397428" y="297678"/>
                  <a:pt x="340822" y="241069"/>
                </a:cubicBezTo>
                <a:cubicBezTo>
                  <a:pt x="330066" y="208800"/>
                  <a:pt x="323100" y="163117"/>
                  <a:pt x="282633" y="149629"/>
                </a:cubicBezTo>
                <a:lnTo>
                  <a:pt x="257695" y="141317"/>
                </a:lnTo>
                <a:cubicBezTo>
                  <a:pt x="186616" y="70238"/>
                  <a:pt x="302456" y="181121"/>
                  <a:pt x="216131" y="116378"/>
                </a:cubicBezTo>
                <a:cubicBezTo>
                  <a:pt x="200456" y="104622"/>
                  <a:pt x="188422" y="88670"/>
                  <a:pt x="174567" y="74815"/>
                </a:cubicBezTo>
                <a:cubicBezTo>
                  <a:pt x="169025" y="69273"/>
                  <a:pt x="162289" y="64710"/>
                  <a:pt x="157942" y="58189"/>
                </a:cubicBezTo>
                <a:cubicBezTo>
                  <a:pt x="152400" y="49876"/>
                  <a:pt x="149118" y="39492"/>
                  <a:pt x="141317" y="33251"/>
                </a:cubicBezTo>
                <a:cubicBezTo>
                  <a:pt x="134474" y="27777"/>
                  <a:pt x="124691" y="27709"/>
                  <a:pt x="116378" y="24938"/>
                </a:cubicBezTo>
                <a:cubicBezTo>
                  <a:pt x="46739" y="31902"/>
                  <a:pt x="35070" y="7532"/>
                  <a:pt x="24938" y="58189"/>
                </a:cubicBezTo>
                <a:cubicBezTo>
                  <a:pt x="23851" y="63623"/>
                  <a:pt x="24938" y="69273"/>
                  <a:pt x="24938" y="74815"/>
                </a:cubicBezTo>
              </a:path>
            </a:pathLst>
          </a:custGeom>
          <a:no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ja-JP" altLang="en-US"/>
          </a:p>
        </p:txBody>
      </p:sp>
      <p:sp>
        <p:nvSpPr>
          <p:cNvPr id="14" name="フリーフォーム 13"/>
          <p:cNvSpPr/>
          <p:nvPr/>
        </p:nvSpPr>
        <p:spPr>
          <a:xfrm>
            <a:off x="5019872" y="3749040"/>
            <a:ext cx="723208" cy="1271847"/>
          </a:xfrm>
          <a:custGeom>
            <a:avLst/>
            <a:gdLst>
              <a:gd name="connsiteX0" fmla="*/ 8313 w 723208"/>
              <a:gd name="connsiteY0" fmla="*/ 0 h 1271847"/>
              <a:gd name="connsiteX1" fmla="*/ 0 w 723208"/>
              <a:gd name="connsiteY1" fmla="*/ 41564 h 1271847"/>
              <a:gd name="connsiteX2" fmla="*/ 16626 w 723208"/>
              <a:gd name="connsiteY2" fmla="*/ 133004 h 1271847"/>
              <a:gd name="connsiteX3" fmla="*/ 66502 w 723208"/>
              <a:gd name="connsiteY3" fmla="*/ 191193 h 1271847"/>
              <a:gd name="connsiteX4" fmla="*/ 83128 w 723208"/>
              <a:gd name="connsiteY4" fmla="*/ 207818 h 1271847"/>
              <a:gd name="connsiteX5" fmla="*/ 108066 w 723208"/>
              <a:gd name="connsiteY5" fmla="*/ 274320 h 1271847"/>
              <a:gd name="connsiteX6" fmla="*/ 124691 w 723208"/>
              <a:gd name="connsiteY6" fmla="*/ 349135 h 1271847"/>
              <a:gd name="connsiteX7" fmla="*/ 199506 w 723208"/>
              <a:gd name="connsiteY7" fmla="*/ 440575 h 1271847"/>
              <a:gd name="connsiteX8" fmla="*/ 224444 w 723208"/>
              <a:gd name="connsiteY8" fmla="*/ 515389 h 1271847"/>
              <a:gd name="connsiteX9" fmla="*/ 232757 w 723208"/>
              <a:gd name="connsiteY9" fmla="*/ 540327 h 1271847"/>
              <a:gd name="connsiteX10" fmla="*/ 249382 w 723208"/>
              <a:gd name="connsiteY10" fmla="*/ 556953 h 1271847"/>
              <a:gd name="connsiteX11" fmla="*/ 266008 w 723208"/>
              <a:gd name="connsiteY11" fmla="*/ 606829 h 1271847"/>
              <a:gd name="connsiteX12" fmla="*/ 282633 w 723208"/>
              <a:gd name="connsiteY12" fmla="*/ 623455 h 1271847"/>
              <a:gd name="connsiteX13" fmla="*/ 299259 w 723208"/>
              <a:gd name="connsiteY13" fmla="*/ 656705 h 1271847"/>
              <a:gd name="connsiteX14" fmla="*/ 357448 w 723208"/>
              <a:gd name="connsiteY14" fmla="*/ 731520 h 1271847"/>
              <a:gd name="connsiteX15" fmla="*/ 382386 w 723208"/>
              <a:gd name="connsiteY15" fmla="*/ 773084 h 1271847"/>
              <a:gd name="connsiteX16" fmla="*/ 440575 w 723208"/>
              <a:gd name="connsiteY16" fmla="*/ 847898 h 1271847"/>
              <a:gd name="connsiteX17" fmla="*/ 473826 w 723208"/>
              <a:gd name="connsiteY17" fmla="*/ 939338 h 1271847"/>
              <a:gd name="connsiteX18" fmla="*/ 490451 w 723208"/>
              <a:gd name="connsiteY18" fmla="*/ 955964 h 1271847"/>
              <a:gd name="connsiteX19" fmla="*/ 498764 w 723208"/>
              <a:gd name="connsiteY19" fmla="*/ 980902 h 1271847"/>
              <a:gd name="connsiteX20" fmla="*/ 507077 w 723208"/>
              <a:gd name="connsiteY20" fmla="*/ 1022465 h 1271847"/>
              <a:gd name="connsiteX21" fmla="*/ 523702 w 723208"/>
              <a:gd name="connsiteY21" fmla="*/ 1039091 h 1271847"/>
              <a:gd name="connsiteX22" fmla="*/ 556953 w 723208"/>
              <a:gd name="connsiteY22" fmla="*/ 1138844 h 1271847"/>
              <a:gd name="connsiteX23" fmla="*/ 565266 w 723208"/>
              <a:gd name="connsiteY23" fmla="*/ 1163782 h 1271847"/>
              <a:gd name="connsiteX24" fmla="*/ 598517 w 723208"/>
              <a:gd name="connsiteY24" fmla="*/ 1221971 h 1271847"/>
              <a:gd name="connsiteX25" fmla="*/ 623455 w 723208"/>
              <a:gd name="connsiteY25" fmla="*/ 1271847 h 1271847"/>
              <a:gd name="connsiteX26" fmla="*/ 706582 w 723208"/>
              <a:gd name="connsiteY26" fmla="*/ 1246909 h 1271847"/>
              <a:gd name="connsiteX27" fmla="*/ 723208 w 723208"/>
              <a:gd name="connsiteY27" fmla="*/ 1197033 h 1271847"/>
              <a:gd name="connsiteX28" fmla="*/ 698269 w 723208"/>
              <a:gd name="connsiteY28" fmla="*/ 1138844 h 1271847"/>
              <a:gd name="connsiteX29" fmla="*/ 681644 w 723208"/>
              <a:gd name="connsiteY29" fmla="*/ 1122218 h 1271847"/>
              <a:gd name="connsiteX30" fmla="*/ 665019 w 723208"/>
              <a:gd name="connsiteY30" fmla="*/ 1088967 h 1271847"/>
              <a:gd name="connsiteX31" fmla="*/ 656706 w 723208"/>
              <a:gd name="connsiteY31" fmla="*/ 1064029 h 1271847"/>
              <a:gd name="connsiteX32" fmla="*/ 631768 w 723208"/>
              <a:gd name="connsiteY32" fmla="*/ 1039091 h 1271847"/>
              <a:gd name="connsiteX33" fmla="*/ 598517 w 723208"/>
              <a:gd name="connsiteY33" fmla="*/ 955964 h 1271847"/>
              <a:gd name="connsiteX34" fmla="*/ 581891 w 723208"/>
              <a:gd name="connsiteY34" fmla="*/ 889462 h 1271847"/>
              <a:gd name="connsiteX35" fmla="*/ 565266 w 723208"/>
              <a:gd name="connsiteY35" fmla="*/ 864524 h 1271847"/>
              <a:gd name="connsiteX36" fmla="*/ 548640 w 723208"/>
              <a:gd name="connsiteY36" fmla="*/ 822960 h 1271847"/>
              <a:gd name="connsiteX37" fmla="*/ 532015 w 723208"/>
              <a:gd name="connsiteY37" fmla="*/ 789709 h 1271847"/>
              <a:gd name="connsiteX38" fmla="*/ 498764 w 723208"/>
              <a:gd name="connsiteY38" fmla="*/ 448887 h 1271847"/>
              <a:gd name="connsiteX39" fmla="*/ 473826 w 723208"/>
              <a:gd name="connsiteY39" fmla="*/ 382385 h 1271847"/>
              <a:gd name="connsiteX40" fmla="*/ 465513 w 723208"/>
              <a:gd name="connsiteY40" fmla="*/ 357447 h 1271847"/>
              <a:gd name="connsiteX41" fmla="*/ 457200 w 723208"/>
              <a:gd name="connsiteY41" fmla="*/ 324196 h 1271847"/>
              <a:gd name="connsiteX42" fmla="*/ 440575 w 723208"/>
              <a:gd name="connsiteY42" fmla="*/ 290945 h 1271847"/>
              <a:gd name="connsiteX43" fmla="*/ 432262 w 723208"/>
              <a:gd name="connsiteY43" fmla="*/ 249382 h 1271847"/>
              <a:gd name="connsiteX44" fmla="*/ 415637 w 723208"/>
              <a:gd name="connsiteY44" fmla="*/ 216131 h 1271847"/>
              <a:gd name="connsiteX45" fmla="*/ 390699 w 723208"/>
              <a:gd name="connsiteY45" fmla="*/ 166255 h 1271847"/>
              <a:gd name="connsiteX46" fmla="*/ 382386 w 723208"/>
              <a:gd name="connsiteY46" fmla="*/ 124691 h 1271847"/>
              <a:gd name="connsiteX47" fmla="*/ 365760 w 723208"/>
              <a:gd name="connsiteY47" fmla="*/ 99753 h 1271847"/>
              <a:gd name="connsiteX48" fmla="*/ 357448 w 723208"/>
              <a:gd name="connsiteY48" fmla="*/ 58189 h 1271847"/>
              <a:gd name="connsiteX49" fmla="*/ 324197 w 723208"/>
              <a:gd name="connsiteY49" fmla="*/ 16625 h 1271847"/>
              <a:gd name="connsiteX50" fmla="*/ 83128 w 723208"/>
              <a:gd name="connsiteY50" fmla="*/ 41564 h 1271847"/>
              <a:gd name="connsiteX51" fmla="*/ 58189 w 723208"/>
              <a:gd name="connsiteY51" fmla="*/ 58189 h 1271847"/>
              <a:gd name="connsiteX52" fmla="*/ 33251 w 723208"/>
              <a:gd name="connsiteY52" fmla="*/ 41564 h 1271847"/>
              <a:gd name="connsiteX53" fmla="*/ 8313 w 723208"/>
              <a:gd name="connsiteY53" fmla="*/ 0 h 1271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723208" h="1271847">
                <a:moveTo>
                  <a:pt x="8313" y="0"/>
                </a:moveTo>
                <a:cubicBezTo>
                  <a:pt x="2771" y="0"/>
                  <a:pt x="0" y="27435"/>
                  <a:pt x="0" y="41564"/>
                </a:cubicBezTo>
                <a:cubicBezTo>
                  <a:pt x="0" y="58758"/>
                  <a:pt x="4936" y="109623"/>
                  <a:pt x="16626" y="133004"/>
                </a:cubicBezTo>
                <a:cubicBezTo>
                  <a:pt x="29286" y="158324"/>
                  <a:pt x="46049" y="170741"/>
                  <a:pt x="66502" y="191193"/>
                </a:cubicBezTo>
                <a:lnTo>
                  <a:pt x="83128" y="207818"/>
                </a:lnTo>
                <a:cubicBezTo>
                  <a:pt x="100770" y="243103"/>
                  <a:pt x="100520" y="236593"/>
                  <a:pt x="108066" y="274320"/>
                </a:cubicBezTo>
                <a:cubicBezTo>
                  <a:pt x="108550" y="276739"/>
                  <a:pt x="115869" y="337372"/>
                  <a:pt x="124691" y="349135"/>
                </a:cubicBezTo>
                <a:cubicBezTo>
                  <a:pt x="152588" y="386331"/>
                  <a:pt x="183734" y="393257"/>
                  <a:pt x="199506" y="440575"/>
                </a:cubicBezTo>
                <a:lnTo>
                  <a:pt x="224444" y="515389"/>
                </a:lnTo>
                <a:cubicBezTo>
                  <a:pt x="227215" y="523702"/>
                  <a:pt x="226561" y="534131"/>
                  <a:pt x="232757" y="540327"/>
                </a:cubicBezTo>
                <a:lnTo>
                  <a:pt x="249382" y="556953"/>
                </a:lnTo>
                <a:cubicBezTo>
                  <a:pt x="254924" y="573578"/>
                  <a:pt x="253617" y="594437"/>
                  <a:pt x="266008" y="606829"/>
                </a:cubicBezTo>
                <a:cubicBezTo>
                  <a:pt x="271550" y="612371"/>
                  <a:pt x="278286" y="616934"/>
                  <a:pt x="282633" y="623455"/>
                </a:cubicBezTo>
                <a:cubicBezTo>
                  <a:pt x="289507" y="633765"/>
                  <a:pt x="292884" y="646079"/>
                  <a:pt x="299259" y="656705"/>
                </a:cubicBezTo>
                <a:cubicBezTo>
                  <a:pt x="329091" y="706425"/>
                  <a:pt x="324227" y="698301"/>
                  <a:pt x="357448" y="731520"/>
                </a:cubicBezTo>
                <a:cubicBezTo>
                  <a:pt x="373340" y="779200"/>
                  <a:pt x="355001" y="736571"/>
                  <a:pt x="382386" y="773084"/>
                </a:cubicBezTo>
                <a:cubicBezTo>
                  <a:pt x="442045" y="852628"/>
                  <a:pt x="389808" y="797131"/>
                  <a:pt x="440575" y="847898"/>
                </a:cubicBezTo>
                <a:cubicBezTo>
                  <a:pt x="445620" y="863034"/>
                  <a:pt x="464569" y="923138"/>
                  <a:pt x="473826" y="939338"/>
                </a:cubicBezTo>
                <a:cubicBezTo>
                  <a:pt x="477714" y="946143"/>
                  <a:pt x="484909" y="950422"/>
                  <a:pt x="490451" y="955964"/>
                </a:cubicBezTo>
                <a:cubicBezTo>
                  <a:pt x="493222" y="964277"/>
                  <a:pt x="496639" y="972401"/>
                  <a:pt x="498764" y="980902"/>
                </a:cubicBezTo>
                <a:cubicBezTo>
                  <a:pt x="502191" y="994609"/>
                  <a:pt x="501511" y="1009479"/>
                  <a:pt x="507077" y="1022465"/>
                </a:cubicBezTo>
                <a:cubicBezTo>
                  <a:pt x="510164" y="1029669"/>
                  <a:pt x="518160" y="1033549"/>
                  <a:pt x="523702" y="1039091"/>
                </a:cubicBezTo>
                <a:lnTo>
                  <a:pt x="556953" y="1138844"/>
                </a:lnTo>
                <a:cubicBezTo>
                  <a:pt x="559724" y="1147157"/>
                  <a:pt x="560406" y="1156491"/>
                  <a:pt x="565266" y="1163782"/>
                </a:cubicBezTo>
                <a:cubicBezTo>
                  <a:pt x="581961" y="1188824"/>
                  <a:pt x="585863" y="1192444"/>
                  <a:pt x="598517" y="1221971"/>
                </a:cubicBezTo>
                <a:cubicBezTo>
                  <a:pt x="619167" y="1270155"/>
                  <a:pt x="591502" y="1223920"/>
                  <a:pt x="623455" y="1271847"/>
                </a:cubicBezTo>
                <a:cubicBezTo>
                  <a:pt x="648449" y="1268723"/>
                  <a:pt x="691451" y="1277171"/>
                  <a:pt x="706582" y="1246909"/>
                </a:cubicBezTo>
                <a:cubicBezTo>
                  <a:pt x="714419" y="1231234"/>
                  <a:pt x="723208" y="1197033"/>
                  <a:pt x="723208" y="1197033"/>
                </a:cubicBezTo>
                <a:cubicBezTo>
                  <a:pt x="715818" y="1174865"/>
                  <a:pt x="711966" y="1159390"/>
                  <a:pt x="698269" y="1138844"/>
                </a:cubicBezTo>
                <a:cubicBezTo>
                  <a:pt x="693922" y="1132323"/>
                  <a:pt x="685991" y="1128739"/>
                  <a:pt x="681644" y="1122218"/>
                </a:cubicBezTo>
                <a:cubicBezTo>
                  <a:pt x="674770" y="1111907"/>
                  <a:pt x="669900" y="1100357"/>
                  <a:pt x="665019" y="1088967"/>
                </a:cubicBezTo>
                <a:cubicBezTo>
                  <a:pt x="661567" y="1080913"/>
                  <a:pt x="661567" y="1071320"/>
                  <a:pt x="656706" y="1064029"/>
                </a:cubicBezTo>
                <a:cubicBezTo>
                  <a:pt x="650185" y="1054248"/>
                  <a:pt x="640081" y="1047404"/>
                  <a:pt x="631768" y="1039091"/>
                </a:cubicBezTo>
                <a:cubicBezTo>
                  <a:pt x="610898" y="934741"/>
                  <a:pt x="641461" y="1063322"/>
                  <a:pt x="598517" y="955964"/>
                </a:cubicBezTo>
                <a:cubicBezTo>
                  <a:pt x="579544" y="908531"/>
                  <a:pt x="600218" y="926115"/>
                  <a:pt x="581891" y="889462"/>
                </a:cubicBezTo>
                <a:cubicBezTo>
                  <a:pt x="577423" y="880526"/>
                  <a:pt x="569734" y="873460"/>
                  <a:pt x="565266" y="864524"/>
                </a:cubicBezTo>
                <a:cubicBezTo>
                  <a:pt x="558593" y="851177"/>
                  <a:pt x="554700" y="836596"/>
                  <a:pt x="548640" y="822960"/>
                </a:cubicBezTo>
                <a:cubicBezTo>
                  <a:pt x="543607" y="811636"/>
                  <a:pt x="537557" y="800793"/>
                  <a:pt x="532015" y="789709"/>
                </a:cubicBezTo>
                <a:cubicBezTo>
                  <a:pt x="524465" y="702892"/>
                  <a:pt x="511923" y="540999"/>
                  <a:pt x="498764" y="448887"/>
                </a:cubicBezTo>
                <a:cubicBezTo>
                  <a:pt x="497313" y="438731"/>
                  <a:pt x="473983" y="382804"/>
                  <a:pt x="473826" y="382385"/>
                </a:cubicBezTo>
                <a:cubicBezTo>
                  <a:pt x="470749" y="374181"/>
                  <a:pt x="467920" y="365872"/>
                  <a:pt x="465513" y="357447"/>
                </a:cubicBezTo>
                <a:cubicBezTo>
                  <a:pt x="462374" y="346462"/>
                  <a:pt x="461211" y="334893"/>
                  <a:pt x="457200" y="324196"/>
                </a:cubicBezTo>
                <a:cubicBezTo>
                  <a:pt x="452849" y="312593"/>
                  <a:pt x="446117" y="302029"/>
                  <a:pt x="440575" y="290945"/>
                </a:cubicBezTo>
                <a:cubicBezTo>
                  <a:pt x="437804" y="277091"/>
                  <a:pt x="436730" y="262786"/>
                  <a:pt x="432262" y="249382"/>
                </a:cubicBezTo>
                <a:cubicBezTo>
                  <a:pt x="428343" y="237626"/>
                  <a:pt x="420518" y="227521"/>
                  <a:pt x="415637" y="216131"/>
                </a:cubicBezTo>
                <a:cubicBezTo>
                  <a:pt x="394988" y="167951"/>
                  <a:pt x="422647" y="214178"/>
                  <a:pt x="390699" y="166255"/>
                </a:cubicBezTo>
                <a:cubicBezTo>
                  <a:pt x="387928" y="152400"/>
                  <a:pt x="387347" y="137920"/>
                  <a:pt x="382386" y="124691"/>
                </a:cubicBezTo>
                <a:cubicBezTo>
                  <a:pt x="378878" y="115336"/>
                  <a:pt x="369268" y="109108"/>
                  <a:pt x="365760" y="99753"/>
                </a:cubicBezTo>
                <a:cubicBezTo>
                  <a:pt x="360799" y="86524"/>
                  <a:pt x="362409" y="71418"/>
                  <a:pt x="357448" y="58189"/>
                </a:cubicBezTo>
                <a:cubicBezTo>
                  <a:pt x="351157" y="41414"/>
                  <a:pt x="336368" y="28797"/>
                  <a:pt x="324197" y="16625"/>
                </a:cubicBezTo>
                <a:cubicBezTo>
                  <a:pt x="175607" y="22569"/>
                  <a:pt x="165588" y="-5555"/>
                  <a:pt x="83128" y="41564"/>
                </a:cubicBezTo>
                <a:cubicBezTo>
                  <a:pt x="74454" y="46521"/>
                  <a:pt x="66502" y="52647"/>
                  <a:pt x="58189" y="58189"/>
                </a:cubicBezTo>
                <a:cubicBezTo>
                  <a:pt x="49876" y="52647"/>
                  <a:pt x="41052" y="47805"/>
                  <a:pt x="33251" y="41564"/>
                </a:cubicBezTo>
                <a:cubicBezTo>
                  <a:pt x="27131" y="36668"/>
                  <a:pt x="13855" y="0"/>
                  <a:pt x="8313" y="0"/>
                </a:cubicBezTo>
                <a:close/>
              </a:path>
            </a:pathLst>
          </a:cu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ja-JP" altLang="en-US"/>
          </a:p>
        </p:txBody>
      </p:sp>
      <p:sp>
        <p:nvSpPr>
          <p:cNvPr id="15" name="Text Box 4"/>
          <p:cNvSpPr txBox="1">
            <a:spLocks noChangeArrowheads="1"/>
          </p:cNvSpPr>
          <p:nvPr/>
        </p:nvSpPr>
        <p:spPr bwMode="auto">
          <a:xfrm>
            <a:off x="7610922" y="1262995"/>
            <a:ext cx="166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eaLnBrk="1" hangingPunct="1">
              <a:spcBef>
                <a:spcPct val="0"/>
              </a:spcBef>
              <a:buClrTx/>
              <a:buFontTx/>
              <a:buNone/>
            </a:pPr>
            <a:r>
              <a:rPr lang="en-US" altLang="ja-JP" sz="2800" dirty="0">
                <a:latin typeface="ＭＳ Ｐゴシック" pitchFamily="50" charset="-128"/>
              </a:rPr>
              <a:t>Level 7</a:t>
            </a:r>
          </a:p>
        </p:txBody>
      </p:sp>
      <p:sp>
        <p:nvSpPr>
          <p:cNvPr id="16" name="Text Box 371"/>
          <p:cNvSpPr txBox="1">
            <a:spLocks noChangeArrowheads="1"/>
          </p:cNvSpPr>
          <p:nvPr/>
        </p:nvSpPr>
        <p:spPr bwMode="auto">
          <a:xfrm>
            <a:off x="7148364" y="4926111"/>
            <a:ext cx="166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eaLnBrk="1" hangingPunct="1">
              <a:spcBef>
                <a:spcPct val="0"/>
              </a:spcBef>
              <a:buClrTx/>
              <a:buFontTx/>
              <a:buNone/>
            </a:pPr>
            <a:r>
              <a:rPr lang="en-US" altLang="ja-JP" sz="2800" dirty="0">
                <a:latin typeface="ＭＳ Ｐゴシック" pitchFamily="50" charset="-128"/>
              </a:rPr>
              <a:t>Level 1</a:t>
            </a:r>
          </a:p>
        </p:txBody>
      </p:sp>
      <p:sp>
        <p:nvSpPr>
          <p:cNvPr id="3" name="二等辺三角形 2"/>
          <p:cNvSpPr/>
          <p:nvPr/>
        </p:nvSpPr>
        <p:spPr>
          <a:xfrm rot="10800000">
            <a:off x="5853942" y="1232004"/>
            <a:ext cx="1756980" cy="4956854"/>
          </a:xfrm>
          <a:prstGeom prst="triangl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kumimoji="1" lang="ja-JP" altLang="en-US"/>
          </a:p>
        </p:txBody>
      </p:sp>
      <p:sp>
        <p:nvSpPr>
          <p:cNvPr id="10" name="テキスト ボックス 9"/>
          <p:cNvSpPr txBox="1"/>
          <p:nvPr/>
        </p:nvSpPr>
        <p:spPr>
          <a:xfrm>
            <a:off x="6234135" y="3919134"/>
            <a:ext cx="1172116" cy="369332"/>
          </a:xfrm>
          <a:prstGeom prst="rect">
            <a:avLst/>
          </a:prstGeom>
          <a:noFill/>
        </p:spPr>
        <p:txBody>
          <a:bodyPr wrap="none" rtlCol="0">
            <a:spAutoFit/>
          </a:bodyPr>
          <a:lstStyle/>
          <a:p>
            <a:r>
              <a:rPr kumimoji="1" lang="en-US" altLang="ja-JP" dirty="0" smtClean="0"/>
              <a:t>Hard Skill</a:t>
            </a:r>
            <a:endParaRPr kumimoji="1" lang="ja-JP" altLang="en-US" dirty="0"/>
          </a:p>
        </p:txBody>
      </p:sp>
      <p:sp>
        <p:nvSpPr>
          <p:cNvPr id="17" name="テキスト ボックス 16"/>
          <p:cNvSpPr txBox="1"/>
          <p:nvPr/>
        </p:nvSpPr>
        <p:spPr>
          <a:xfrm>
            <a:off x="6156176" y="2987660"/>
            <a:ext cx="1082348" cy="369332"/>
          </a:xfrm>
          <a:prstGeom prst="rect">
            <a:avLst/>
          </a:prstGeom>
          <a:noFill/>
        </p:spPr>
        <p:txBody>
          <a:bodyPr wrap="none" rtlCol="0">
            <a:spAutoFit/>
          </a:bodyPr>
          <a:lstStyle/>
          <a:p>
            <a:r>
              <a:rPr kumimoji="1" lang="en-US" altLang="ja-JP" dirty="0" smtClean="0"/>
              <a:t>Soft Skill</a:t>
            </a:r>
            <a:endParaRPr kumimoji="1" lang="ja-JP" altLang="en-US" dirty="0"/>
          </a:p>
        </p:txBody>
      </p:sp>
      <p:sp>
        <p:nvSpPr>
          <p:cNvPr id="18" name="テキスト ボックス 17"/>
          <p:cNvSpPr txBox="1"/>
          <p:nvPr/>
        </p:nvSpPr>
        <p:spPr>
          <a:xfrm>
            <a:off x="6054599" y="1412776"/>
            <a:ext cx="1531188" cy="369332"/>
          </a:xfrm>
          <a:prstGeom prst="rect">
            <a:avLst/>
          </a:prstGeom>
          <a:noFill/>
        </p:spPr>
        <p:txBody>
          <a:bodyPr wrap="none" rtlCol="0">
            <a:spAutoFit/>
          </a:bodyPr>
          <a:lstStyle/>
          <a:p>
            <a:r>
              <a:rPr kumimoji="1" lang="en-US" altLang="ja-JP" dirty="0" smtClean="0"/>
              <a:t>Competency</a:t>
            </a:r>
            <a:endParaRPr kumimoji="1" lang="ja-JP" altLang="en-US" dirty="0"/>
          </a:p>
        </p:txBody>
      </p:sp>
      <p:sp>
        <p:nvSpPr>
          <p:cNvPr id="19" name="テキスト ボックス 18"/>
          <p:cNvSpPr txBox="1"/>
          <p:nvPr/>
        </p:nvSpPr>
        <p:spPr>
          <a:xfrm>
            <a:off x="6208487" y="4741445"/>
            <a:ext cx="1377300" cy="369332"/>
          </a:xfrm>
          <a:prstGeom prst="rect">
            <a:avLst/>
          </a:prstGeom>
          <a:noFill/>
        </p:spPr>
        <p:txBody>
          <a:bodyPr wrap="none" rtlCol="0">
            <a:spAutoFit/>
          </a:bodyPr>
          <a:lstStyle/>
          <a:p>
            <a:r>
              <a:rPr kumimoji="1" lang="en-US" altLang="ja-JP" dirty="0" smtClean="0"/>
              <a:t>Knowledge</a:t>
            </a:r>
            <a:endParaRPr kumimoji="1" lang="ja-JP" altLang="en-US" dirty="0"/>
          </a:p>
        </p:txBody>
      </p:sp>
    </p:spTree>
    <p:extLst>
      <p:ext uri="{BB962C8B-B14F-4D97-AF65-F5344CB8AC3E}">
        <p14:creationId xmlns:p14="http://schemas.microsoft.com/office/powerpoint/2010/main" val="2931495346"/>
      </p:ext>
    </p:extLst>
  </p:cSld>
  <p:clrMapOvr>
    <a:masterClrMapping/>
  </p:clrMapOvr>
  <p:transition spd="med">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202906" y="849313"/>
            <a:ext cx="4813399" cy="3335337"/>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defRPr/>
            </a:pPr>
            <a:endParaRPr lang="ja-JP" altLang="en-US"/>
          </a:p>
        </p:txBody>
      </p:sp>
      <p:pic>
        <p:nvPicPr>
          <p:cNvPr id="50179" name="Picture 2" descr="MCj0238066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4613" y="3998913"/>
            <a:ext cx="3817937" cy="259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タイトル 180"/>
          <p:cNvSpPr>
            <a:spLocks noGrp="1"/>
          </p:cNvSpPr>
          <p:nvPr>
            <p:ph type="title" idx="4294967295"/>
          </p:nvPr>
        </p:nvSpPr>
        <p:spPr>
          <a:xfrm>
            <a:off x="614363" y="279400"/>
            <a:ext cx="7129462" cy="576263"/>
          </a:xfrm>
        </p:spPr>
        <p:txBody>
          <a:bodyPr anchor="b"/>
          <a:lstStyle/>
          <a:p>
            <a:r>
              <a:rPr lang="en-US" altLang="ja-JP" sz="2800" smtClean="0">
                <a:ea typeface="ＭＳ Ｐゴシック" pitchFamily="50" charset="-128"/>
              </a:rPr>
              <a:t>Concept of Professional Evaluation Cycle</a:t>
            </a:r>
          </a:p>
        </p:txBody>
      </p:sp>
      <p:grpSp>
        <p:nvGrpSpPr>
          <p:cNvPr id="50181" name="Group 14"/>
          <p:cNvGrpSpPr>
            <a:grpSpLocks/>
          </p:cNvGrpSpPr>
          <p:nvPr/>
        </p:nvGrpSpPr>
        <p:grpSpPr bwMode="auto">
          <a:xfrm>
            <a:off x="2022475" y="6546850"/>
            <a:ext cx="1146175" cy="263525"/>
            <a:chOff x="1583" y="2644"/>
            <a:chExt cx="432" cy="101"/>
          </a:xfrm>
        </p:grpSpPr>
        <p:sp>
          <p:nvSpPr>
            <p:cNvPr id="50328" name="Rectangle 15"/>
            <p:cNvSpPr>
              <a:spLocks noChangeArrowheads="1"/>
            </p:cNvSpPr>
            <p:nvPr/>
          </p:nvSpPr>
          <p:spPr bwMode="auto">
            <a:xfrm>
              <a:off x="1583" y="2644"/>
              <a:ext cx="432" cy="101"/>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29" name="Rectangle 16"/>
            <p:cNvSpPr>
              <a:spLocks noChangeArrowheads="1"/>
            </p:cNvSpPr>
            <p:nvPr/>
          </p:nvSpPr>
          <p:spPr bwMode="auto">
            <a:xfrm>
              <a:off x="1583" y="2644"/>
              <a:ext cx="432" cy="101"/>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grpSp>
        <p:nvGrpSpPr>
          <p:cNvPr id="50182" name="Group 3"/>
          <p:cNvGrpSpPr>
            <a:grpSpLocks/>
          </p:cNvGrpSpPr>
          <p:nvPr/>
        </p:nvGrpSpPr>
        <p:grpSpPr bwMode="auto">
          <a:xfrm>
            <a:off x="1419225" y="4457700"/>
            <a:ext cx="2214563" cy="1260475"/>
            <a:chOff x="1330" y="1870"/>
            <a:chExt cx="972" cy="415"/>
          </a:xfrm>
        </p:grpSpPr>
        <p:sp>
          <p:nvSpPr>
            <p:cNvPr id="50326" name="Rectangle 4"/>
            <p:cNvSpPr>
              <a:spLocks noChangeArrowheads="1"/>
            </p:cNvSpPr>
            <p:nvPr/>
          </p:nvSpPr>
          <p:spPr bwMode="auto">
            <a:xfrm>
              <a:off x="1330" y="1870"/>
              <a:ext cx="972" cy="41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27" name="Rectangle 5"/>
            <p:cNvSpPr>
              <a:spLocks noChangeArrowheads="1"/>
            </p:cNvSpPr>
            <p:nvPr/>
          </p:nvSpPr>
          <p:spPr bwMode="auto">
            <a:xfrm>
              <a:off x="1330" y="1870"/>
              <a:ext cx="972" cy="415"/>
            </a:xfrm>
            <a:prstGeom prst="rect">
              <a:avLst/>
            </a:prstGeom>
            <a:noFill/>
            <a:ln w="11113"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183" name="Rectangle 6"/>
          <p:cNvSpPr>
            <a:spLocks noChangeArrowheads="1"/>
          </p:cNvSpPr>
          <p:nvPr/>
        </p:nvSpPr>
        <p:spPr bwMode="auto">
          <a:xfrm>
            <a:off x="1943580" y="5432425"/>
            <a:ext cx="154209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600" b="1" dirty="0">
                <a:solidFill>
                  <a:srgbClr val="009900"/>
                </a:solidFill>
              </a:rPr>
              <a:t>Project On-Site </a:t>
            </a:r>
          </a:p>
        </p:txBody>
      </p:sp>
      <p:grpSp>
        <p:nvGrpSpPr>
          <p:cNvPr id="50184" name="Group 7"/>
          <p:cNvGrpSpPr>
            <a:grpSpLocks/>
          </p:cNvGrpSpPr>
          <p:nvPr/>
        </p:nvGrpSpPr>
        <p:grpSpPr bwMode="auto">
          <a:xfrm>
            <a:off x="1484313" y="4881563"/>
            <a:ext cx="971550" cy="539750"/>
            <a:chOff x="1364" y="1993"/>
            <a:chExt cx="359" cy="225"/>
          </a:xfrm>
        </p:grpSpPr>
        <p:sp>
          <p:nvSpPr>
            <p:cNvPr id="50324" name="Oval 8"/>
            <p:cNvSpPr>
              <a:spLocks noChangeArrowheads="1"/>
            </p:cNvSpPr>
            <p:nvPr/>
          </p:nvSpPr>
          <p:spPr bwMode="auto">
            <a:xfrm>
              <a:off x="1364" y="1993"/>
              <a:ext cx="359" cy="225"/>
            </a:xfrm>
            <a:prstGeom prst="ellipse">
              <a:avLst/>
            </a:prstGeom>
            <a:solidFill>
              <a:srgbClr val="FFCCFF"/>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25" name="Oval 9"/>
            <p:cNvSpPr>
              <a:spLocks noChangeArrowheads="1"/>
            </p:cNvSpPr>
            <p:nvPr/>
          </p:nvSpPr>
          <p:spPr bwMode="auto">
            <a:xfrm>
              <a:off x="1364" y="1993"/>
              <a:ext cx="359" cy="225"/>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grpSp>
        <p:nvGrpSpPr>
          <p:cNvPr id="50185" name="Group 11"/>
          <p:cNvGrpSpPr>
            <a:grpSpLocks/>
          </p:cNvGrpSpPr>
          <p:nvPr/>
        </p:nvGrpSpPr>
        <p:grpSpPr bwMode="auto">
          <a:xfrm>
            <a:off x="1140576" y="4933950"/>
            <a:ext cx="230188" cy="487363"/>
            <a:chOff x="1201" y="1988"/>
            <a:chExt cx="101" cy="202"/>
          </a:xfrm>
        </p:grpSpPr>
        <p:sp>
          <p:nvSpPr>
            <p:cNvPr id="50322" name="Freeform 12"/>
            <p:cNvSpPr>
              <a:spLocks/>
            </p:cNvSpPr>
            <p:nvPr/>
          </p:nvSpPr>
          <p:spPr bwMode="auto">
            <a:xfrm>
              <a:off x="1201" y="1988"/>
              <a:ext cx="101" cy="202"/>
            </a:xfrm>
            <a:custGeom>
              <a:avLst/>
              <a:gdLst>
                <a:gd name="T0" fmla="*/ 60 w 101"/>
                <a:gd name="T1" fmla="*/ 0 h 202"/>
                <a:gd name="T2" fmla="*/ 60 w 101"/>
                <a:gd name="T3" fmla="*/ 50 h 202"/>
                <a:gd name="T4" fmla="*/ 0 w 101"/>
                <a:gd name="T5" fmla="*/ 50 h 202"/>
                <a:gd name="T6" fmla="*/ 0 w 101"/>
                <a:gd name="T7" fmla="*/ 151 h 202"/>
                <a:gd name="T8" fmla="*/ 60 w 101"/>
                <a:gd name="T9" fmla="*/ 151 h 202"/>
                <a:gd name="T10" fmla="*/ 60 w 101"/>
                <a:gd name="T11" fmla="*/ 202 h 202"/>
                <a:gd name="T12" fmla="*/ 101 w 101"/>
                <a:gd name="T13" fmla="*/ 101 h 202"/>
                <a:gd name="T14" fmla="*/ 60 w 101"/>
                <a:gd name="T15" fmla="*/ 0 h 20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02"/>
                <a:gd name="T26" fmla="*/ 101 w 101"/>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02">
                  <a:moveTo>
                    <a:pt x="60" y="0"/>
                  </a:moveTo>
                  <a:lnTo>
                    <a:pt x="60" y="50"/>
                  </a:lnTo>
                  <a:lnTo>
                    <a:pt x="0" y="50"/>
                  </a:lnTo>
                  <a:lnTo>
                    <a:pt x="0" y="151"/>
                  </a:lnTo>
                  <a:lnTo>
                    <a:pt x="60" y="151"/>
                  </a:lnTo>
                  <a:lnTo>
                    <a:pt x="60" y="202"/>
                  </a:lnTo>
                  <a:lnTo>
                    <a:pt x="101" y="101"/>
                  </a:lnTo>
                  <a:lnTo>
                    <a:pt x="60" y="0"/>
                  </a:lnTo>
                  <a:close/>
                </a:path>
              </a:pathLst>
            </a:cu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50323" name="Freeform 13"/>
            <p:cNvSpPr>
              <a:spLocks/>
            </p:cNvSpPr>
            <p:nvPr/>
          </p:nvSpPr>
          <p:spPr bwMode="auto">
            <a:xfrm>
              <a:off x="1201" y="1988"/>
              <a:ext cx="101" cy="202"/>
            </a:xfrm>
            <a:custGeom>
              <a:avLst/>
              <a:gdLst>
                <a:gd name="T0" fmla="*/ 60 w 101"/>
                <a:gd name="T1" fmla="*/ 0 h 202"/>
                <a:gd name="T2" fmla="*/ 60 w 101"/>
                <a:gd name="T3" fmla="*/ 50 h 202"/>
                <a:gd name="T4" fmla="*/ 0 w 101"/>
                <a:gd name="T5" fmla="*/ 50 h 202"/>
                <a:gd name="T6" fmla="*/ 0 w 101"/>
                <a:gd name="T7" fmla="*/ 151 h 202"/>
                <a:gd name="T8" fmla="*/ 60 w 101"/>
                <a:gd name="T9" fmla="*/ 151 h 202"/>
                <a:gd name="T10" fmla="*/ 60 w 101"/>
                <a:gd name="T11" fmla="*/ 202 h 202"/>
                <a:gd name="T12" fmla="*/ 101 w 101"/>
                <a:gd name="T13" fmla="*/ 101 h 202"/>
                <a:gd name="T14" fmla="*/ 60 w 101"/>
                <a:gd name="T15" fmla="*/ 0 h 20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02"/>
                <a:gd name="T26" fmla="*/ 101 w 101"/>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02">
                  <a:moveTo>
                    <a:pt x="60" y="0"/>
                  </a:moveTo>
                  <a:lnTo>
                    <a:pt x="60" y="50"/>
                  </a:lnTo>
                  <a:lnTo>
                    <a:pt x="0" y="50"/>
                  </a:lnTo>
                  <a:lnTo>
                    <a:pt x="0" y="151"/>
                  </a:lnTo>
                  <a:lnTo>
                    <a:pt x="60" y="151"/>
                  </a:lnTo>
                  <a:lnTo>
                    <a:pt x="60" y="202"/>
                  </a:lnTo>
                  <a:lnTo>
                    <a:pt x="101" y="101"/>
                  </a:lnTo>
                  <a:lnTo>
                    <a:pt x="6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grpSp>
        <p:nvGrpSpPr>
          <p:cNvPr id="50186" name="Group 17"/>
          <p:cNvGrpSpPr>
            <a:grpSpLocks/>
          </p:cNvGrpSpPr>
          <p:nvPr/>
        </p:nvGrpSpPr>
        <p:grpSpPr bwMode="auto">
          <a:xfrm>
            <a:off x="2251075" y="6261100"/>
            <a:ext cx="523875" cy="212725"/>
            <a:chOff x="1695" y="2538"/>
            <a:chExt cx="231" cy="89"/>
          </a:xfrm>
        </p:grpSpPr>
        <p:sp>
          <p:nvSpPr>
            <p:cNvPr id="50320" name="Freeform 18"/>
            <p:cNvSpPr>
              <a:spLocks/>
            </p:cNvSpPr>
            <p:nvPr/>
          </p:nvSpPr>
          <p:spPr bwMode="auto">
            <a:xfrm>
              <a:off x="1695" y="2538"/>
              <a:ext cx="231" cy="89"/>
            </a:xfrm>
            <a:custGeom>
              <a:avLst/>
              <a:gdLst>
                <a:gd name="T0" fmla="*/ 0 w 231"/>
                <a:gd name="T1" fmla="*/ 42 h 89"/>
                <a:gd name="T2" fmla="*/ 58 w 231"/>
                <a:gd name="T3" fmla="*/ 42 h 89"/>
                <a:gd name="T4" fmla="*/ 58 w 231"/>
                <a:gd name="T5" fmla="*/ 89 h 89"/>
                <a:gd name="T6" fmla="*/ 173 w 231"/>
                <a:gd name="T7" fmla="*/ 89 h 89"/>
                <a:gd name="T8" fmla="*/ 173 w 231"/>
                <a:gd name="T9" fmla="*/ 42 h 89"/>
                <a:gd name="T10" fmla="*/ 231 w 231"/>
                <a:gd name="T11" fmla="*/ 42 h 89"/>
                <a:gd name="T12" fmla="*/ 115 w 231"/>
                <a:gd name="T13" fmla="*/ 0 h 89"/>
                <a:gd name="T14" fmla="*/ 0 w 231"/>
                <a:gd name="T15" fmla="*/ 42 h 89"/>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89"/>
                <a:gd name="T26" fmla="*/ 231 w 231"/>
                <a:gd name="T27" fmla="*/ 89 h 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89">
                  <a:moveTo>
                    <a:pt x="0" y="42"/>
                  </a:moveTo>
                  <a:lnTo>
                    <a:pt x="58" y="42"/>
                  </a:lnTo>
                  <a:lnTo>
                    <a:pt x="58" y="89"/>
                  </a:lnTo>
                  <a:lnTo>
                    <a:pt x="173" y="89"/>
                  </a:lnTo>
                  <a:lnTo>
                    <a:pt x="173" y="42"/>
                  </a:lnTo>
                  <a:lnTo>
                    <a:pt x="231" y="42"/>
                  </a:lnTo>
                  <a:lnTo>
                    <a:pt x="115" y="0"/>
                  </a:lnTo>
                  <a:lnTo>
                    <a:pt x="0" y="42"/>
                  </a:lnTo>
                  <a:close/>
                </a:path>
              </a:pathLst>
            </a:cu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50321" name="Freeform 19"/>
            <p:cNvSpPr>
              <a:spLocks/>
            </p:cNvSpPr>
            <p:nvPr/>
          </p:nvSpPr>
          <p:spPr bwMode="auto">
            <a:xfrm>
              <a:off x="1695" y="2538"/>
              <a:ext cx="231" cy="89"/>
            </a:xfrm>
            <a:custGeom>
              <a:avLst/>
              <a:gdLst>
                <a:gd name="T0" fmla="*/ 0 w 231"/>
                <a:gd name="T1" fmla="*/ 42 h 89"/>
                <a:gd name="T2" fmla="*/ 58 w 231"/>
                <a:gd name="T3" fmla="*/ 42 h 89"/>
                <a:gd name="T4" fmla="*/ 58 w 231"/>
                <a:gd name="T5" fmla="*/ 89 h 89"/>
                <a:gd name="T6" fmla="*/ 173 w 231"/>
                <a:gd name="T7" fmla="*/ 89 h 89"/>
                <a:gd name="T8" fmla="*/ 173 w 231"/>
                <a:gd name="T9" fmla="*/ 42 h 89"/>
                <a:gd name="T10" fmla="*/ 231 w 231"/>
                <a:gd name="T11" fmla="*/ 42 h 89"/>
                <a:gd name="T12" fmla="*/ 115 w 231"/>
                <a:gd name="T13" fmla="*/ 0 h 89"/>
                <a:gd name="T14" fmla="*/ 0 w 231"/>
                <a:gd name="T15" fmla="*/ 42 h 89"/>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89"/>
                <a:gd name="T26" fmla="*/ 231 w 231"/>
                <a:gd name="T27" fmla="*/ 89 h 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89">
                  <a:moveTo>
                    <a:pt x="0" y="42"/>
                  </a:moveTo>
                  <a:lnTo>
                    <a:pt x="58" y="42"/>
                  </a:lnTo>
                  <a:lnTo>
                    <a:pt x="58" y="89"/>
                  </a:lnTo>
                  <a:lnTo>
                    <a:pt x="173" y="89"/>
                  </a:lnTo>
                  <a:lnTo>
                    <a:pt x="173" y="42"/>
                  </a:lnTo>
                  <a:lnTo>
                    <a:pt x="231" y="42"/>
                  </a:lnTo>
                  <a:lnTo>
                    <a:pt x="115" y="0"/>
                  </a:lnTo>
                  <a:lnTo>
                    <a:pt x="0" y="42"/>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50187" name="Freeform 20"/>
          <p:cNvSpPr>
            <a:spLocks noEditPoints="1"/>
          </p:cNvSpPr>
          <p:nvPr/>
        </p:nvSpPr>
        <p:spPr bwMode="auto">
          <a:xfrm>
            <a:off x="1973263" y="4683125"/>
            <a:ext cx="1046162" cy="227013"/>
          </a:xfrm>
          <a:custGeom>
            <a:avLst/>
            <a:gdLst>
              <a:gd name="T0" fmla="*/ 2147483647 w 1307"/>
              <a:gd name="T1" fmla="*/ 2147483647 h 269"/>
              <a:gd name="T2" fmla="*/ 2147483647 w 1307"/>
              <a:gd name="T3" fmla="*/ 2147483647 h 269"/>
              <a:gd name="T4" fmla="*/ 2147483647 w 1307"/>
              <a:gd name="T5" fmla="*/ 2147483647 h 269"/>
              <a:gd name="T6" fmla="*/ 2147483647 w 1307"/>
              <a:gd name="T7" fmla="*/ 2147483647 h 269"/>
              <a:gd name="T8" fmla="*/ 2147483647 w 1307"/>
              <a:gd name="T9" fmla="*/ 2147483647 h 269"/>
              <a:gd name="T10" fmla="*/ 2147483647 w 1307"/>
              <a:gd name="T11" fmla="*/ 2147483647 h 269"/>
              <a:gd name="T12" fmla="*/ 2147483647 w 1307"/>
              <a:gd name="T13" fmla="*/ 2147483647 h 269"/>
              <a:gd name="T14" fmla="*/ 2147483647 w 1307"/>
              <a:gd name="T15" fmla="*/ 2147483647 h 269"/>
              <a:gd name="T16" fmla="*/ 2147483647 w 1307"/>
              <a:gd name="T17" fmla="*/ 0 h 269"/>
              <a:gd name="T18" fmla="*/ 2147483647 w 1307"/>
              <a:gd name="T19" fmla="*/ 2147483647 h 269"/>
              <a:gd name="T20" fmla="*/ 2147483647 w 1307"/>
              <a:gd name="T21" fmla="*/ 2147483647 h 269"/>
              <a:gd name="T22" fmla="*/ 2147483647 w 1307"/>
              <a:gd name="T23" fmla="*/ 2147483647 h 269"/>
              <a:gd name="T24" fmla="*/ 2147483647 w 1307"/>
              <a:gd name="T25" fmla="*/ 2147483647 h 269"/>
              <a:gd name="T26" fmla="*/ 2147483647 w 1307"/>
              <a:gd name="T27" fmla="*/ 2147483647 h 269"/>
              <a:gd name="T28" fmla="*/ 2147483647 w 1307"/>
              <a:gd name="T29" fmla="*/ 2147483647 h 269"/>
              <a:gd name="T30" fmla="*/ 2147483647 w 1307"/>
              <a:gd name="T31" fmla="*/ 2147483647 h 269"/>
              <a:gd name="T32" fmla="*/ 2147483647 w 1307"/>
              <a:gd name="T33" fmla="*/ 2147483647 h 269"/>
              <a:gd name="T34" fmla="*/ 2147483647 w 1307"/>
              <a:gd name="T35" fmla="*/ 2147483647 h 269"/>
              <a:gd name="T36" fmla="*/ 2147483647 w 1307"/>
              <a:gd name="T37" fmla="*/ 2147483647 h 269"/>
              <a:gd name="T38" fmla="*/ 2147483647 w 1307"/>
              <a:gd name="T39" fmla="*/ 2147483647 h 269"/>
              <a:gd name="T40" fmla="*/ 2147483647 w 1307"/>
              <a:gd name="T41" fmla="*/ 2147483647 h 269"/>
              <a:gd name="T42" fmla="*/ 2147483647 w 1307"/>
              <a:gd name="T43" fmla="*/ 2147483647 h 269"/>
              <a:gd name="T44" fmla="*/ 2147483647 w 1307"/>
              <a:gd name="T45" fmla="*/ 2147483647 h 269"/>
              <a:gd name="T46" fmla="*/ 2147483647 w 1307"/>
              <a:gd name="T47" fmla="*/ 2147483647 h 269"/>
              <a:gd name="T48" fmla="*/ 2147483647 w 1307"/>
              <a:gd name="T49" fmla="*/ 2147483647 h 269"/>
              <a:gd name="T50" fmla="*/ 2147483647 w 1307"/>
              <a:gd name="T51" fmla="*/ 2147483647 h 269"/>
              <a:gd name="T52" fmla="*/ 2147483647 w 1307"/>
              <a:gd name="T53" fmla="*/ 2147483647 h 269"/>
              <a:gd name="T54" fmla="*/ 2147483647 w 1307"/>
              <a:gd name="T55" fmla="*/ 2147483647 h 269"/>
              <a:gd name="T56" fmla="*/ 2147483647 w 1307"/>
              <a:gd name="T57" fmla="*/ 2147483647 h 269"/>
              <a:gd name="T58" fmla="*/ 2147483647 w 1307"/>
              <a:gd name="T59" fmla="*/ 2147483647 h 269"/>
              <a:gd name="T60" fmla="*/ 2147483647 w 1307"/>
              <a:gd name="T61" fmla="*/ 2147483647 h 269"/>
              <a:gd name="T62" fmla="*/ 2147483647 w 1307"/>
              <a:gd name="T63" fmla="*/ 2147483647 h 269"/>
              <a:gd name="T64" fmla="*/ 2147483647 w 1307"/>
              <a:gd name="T65" fmla="*/ 2147483647 h 269"/>
              <a:gd name="T66" fmla="*/ 2147483647 w 1307"/>
              <a:gd name="T67" fmla="*/ 2147483647 h 269"/>
              <a:gd name="T68" fmla="*/ 2147483647 w 1307"/>
              <a:gd name="T69" fmla="*/ 2147483647 h 269"/>
              <a:gd name="T70" fmla="*/ 2147483647 w 1307"/>
              <a:gd name="T71" fmla="*/ 2147483647 h 269"/>
              <a:gd name="T72" fmla="*/ 2147483647 w 1307"/>
              <a:gd name="T73" fmla="*/ 2147483647 h 269"/>
              <a:gd name="T74" fmla="*/ 2147483647 w 1307"/>
              <a:gd name="T75" fmla="*/ 2147483647 h 269"/>
              <a:gd name="T76" fmla="*/ 2147483647 w 1307"/>
              <a:gd name="T77" fmla="*/ 2147483647 h 269"/>
              <a:gd name="T78" fmla="*/ 2147483647 w 1307"/>
              <a:gd name="T79" fmla="*/ 2147483647 h 269"/>
              <a:gd name="T80" fmla="*/ 2147483647 w 1307"/>
              <a:gd name="T81" fmla="*/ 2147483647 h 26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07"/>
              <a:gd name="T124" fmla="*/ 0 h 269"/>
              <a:gd name="T125" fmla="*/ 1307 w 1307"/>
              <a:gd name="T126" fmla="*/ 269 h 26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07" h="269">
                <a:moveTo>
                  <a:pt x="4" y="250"/>
                </a:moveTo>
                <a:lnTo>
                  <a:pt x="57" y="196"/>
                </a:lnTo>
                <a:lnTo>
                  <a:pt x="121" y="146"/>
                </a:lnTo>
                <a:lnTo>
                  <a:pt x="194" y="103"/>
                </a:lnTo>
                <a:lnTo>
                  <a:pt x="275" y="68"/>
                </a:lnTo>
                <a:lnTo>
                  <a:pt x="363" y="38"/>
                </a:lnTo>
                <a:lnTo>
                  <a:pt x="456" y="17"/>
                </a:lnTo>
                <a:lnTo>
                  <a:pt x="554" y="4"/>
                </a:lnTo>
                <a:lnTo>
                  <a:pt x="655" y="0"/>
                </a:lnTo>
                <a:lnTo>
                  <a:pt x="759" y="5"/>
                </a:lnTo>
                <a:lnTo>
                  <a:pt x="859" y="18"/>
                </a:lnTo>
                <a:lnTo>
                  <a:pt x="954" y="40"/>
                </a:lnTo>
                <a:lnTo>
                  <a:pt x="1043" y="70"/>
                </a:lnTo>
                <a:lnTo>
                  <a:pt x="1125" y="108"/>
                </a:lnTo>
                <a:lnTo>
                  <a:pt x="1199" y="152"/>
                </a:lnTo>
                <a:cubicBezTo>
                  <a:pt x="1200" y="153"/>
                  <a:pt x="1200" y="153"/>
                  <a:pt x="1201" y="153"/>
                </a:cubicBezTo>
                <a:lnTo>
                  <a:pt x="1222" y="172"/>
                </a:lnTo>
                <a:cubicBezTo>
                  <a:pt x="1226" y="176"/>
                  <a:pt x="1227" y="183"/>
                  <a:pt x="1223" y="187"/>
                </a:cubicBezTo>
                <a:cubicBezTo>
                  <a:pt x="1219" y="192"/>
                  <a:pt x="1212" y="192"/>
                  <a:pt x="1208" y="188"/>
                </a:cubicBezTo>
                <a:lnTo>
                  <a:pt x="1186" y="169"/>
                </a:lnTo>
                <a:lnTo>
                  <a:pt x="1188" y="171"/>
                </a:lnTo>
                <a:lnTo>
                  <a:pt x="1116" y="127"/>
                </a:lnTo>
                <a:lnTo>
                  <a:pt x="1036" y="91"/>
                </a:lnTo>
                <a:lnTo>
                  <a:pt x="949" y="61"/>
                </a:lnTo>
                <a:lnTo>
                  <a:pt x="856" y="39"/>
                </a:lnTo>
                <a:lnTo>
                  <a:pt x="758" y="26"/>
                </a:lnTo>
                <a:lnTo>
                  <a:pt x="656" y="21"/>
                </a:lnTo>
                <a:lnTo>
                  <a:pt x="557" y="25"/>
                </a:lnTo>
                <a:lnTo>
                  <a:pt x="461" y="38"/>
                </a:lnTo>
                <a:lnTo>
                  <a:pt x="370" y="59"/>
                </a:lnTo>
                <a:lnTo>
                  <a:pt x="284" y="87"/>
                </a:lnTo>
                <a:lnTo>
                  <a:pt x="205" y="122"/>
                </a:lnTo>
                <a:lnTo>
                  <a:pt x="134" y="163"/>
                </a:lnTo>
                <a:lnTo>
                  <a:pt x="72" y="211"/>
                </a:lnTo>
                <a:lnTo>
                  <a:pt x="19" y="265"/>
                </a:lnTo>
                <a:cubicBezTo>
                  <a:pt x="15" y="269"/>
                  <a:pt x="8" y="269"/>
                  <a:pt x="4" y="265"/>
                </a:cubicBezTo>
                <a:cubicBezTo>
                  <a:pt x="0" y="261"/>
                  <a:pt x="0" y="254"/>
                  <a:pt x="4" y="250"/>
                </a:cubicBezTo>
                <a:close/>
                <a:moveTo>
                  <a:pt x="1197" y="75"/>
                </a:moveTo>
                <a:lnTo>
                  <a:pt x="1307" y="268"/>
                </a:lnTo>
                <a:lnTo>
                  <a:pt x="1109" y="168"/>
                </a:lnTo>
                <a:lnTo>
                  <a:pt x="1197" y="75"/>
                </a:lnTo>
                <a:close/>
              </a:path>
            </a:pathLst>
          </a:custGeom>
          <a:solidFill>
            <a:srgbClr val="000000"/>
          </a:solidFill>
          <a:ln w="9525">
            <a:solidFill>
              <a:srgbClr val="000000"/>
            </a:solidFill>
            <a:bevel/>
            <a:headEnd/>
            <a:tailEnd/>
          </a:ln>
        </p:spPr>
        <p:txBody>
          <a:bodyPr/>
          <a:lstStyle/>
          <a:p>
            <a:endParaRPr lang="ja-JP" altLang="en-US"/>
          </a:p>
        </p:txBody>
      </p:sp>
      <p:sp>
        <p:nvSpPr>
          <p:cNvPr id="50318" name="Rectangle 22"/>
          <p:cNvSpPr>
            <a:spLocks noChangeArrowheads="1"/>
          </p:cNvSpPr>
          <p:nvPr/>
        </p:nvSpPr>
        <p:spPr bwMode="auto">
          <a:xfrm>
            <a:off x="2296120" y="4556125"/>
            <a:ext cx="513458" cy="42386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19" name="Rectangle 23"/>
          <p:cNvSpPr>
            <a:spLocks noChangeArrowheads="1"/>
          </p:cNvSpPr>
          <p:nvPr/>
        </p:nvSpPr>
        <p:spPr bwMode="auto">
          <a:xfrm>
            <a:off x="2313725" y="4556125"/>
            <a:ext cx="513458" cy="423863"/>
          </a:xfrm>
          <a:prstGeom prst="rect">
            <a:avLst/>
          </a:prstGeom>
          <a:solidFill>
            <a:srgbClr val="FFFF00"/>
          </a:solidFill>
          <a:ln w="9525" cap="rnd">
            <a:solidFill>
              <a:srgbClr val="000000"/>
            </a:solidFill>
            <a:miter lim="800000"/>
            <a:headEnd/>
            <a:tailEnd/>
          </a:ln>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nvGrpSpPr>
          <p:cNvPr id="50189" name="Group 24"/>
          <p:cNvGrpSpPr>
            <a:grpSpLocks/>
          </p:cNvGrpSpPr>
          <p:nvPr/>
        </p:nvGrpSpPr>
        <p:grpSpPr bwMode="auto">
          <a:xfrm>
            <a:off x="1800225" y="5718175"/>
            <a:ext cx="1312863" cy="542925"/>
            <a:chOff x="1634" y="2313"/>
            <a:chExt cx="342" cy="213"/>
          </a:xfrm>
        </p:grpSpPr>
        <p:sp>
          <p:nvSpPr>
            <p:cNvPr id="50316" name="Oval 25"/>
            <p:cNvSpPr>
              <a:spLocks noChangeArrowheads="1"/>
            </p:cNvSpPr>
            <p:nvPr/>
          </p:nvSpPr>
          <p:spPr bwMode="auto">
            <a:xfrm>
              <a:off x="1634" y="2313"/>
              <a:ext cx="342" cy="213"/>
            </a:xfrm>
            <a:prstGeom prst="ellipse">
              <a:avLst/>
            </a:prstGeom>
            <a:solidFill>
              <a:srgbClr val="00FFFF"/>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17" name="Oval 26"/>
            <p:cNvSpPr>
              <a:spLocks noChangeArrowheads="1"/>
            </p:cNvSpPr>
            <p:nvPr/>
          </p:nvSpPr>
          <p:spPr bwMode="auto">
            <a:xfrm>
              <a:off x="1634" y="2313"/>
              <a:ext cx="342" cy="213"/>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grpSp>
        <p:nvGrpSpPr>
          <p:cNvPr id="50190" name="Group 27"/>
          <p:cNvGrpSpPr>
            <a:grpSpLocks/>
          </p:cNvGrpSpPr>
          <p:nvPr/>
        </p:nvGrpSpPr>
        <p:grpSpPr bwMode="auto">
          <a:xfrm>
            <a:off x="2738438" y="4906963"/>
            <a:ext cx="846137" cy="514350"/>
            <a:chOff x="1914" y="2004"/>
            <a:chExt cx="371" cy="214"/>
          </a:xfrm>
        </p:grpSpPr>
        <p:sp>
          <p:nvSpPr>
            <p:cNvPr id="50314" name="Oval 28"/>
            <p:cNvSpPr>
              <a:spLocks noChangeArrowheads="1"/>
            </p:cNvSpPr>
            <p:nvPr/>
          </p:nvSpPr>
          <p:spPr bwMode="auto">
            <a:xfrm>
              <a:off x="1914" y="2004"/>
              <a:ext cx="371" cy="214"/>
            </a:xfrm>
            <a:prstGeom prst="ellipse">
              <a:avLst/>
            </a:prstGeom>
            <a:solidFill>
              <a:srgbClr val="99FF99"/>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15" name="Oval 29"/>
            <p:cNvSpPr>
              <a:spLocks noChangeArrowheads="1"/>
            </p:cNvSpPr>
            <p:nvPr/>
          </p:nvSpPr>
          <p:spPr bwMode="auto">
            <a:xfrm>
              <a:off x="1914" y="2004"/>
              <a:ext cx="371" cy="214"/>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191" name="Rectangle 33"/>
          <p:cNvSpPr>
            <a:spLocks noChangeArrowheads="1"/>
          </p:cNvSpPr>
          <p:nvPr/>
        </p:nvSpPr>
        <p:spPr bwMode="auto">
          <a:xfrm>
            <a:off x="1527175" y="5017541"/>
            <a:ext cx="842963" cy="259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200" b="1" dirty="0">
                <a:solidFill>
                  <a:srgbClr val="0000FF"/>
                </a:solidFill>
              </a:rPr>
              <a:t>Utilizing</a:t>
            </a:r>
          </a:p>
          <a:p>
            <a:pPr algn="ctr" eaLnBrk="1" hangingPunct="1">
              <a:lnSpc>
                <a:spcPts val="1000"/>
              </a:lnSpc>
              <a:spcBef>
                <a:spcPct val="0"/>
              </a:spcBef>
              <a:buClrTx/>
              <a:buFontTx/>
              <a:buNone/>
            </a:pPr>
            <a:r>
              <a:rPr lang="en-US" altLang="ja-JP" sz="1200" b="1" dirty="0">
                <a:solidFill>
                  <a:srgbClr val="FF0000"/>
                </a:solidFill>
              </a:rPr>
              <a:t>Knowledge</a:t>
            </a:r>
          </a:p>
        </p:txBody>
      </p:sp>
      <p:sp>
        <p:nvSpPr>
          <p:cNvPr id="50192" name="Rectangle 35"/>
          <p:cNvSpPr>
            <a:spLocks noChangeArrowheads="1"/>
          </p:cNvSpPr>
          <p:nvPr/>
        </p:nvSpPr>
        <p:spPr bwMode="auto">
          <a:xfrm>
            <a:off x="2752060" y="5053217"/>
            <a:ext cx="831849" cy="25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200" b="1" dirty="0" smtClean="0">
                <a:solidFill>
                  <a:srgbClr val="FF0000"/>
                </a:solidFill>
              </a:rPr>
              <a:t>Knowledge</a:t>
            </a:r>
            <a:endParaRPr lang="en-US" altLang="ja-JP" sz="1200" b="1" dirty="0">
              <a:solidFill>
                <a:srgbClr val="FF0000"/>
              </a:solidFill>
            </a:endParaRPr>
          </a:p>
          <a:p>
            <a:pPr algn="ctr" eaLnBrk="1" hangingPunct="1">
              <a:lnSpc>
                <a:spcPts val="1000"/>
              </a:lnSpc>
              <a:spcBef>
                <a:spcPct val="0"/>
              </a:spcBef>
              <a:buClrTx/>
              <a:buFontTx/>
              <a:buNone/>
            </a:pPr>
            <a:r>
              <a:rPr lang="en-US" altLang="ja-JP" sz="1200" b="1" dirty="0">
                <a:solidFill>
                  <a:srgbClr val="0000FF"/>
                </a:solidFill>
              </a:rPr>
              <a:t> Firm up</a:t>
            </a:r>
            <a:endParaRPr lang="en-US" altLang="ja-JP" sz="1200" b="1" dirty="0"/>
          </a:p>
        </p:txBody>
      </p:sp>
      <p:sp>
        <p:nvSpPr>
          <p:cNvPr id="50193" name="Rectangle 37"/>
          <p:cNvSpPr>
            <a:spLocks noChangeArrowheads="1"/>
          </p:cNvSpPr>
          <p:nvPr/>
        </p:nvSpPr>
        <p:spPr bwMode="auto">
          <a:xfrm>
            <a:off x="2335878" y="4644854"/>
            <a:ext cx="466725" cy="259495"/>
          </a:xfrm>
          <a:prstGeom prst="rect">
            <a:avLst/>
          </a:prstGeom>
          <a:noFill/>
          <a:ln>
            <a:noFill/>
          </a:ln>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200" b="1" dirty="0">
                <a:solidFill>
                  <a:srgbClr val="000000"/>
                </a:solidFill>
              </a:rPr>
              <a:t>Experience</a:t>
            </a:r>
            <a:endParaRPr lang="en-US" altLang="ja-JP" sz="1200" b="1" dirty="0"/>
          </a:p>
        </p:txBody>
      </p:sp>
      <p:sp>
        <p:nvSpPr>
          <p:cNvPr id="50194" name="Rectangle 38"/>
          <p:cNvSpPr>
            <a:spLocks noChangeArrowheads="1"/>
          </p:cNvSpPr>
          <p:nvPr/>
        </p:nvSpPr>
        <p:spPr bwMode="auto">
          <a:xfrm>
            <a:off x="1985963" y="5816600"/>
            <a:ext cx="1046162" cy="359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400"/>
              </a:lnSpc>
              <a:spcBef>
                <a:spcPct val="0"/>
              </a:spcBef>
              <a:buClrTx/>
              <a:buFontTx/>
              <a:buNone/>
            </a:pPr>
            <a:r>
              <a:rPr lang="en-US" altLang="ja-JP" sz="1400" b="1" dirty="0">
                <a:solidFill>
                  <a:srgbClr val="FF0000"/>
                </a:solidFill>
              </a:rPr>
              <a:t>Knowledge</a:t>
            </a:r>
            <a:r>
              <a:rPr lang="en-US" altLang="ja-JP" sz="1400" b="1" dirty="0">
                <a:solidFill>
                  <a:srgbClr val="000000"/>
                </a:solidFill>
              </a:rPr>
              <a:t> Acquisition</a:t>
            </a:r>
            <a:endParaRPr lang="en-US" altLang="ja-JP" sz="1400" b="1" dirty="0"/>
          </a:p>
        </p:txBody>
      </p:sp>
      <p:sp>
        <p:nvSpPr>
          <p:cNvPr id="50195" name="Rectangle 40"/>
          <p:cNvSpPr>
            <a:spLocks noChangeArrowheads="1"/>
          </p:cNvSpPr>
          <p:nvPr/>
        </p:nvSpPr>
        <p:spPr bwMode="auto">
          <a:xfrm>
            <a:off x="2274516" y="6550025"/>
            <a:ext cx="56906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600" b="1" dirty="0" smtClean="0">
                <a:solidFill>
                  <a:srgbClr val="000000"/>
                </a:solidFill>
              </a:rPr>
              <a:t>Study</a:t>
            </a:r>
            <a:endParaRPr lang="en-US" altLang="ja-JP" sz="1600" b="1" dirty="0"/>
          </a:p>
        </p:txBody>
      </p:sp>
      <p:sp>
        <p:nvSpPr>
          <p:cNvPr id="50196" name="Rectangle 42"/>
          <p:cNvSpPr>
            <a:spLocks noChangeArrowheads="1"/>
          </p:cNvSpPr>
          <p:nvPr/>
        </p:nvSpPr>
        <p:spPr bwMode="auto">
          <a:xfrm>
            <a:off x="460375" y="5961063"/>
            <a:ext cx="584200"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lang="ja-JP" altLang="en-US" sz="1400" b="1"/>
          </a:p>
        </p:txBody>
      </p:sp>
      <p:grpSp>
        <p:nvGrpSpPr>
          <p:cNvPr id="50197" name="Group 43"/>
          <p:cNvGrpSpPr>
            <a:grpSpLocks/>
          </p:cNvGrpSpPr>
          <p:nvPr/>
        </p:nvGrpSpPr>
        <p:grpSpPr bwMode="auto">
          <a:xfrm>
            <a:off x="3184525" y="3381375"/>
            <a:ext cx="2216150" cy="1119188"/>
            <a:chOff x="2105" y="1343"/>
            <a:chExt cx="972" cy="465"/>
          </a:xfrm>
        </p:grpSpPr>
        <p:sp>
          <p:nvSpPr>
            <p:cNvPr id="50312" name="Rectangle 44"/>
            <p:cNvSpPr>
              <a:spLocks noChangeArrowheads="1"/>
            </p:cNvSpPr>
            <p:nvPr/>
          </p:nvSpPr>
          <p:spPr bwMode="auto">
            <a:xfrm>
              <a:off x="2105" y="1343"/>
              <a:ext cx="972" cy="46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13" name="Rectangle 45"/>
            <p:cNvSpPr>
              <a:spLocks noChangeArrowheads="1"/>
            </p:cNvSpPr>
            <p:nvPr/>
          </p:nvSpPr>
          <p:spPr bwMode="auto">
            <a:xfrm>
              <a:off x="2105" y="1343"/>
              <a:ext cx="972" cy="465"/>
            </a:xfrm>
            <a:prstGeom prst="rect">
              <a:avLst/>
            </a:prstGeom>
            <a:noFill/>
            <a:ln w="11113"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grpSp>
        <p:nvGrpSpPr>
          <p:cNvPr id="50198" name="Group 47"/>
          <p:cNvGrpSpPr>
            <a:grpSpLocks/>
          </p:cNvGrpSpPr>
          <p:nvPr/>
        </p:nvGrpSpPr>
        <p:grpSpPr bwMode="auto">
          <a:xfrm>
            <a:off x="3262313" y="3797300"/>
            <a:ext cx="819150" cy="541338"/>
            <a:chOff x="2139" y="1516"/>
            <a:chExt cx="359" cy="225"/>
          </a:xfrm>
        </p:grpSpPr>
        <p:sp>
          <p:nvSpPr>
            <p:cNvPr id="50310" name="Oval 48"/>
            <p:cNvSpPr>
              <a:spLocks noChangeArrowheads="1"/>
            </p:cNvSpPr>
            <p:nvPr/>
          </p:nvSpPr>
          <p:spPr bwMode="auto">
            <a:xfrm>
              <a:off x="2139" y="1516"/>
              <a:ext cx="359" cy="225"/>
            </a:xfrm>
            <a:prstGeom prst="ellipse">
              <a:avLst/>
            </a:prstGeom>
            <a:solidFill>
              <a:srgbClr val="FFCCFF"/>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11" name="Oval 49"/>
            <p:cNvSpPr>
              <a:spLocks noChangeArrowheads="1"/>
            </p:cNvSpPr>
            <p:nvPr/>
          </p:nvSpPr>
          <p:spPr bwMode="auto">
            <a:xfrm>
              <a:off x="2139" y="1516"/>
              <a:ext cx="359" cy="225"/>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199" name="Freeform 50"/>
          <p:cNvSpPr>
            <a:spLocks noEditPoints="1"/>
          </p:cNvSpPr>
          <p:nvPr/>
        </p:nvSpPr>
        <p:spPr bwMode="auto">
          <a:xfrm>
            <a:off x="3668713" y="4321175"/>
            <a:ext cx="309562" cy="401638"/>
          </a:xfrm>
          <a:custGeom>
            <a:avLst/>
            <a:gdLst>
              <a:gd name="T0" fmla="*/ 2147483647 w 388"/>
              <a:gd name="T1" fmla="*/ 2147483647 h 475"/>
              <a:gd name="T2" fmla="*/ 2147483647 w 388"/>
              <a:gd name="T3" fmla="*/ 2147483647 h 475"/>
              <a:gd name="T4" fmla="*/ 2147483647 w 388"/>
              <a:gd name="T5" fmla="*/ 2147483647 h 475"/>
              <a:gd name="T6" fmla="*/ 2147483647 w 388"/>
              <a:gd name="T7" fmla="*/ 2147483647 h 475"/>
              <a:gd name="T8" fmla="*/ 2147483647 w 388"/>
              <a:gd name="T9" fmla="*/ 2147483647 h 475"/>
              <a:gd name="T10" fmla="*/ 2147483647 w 388"/>
              <a:gd name="T11" fmla="*/ 2147483647 h 475"/>
              <a:gd name="T12" fmla="*/ 2147483647 w 388"/>
              <a:gd name="T13" fmla="*/ 2147483647 h 475"/>
              <a:gd name="T14" fmla="*/ 2147483647 w 388"/>
              <a:gd name="T15" fmla="*/ 2147483647 h 475"/>
              <a:gd name="T16" fmla="*/ 2147483647 w 388"/>
              <a:gd name="T17" fmla="*/ 2147483647 h 475"/>
              <a:gd name="T18" fmla="*/ 2147483647 w 388"/>
              <a:gd name="T19" fmla="*/ 2147483647 h 475"/>
              <a:gd name="T20" fmla="*/ 2147483647 w 388"/>
              <a:gd name="T21" fmla="*/ 2147483647 h 475"/>
              <a:gd name="T22" fmla="*/ 2147483647 w 388"/>
              <a:gd name="T23" fmla="*/ 2147483647 h 475"/>
              <a:gd name="T24" fmla="*/ 2147483647 w 388"/>
              <a:gd name="T25" fmla="*/ 2147483647 h 475"/>
              <a:gd name="T26" fmla="*/ 2147483647 w 388"/>
              <a:gd name="T27" fmla="*/ 2147483647 h 475"/>
              <a:gd name="T28" fmla="*/ 2147483647 w 388"/>
              <a:gd name="T29" fmla="*/ 2147483647 h 475"/>
              <a:gd name="T30" fmla="*/ 2147483647 w 388"/>
              <a:gd name="T31" fmla="*/ 2147483647 h 475"/>
              <a:gd name="T32" fmla="*/ 2147483647 w 388"/>
              <a:gd name="T33" fmla="*/ 2147483647 h 475"/>
              <a:gd name="T34" fmla="*/ 2147483647 w 388"/>
              <a:gd name="T35" fmla="*/ 2147483647 h 475"/>
              <a:gd name="T36" fmla="*/ 2147483647 w 388"/>
              <a:gd name="T37" fmla="*/ 2147483647 h 475"/>
              <a:gd name="T38" fmla="*/ 2147483647 w 388"/>
              <a:gd name="T39" fmla="*/ 2147483647 h 475"/>
              <a:gd name="T40" fmla="*/ 2147483647 w 388"/>
              <a:gd name="T41" fmla="*/ 2147483647 h 475"/>
              <a:gd name="T42" fmla="*/ 2147483647 w 388"/>
              <a:gd name="T43" fmla="*/ 2147483647 h 475"/>
              <a:gd name="T44" fmla="*/ 0 w 388"/>
              <a:gd name="T45" fmla="*/ 0 h 475"/>
              <a:gd name="T46" fmla="*/ 2147483647 w 388"/>
              <a:gd name="T47" fmla="*/ 2147483647 h 475"/>
              <a:gd name="T48" fmla="*/ 2147483647 w 388"/>
              <a:gd name="T49" fmla="*/ 2147483647 h 4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8"/>
              <a:gd name="T76" fmla="*/ 0 h 475"/>
              <a:gd name="T77" fmla="*/ 388 w 388"/>
              <a:gd name="T78" fmla="*/ 475 h 4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8" h="475">
                <a:moveTo>
                  <a:pt x="370" y="472"/>
                </a:moveTo>
                <a:lnTo>
                  <a:pt x="298" y="433"/>
                </a:lnTo>
                <a:lnTo>
                  <a:pt x="232" y="386"/>
                </a:lnTo>
                <a:lnTo>
                  <a:pt x="171" y="334"/>
                </a:lnTo>
                <a:lnTo>
                  <a:pt x="119" y="276"/>
                </a:lnTo>
                <a:lnTo>
                  <a:pt x="74" y="213"/>
                </a:lnTo>
                <a:lnTo>
                  <a:pt x="37" y="147"/>
                </a:lnTo>
                <a:cubicBezTo>
                  <a:pt x="37" y="146"/>
                  <a:pt x="37" y="146"/>
                  <a:pt x="36" y="145"/>
                </a:cubicBezTo>
                <a:lnTo>
                  <a:pt x="30" y="126"/>
                </a:lnTo>
                <a:cubicBezTo>
                  <a:pt x="28" y="120"/>
                  <a:pt x="31" y="114"/>
                  <a:pt x="36" y="112"/>
                </a:cubicBezTo>
                <a:cubicBezTo>
                  <a:pt x="42" y="110"/>
                  <a:pt x="48" y="113"/>
                  <a:pt x="50" y="119"/>
                </a:cubicBezTo>
                <a:lnTo>
                  <a:pt x="57" y="138"/>
                </a:lnTo>
                <a:lnTo>
                  <a:pt x="56" y="136"/>
                </a:lnTo>
                <a:lnTo>
                  <a:pt x="91" y="200"/>
                </a:lnTo>
                <a:lnTo>
                  <a:pt x="134" y="261"/>
                </a:lnTo>
                <a:lnTo>
                  <a:pt x="185" y="317"/>
                </a:lnTo>
                <a:lnTo>
                  <a:pt x="245" y="369"/>
                </a:lnTo>
                <a:lnTo>
                  <a:pt x="309" y="414"/>
                </a:lnTo>
                <a:lnTo>
                  <a:pt x="381" y="453"/>
                </a:lnTo>
                <a:cubicBezTo>
                  <a:pt x="386" y="456"/>
                  <a:pt x="388" y="462"/>
                  <a:pt x="385" y="468"/>
                </a:cubicBezTo>
                <a:cubicBezTo>
                  <a:pt x="382" y="473"/>
                  <a:pt x="376" y="475"/>
                  <a:pt x="370" y="472"/>
                </a:cubicBezTo>
                <a:close/>
                <a:moveTo>
                  <a:pt x="5" y="223"/>
                </a:moveTo>
                <a:lnTo>
                  <a:pt x="0" y="0"/>
                </a:lnTo>
                <a:lnTo>
                  <a:pt x="127" y="184"/>
                </a:lnTo>
                <a:lnTo>
                  <a:pt x="5" y="223"/>
                </a:lnTo>
                <a:close/>
              </a:path>
            </a:pathLst>
          </a:custGeom>
          <a:solidFill>
            <a:srgbClr val="000000"/>
          </a:solidFill>
          <a:ln w="9525">
            <a:solidFill>
              <a:srgbClr val="000000"/>
            </a:solidFill>
            <a:bevel/>
            <a:headEnd/>
            <a:tailEnd/>
          </a:ln>
        </p:spPr>
        <p:txBody>
          <a:bodyPr/>
          <a:lstStyle/>
          <a:p>
            <a:endParaRPr lang="ja-JP" altLang="en-US"/>
          </a:p>
        </p:txBody>
      </p:sp>
      <p:grpSp>
        <p:nvGrpSpPr>
          <p:cNvPr id="50200" name="Group 51"/>
          <p:cNvGrpSpPr>
            <a:grpSpLocks/>
          </p:cNvGrpSpPr>
          <p:nvPr/>
        </p:nvGrpSpPr>
        <p:grpSpPr bwMode="auto">
          <a:xfrm>
            <a:off x="2889250" y="3784600"/>
            <a:ext cx="233363" cy="487363"/>
            <a:chOff x="1976" y="1511"/>
            <a:chExt cx="101" cy="202"/>
          </a:xfrm>
        </p:grpSpPr>
        <p:sp>
          <p:nvSpPr>
            <p:cNvPr id="50308" name="Freeform 52"/>
            <p:cNvSpPr>
              <a:spLocks/>
            </p:cNvSpPr>
            <p:nvPr/>
          </p:nvSpPr>
          <p:spPr bwMode="auto">
            <a:xfrm>
              <a:off x="1976" y="1511"/>
              <a:ext cx="101" cy="202"/>
            </a:xfrm>
            <a:custGeom>
              <a:avLst/>
              <a:gdLst>
                <a:gd name="T0" fmla="*/ 60 w 101"/>
                <a:gd name="T1" fmla="*/ 0 h 202"/>
                <a:gd name="T2" fmla="*/ 60 w 101"/>
                <a:gd name="T3" fmla="*/ 50 h 202"/>
                <a:gd name="T4" fmla="*/ 0 w 101"/>
                <a:gd name="T5" fmla="*/ 50 h 202"/>
                <a:gd name="T6" fmla="*/ 0 w 101"/>
                <a:gd name="T7" fmla="*/ 151 h 202"/>
                <a:gd name="T8" fmla="*/ 60 w 101"/>
                <a:gd name="T9" fmla="*/ 151 h 202"/>
                <a:gd name="T10" fmla="*/ 60 w 101"/>
                <a:gd name="T11" fmla="*/ 202 h 202"/>
                <a:gd name="T12" fmla="*/ 101 w 101"/>
                <a:gd name="T13" fmla="*/ 101 h 202"/>
                <a:gd name="T14" fmla="*/ 60 w 101"/>
                <a:gd name="T15" fmla="*/ 0 h 20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02"/>
                <a:gd name="T26" fmla="*/ 101 w 101"/>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02">
                  <a:moveTo>
                    <a:pt x="60" y="0"/>
                  </a:moveTo>
                  <a:lnTo>
                    <a:pt x="60" y="50"/>
                  </a:lnTo>
                  <a:lnTo>
                    <a:pt x="0" y="50"/>
                  </a:lnTo>
                  <a:lnTo>
                    <a:pt x="0" y="151"/>
                  </a:lnTo>
                  <a:lnTo>
                    <a:pt x="60" y="151"/>
                  </a:lnTo>
                  <a:lnTo>
                    <a:pt x="60" y="202"/>
                  </a:lnTo>
                  <a:lnTo>
                    <a:pt x="101" y="101"/>
                  </a:lnTo>
                  <a:lnTo>
                    <a:pt x="60" y="0"/>
                  </a:lnTo>
                  <a:close/>
                </a:path>
              </a:pathLst>
            </a:cu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50309" name="Freeform 53"/>
            <p:cNvSpPr>
              <a:spLocks/>
            </p:cNvSpPr>
            <p:nvPr/>
          </p:nvSpPr>
          <p:spPr bwMode="auto">
            <a:xfrm>
              <a:off x="1976" y="1511"/>
              <a:ext cx="101" cy="202"/>
            </a:xfrm>
            <a:custGeom>
              <a:avLst/>
              <a:gdLst>
                <a:gd name="T0" fmla="*/ 60 w 101"/>
                <a:gd name="T1" fmla="*/ 0 h 202"/>
                <a:gd name="T2" fmla="*/ 60 w 101"/>
                <a:gd name="T3" fmla="*/ 50 h 202"/>
                <a:gd name="T4" fmla="*/ 0 w 101"/>
                <a:gd name="T5" fmla="*/ 50 h 202"/>
                <a:gd name="T6" fmla="*/ 0 w 101"/>
                <a:gd name="T7" fmla="*/ 151 h 202"/>
                <a:gd name="T8" fmla="*/ 60 w 101"/>
                <a:gd name="T9" fmla="*/ 151 h 202"/>
                <a:gd name="T10" fmla="*/ 60 w 101"/>
                <a:gd name="T11" fmla="*/ 202 h 202"/>
                <a:gd name="T12" fmla="*/ 101 w 101"/>
                <a:gd name="T13" fmla="*/ 101 h 202"/>
                <a:gd name="T14" fmla="*/ 60 w 101"/>
                <a:gd name="T15" fmla="*/ 0 h 20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02"/>
                <a:gd name="T26" fmla="*/ 101 w 101"/>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02">
                  <a:moveTo>
                    <a:pt x="60" y="0"/>
                  </a:moveTo>
                  <a:lnTo>
                    <a:pt x="60" y="50"/>
                  </a:lnTo>
                  <a:lnTo>
                    <a:pt x="0" y="50"/>
                  </a:lnTo>
                  <a:lnTo>
                    <a:pt x="0" y="151"/>
                  </a:lnTo>
                  <a:lnTo>
                    <a:pt x="60" y="151"/>
                  </a:lnTo>
                  <a:lnTo>
                    <a:pt x="60" y="202"/>
                  </a:lnTo>
                  <a:lnTo>
                    <a:pt x="101" y="101"/>
                  </a:lnTo>
                  <a:lnTo>
                    <a:pt x="6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grpSp>
        <p:nvGrpSpPr>
          <p:cNvPr id="50201" name="Group 57"/>
          <p:cNvGrpSpPr>
            <a:grpSpLocks/>
          </p:cNvGrpSpPr>
          <p:nvPr/>
        </p:nvGrpSpPr>
        <p:grpSpPr bwMode="auto">
          <a:xfrm>
            <a:off x="4016375" y="5110163"/>
            <a:ext cx="527050" cy="215900"/>
            <a:chOff x="2470" y="2061"/>
            <a:chExt cx="230" cy="89"/>
          </a:xfrm>
        </p:grpSpPr>
        <p:sp>
          <p:nvSpPr>
            <p:cNvPr id="50306" name="Freeform 58"/>
            <p:cNvSpPr>
              <a:spLocks/>
            </p:cNvSpPr>
            <p:nvPr/>
          </p:nvSpPr>
          <p:spPr bwMode="auto">
            <a:xfrm>
              <a:off x="2470" y="2061"/>
              <a:ext cx="230" cy="89"/>
            </a:xfrm>
            <a:custGeom>
              <a:avLst/>
              <a:gdLst>
                <a:gd name="T0" fmla="*/ 0 w 230"/>
                <a:gd name="T1" fmla="*/ 42 h 89"/>
                <a:gd name="T2" fmla="*/ 58 w 230"/>
                <a:gd name="T3" fmla="*/ 42 h 89"/>
                <a:gd name="T4" fmla="*/ 58 w 230"/>
                <a:gd name="T5" fmla="*/ 89 h 89"/>
                <a:gd name="T6" fmla="*/ 173 w 230"/>
                <a:gd name="T7" fmla="*/ 89 h 89"/>
                <a:gd name="T8" fmla="*/ 173 w 230"/>
                <a:gd name="T9" fmla="*/ 42 h 89"/>
                <a:gd name="T10" fmla="*/ 230 w 230"/>
                <a:gd name="T11" fmla="*/ 42 h 89"/>
                <a:gd name="T12" fmla="*/ 115 w 230"/>
                <a:gd name="T13" fmla="*/ 0 h 89"/>
                <a:gd name="T14" fmla="*/ 0 w 230"/>
                <a:gd name="T15" fmla="*/ 42 h 89"/>
                <a:gd name="T16" fmla="*/ 0 60000 65536"/>
                <a:gd name="T17" fmla="*/ 0 60000 65536"/>
                <a:gd name="T18" fmla="*/ 0 60000 65536"/>
                <a:gd name="T19" fmla="*/ 0 60000 65536"/>
                <a:gd name="T20" fmla="*/ 0 60000 65536"/>
                <a:gd name="T21" fmla="*/ 0 60000 65536"/>
                <a:gd name="T22" fmla="*/ 0 60000 65536"/>
                <a:gd name="T23" fmla="*/ 0 60000 65536"/>
                <a:gd name="T24" fmla="*/ 0 w 230"/>
                <a:gd name="T25" fmla="*/ 0 h 89"/>
                <a:gd name="T26" fmla="*/ 230 w 230"/>
                <a:gd name="T27" fmla="*/ 89 h 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0" h="89">
                  <a:moveTo>
                    <a:pt x="0" y="42"/>
                  </a:moveTo>
                  <a:lnTo>
                    <a:pt x="58" y="42"/>
                  </a:lnTo>
                  <a:lnTo>
                    <a:pt x="58" y="89"/>
                  </a:lnTo>
                  <a:lnTo>
                    <a:pt x="173" y="89"/>
                  </a:lnTo>
                  <a:lnTo>
                    <a:pt x="173" y="42"/>
                  </a:lnTo>
                  <a:lnTo>
                    <a:pt x="230" y="42"/>
                  </a:lnTo>
                  <a:lnTo>
                    <a:pt x="115" y="0"/>
                  </a:lnTo>
                  <a:lnTo>
                    <a:pt x="0" y="42"/>
                  </a:lnTo>
                  <a:close/>
                </a:path>
              </a:pathLst>
            </a:cu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50307" name="Freeform 59"/>
            <p:cNvSpPr>
              <a:spLocks/>
            </p:cNvSpPr>
            <p:nvPr/>
          </p:nvSpPr>
          <p:spPr bwMode="auto">
            <a:xfrm>
              <a:off x="2470" y="2061"/>
              <a:ext cx="230" cy="89"/>
            </a:xfrm>
            <a:custGeom>
              <a:avLst/>
              <a:gdLst>
                <a:gd name="T0" fmla="*/ 0 w 230"/>
                <a:gd name="T1" fmla="*/ 42 h 89"/>
                <a:gd name="T2" fmla="*/ 58 w 230"/>
                <a:gd name="T3" fmla="*/ 42 h 89"/>
                <a:gd name="T4" fmla="*/ 58 w 230"/>
                <a:gd name="T5" fmla="*/ 89 h 89"/>
                <a:gd name="T6" fmla="*/ 173 w 230"/>
                <a:gd name="T7" fmla="*/ 89 h 89"/>
                <a:gd name="T8" fmla="*/ 173 w 230"/>
                <a:gd name="T9" fmla="*/ 42 h 89"/>
                <a:gd name="T10" fmla="*/ 230 w 230"/>
                <a:gd name="T11" fmla="*/ 42 h 89"/>
                <a:gd name="T12" fmla="*/ 115 w 230"/>
                <a:gd name="T13" fmla="*/ 0 h 89"/>
                <a:gd name="T14" fmla="*/ 0 w 230"/>
                <a:gd name="T15" fmla="*/ 42 h 89"/>
                <a:gd name="T16" fmla="*/ 0 60000 65536"/>
                <a:gd name="T17" fmla="*/ 0 60000 65536"/>
                <a:gd name="T18" fmla="*/ 0 60000 65536"/>
                <a:gd name="T19" fmla="*/ 0 60000 65536"/>
                <a:gd name="T20" fmla="*/ 0 60000 65536"/>
                <a:gd name="T21" fmla="*/ 0 60000 65536"/>
                <a:gd name="T22" fmla="*/ 0 60000 65536"/>
                <a:gd name="T23" fmla="*/ 0 60000 65536"/>
                <a:gd name="T24" fmla="*/ 0 w 230"/>
                <a:gd name="T25" fmla="*/ 0 h 89"/>
                <a:gd name="T26" fmla="*/ 230 w 230"/>
                <a:gd name="T27" fmla="*/ 89 h 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0" h="89">
                  <a:moveTo>
                    <a:pt x="0" y="42"/>
                  </a:moveTo>
                  <a:lnTo>
                    <a:pt x="58" y="42"/>
                  </a:lnTo>
                  <a:lnTo>
                    <a:pt x="58" y="89"/>
                  </a:lnTo>
                  <a:lnTo>
                    <a:pt x="173" y="89"/>
                  </a:lnTo>
                  <a:lnTo>
                    <a:pt x="173" y="42"/>
                  </a:lnTo>
                  <a:lnTo>
                    <a:pt x="230" y="42"/>
                  </a:lnTo>
                  <a:lnTo>
                    <a:pt x="115" y="0"/>
                  </a:lnTo>
                  <a:lnTo>
                    <a:pt x="0" y="42"/>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50202" name="Freeform 60"/>
          <p:cNvSpPr>
            <a:spLocks noEditPoints="1"/>
          </p:cNvSpPr>
          <p:nvPr/>
        </p:nvSpPr>
        <p:spPr bwMode="auto">
          <a:xfrm>
            <a:off x="3751263" y="3598863"/>
            <a:ext cx="1046162" cy="227012"/>
          </a:xfrm>
          <a:custGeom>
            <a:avLst/>
            <a:gdLst>
              <a:gd name="T0" fmla="*/ 2147483647 w 1307"/>
              <a:gd name="T1" fmla="*/ 2147483647 h 269"/>
              <a:gd name="T2" fmla="*/ 2147483647 w 1307"/>
              <a:gd name="T3" fmla="*/ 2147483647 h 269"/>
              <a:gd name="T4" fmla="*/ 2147483647 w 1307"/>
              <a:gd name="T5" fmla="*/ 2147483647 h 269"/>
              <a:gd name="T6" fmla="*/ 2147483647 w 1307"/>
              <a:gd name="T7" fmla="*/ 2147483647 h 269"/>
              <a:gd name="T8" fmla="*/ 2147483647 w 1307"/>
              <a:gd name="T9" fmla="*/ 2147483647 h 269"/>
              <a:gd name="T10" fmla="*/ 2147483647 w 1307"/>
              <a:gd name="T11" fmla="*/ 2147483647 h 269"/>
              <a:gd name="T12" fmla="*/ 2147483647 w 1307"/>
              <a:gd name="T13" fmla="*/ 2147483647 h 269"/>
              <a:gd name="T14" fmla="*/ 2147483647 w 1307"/>
              <a:gd name="T15" fmla="*/ 2147483647 h 269"/>
              <a:gd name="T16" fmla="*/ 2147483647 w 1307"/>
              <a:gd name="T17" fmla="*/ 0 h 269"/>
              <a:gd name="T18" fmla="*/ 2147483647 w 1307"/>
              <a:gd name="T19" fmla="*/ 2147483647 h 269"/>
              <a:gd name="T20" fmla="*/ 2147483647 w 1307"/>
              <a:gd name="T21" fmla="*/ 2147483647 h 269"/>
              <a:gd name="T22" fmla="*/ 2147483647 w 1307"/>
              <a:gd name="T23" fmla="*/ 2147483647 h 269"/>
              <a:gd name="T24" fmla="*/ 2147483647 w 1307"/>
              <a:gd name="T25" fmla="*/ 2147483647 h 269"/>
              <a:gd name="T26" fmla="*/ 2147483647 w 1307"/>
              <a:gd name="T27" fmla="*/ 2147483647 h 269"/>
              <a:gd name="T28" fmla="*/ 2147483647 w 1307"/>
              <a:gd name="T29" fmla="*/ 2147483647 h 269"/>
              <a:gd name="T30" fmla="*/ 2147483647 w 1307"/>
              <a:gd name="T31" fmla="*/ 2147483647 h 269"/>
              <a:gd name="T32" fmla="*/ 2147483647 w 1307"/>
              <a:gd name="T33" fmla="*/ 2147483647 h 269"/>
              <a:gd name="T34" fmla="*/ 2147483647 w 1307"/>
              <a:gd name="T35" fmla="*/ 2147483647 h 269"/>
              <a:gd name="T36" fmla="*/ 2147483647 w 1307"/>
              <a:gd name="T37" fmla="*/ 2147483647 h 269"/>
              <a:gd name="T38" fmla="*/ 2147483647 w 1307"/>
              <a:gd name="T39" fmla="*/ 2147483647 h 269"/>
              <a:gd name="T40" fmla="*/ 2147483647 w 1307"/>
              <a:gd name="T41" fmla="*/ 2147483647 h 269"/>
              <a:gd name="T42" fmla="*/ 2147483647 w 1307"/>
              <a:gd name="T43" fmla="*/ 2147483647 h 269"/>
              <a:gd name="T44" fmla="*/ 2147483647 w 1307"/>
              <a:gd name="T45" fmla="*/ 2147483647 h 269"/>
              <a:gd name="T46" fmla="*/ 2147483647 w 1307"/>
              <a:gd name="T47" fmla="*/ 2147483647 h 269"/>
              <a:gd name="T48" fmla="*/ 2147483647 w 1307"/>
              <a:gd name="T49" fmla="*/ 2147483647 h 269"/>
              <a:gd name="T50" fmla="*/ 2147483647 w 1307"/>
              <a:gd name="T51" fmla="*/ 2147483647 h 269"/>
              <a:gd name="T52" fmla="*/ 2147483647 w 1307"/>
              <a:gd name="T53" fmla="*/ 2147483647 h 269"/>
              <a:gd name="T54" fmla="*/ 2147483647 w 1307"/>
              <a:gd name="T55" fmla="*/ 2147483647 h 269"/>
              <a:gd name="T56" fmla="*/ 2147483647 w 1307"/>
              <a:gd name="T57" fmla="*/ 2147483647 h 269"/>
              <a:gd name="T58" fmla="*/ 2147483647 w 1307"/>
              <a:gd name="T59" fmla="*/ 2147483647 h 269"/>
              <a:gd name="T60" fmla="*/ 2147483647 w 1307"/>
              <a:gd name="T61" fmla="*/ 2147483647 h 269"/>
              <a:gd name="T62" fmla="*/ 2147483647 w 1307"/>
              <a:gd name="T63" fmla="*/ 2147483647 h 269"/>
              <a:gd name="T64" fmla="*/ 2147483647 w 1307"/>
              <a:gd name="T65" fmla="*/ 2147483647 h 269"/>
              <a:gd name="T66" fmla="*/ 2147483647 w 1307"/>
              <a:gd name="T67" fmla="*/ 2147483647 h 269"/>
              <a:gd name="T68" fmla="*/ 2147483647 w 1307"/>
              <a:gd name="T69" fmla="*/ 2147483647 h 269"/>
              <a:gd name="T70" fmla="*/ 2147483647 w 1307"/>
              <a:gd name="T71" fmla="*/ 2147483647 h 269"/>
              <a:gd name="T72" fmla="*/ 2147483647 w 1307"/>
              <a:gd name="T73" fmla="*/ 2147483647 h 269"/>
              <a:gd name="T74" fmla="*/ 2147483647 w 1307"/>
              <a:gd name="T75" fmla="*/ 2147483647 h 269"/>
              <a:gd name="T76" fmla="*/ 2147483647 w 1307"/>
              <a:gd name="T77" fmla="*/ 2147483647 h 269"/>
              <a:gd name="T78" fmla="*/ 2147483647 w 1307"/>
              <a:gd name="T79" fmla="*/ 2147483647 h 269"/>
              <a:gd name="T80" fmla="*/ 2147483647 w 1307"/>
              <a:gd name="T81" fmla="*/ 2147483647 h 26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07"/>
              <a:gd name="T124" fmla="*/ 0 h 269"/>
              <a:gd name="T125" fmla="*/ 1307 w 1307"/>
              <a:gd name="T126" fmla="*/ 269 h 26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07" h="269">
                <a:moveTo>
                  <a:pt x="4" y="250"/>
                </a:moveTo>
                <a:lnTo>
                  <a:pt x="57" y="196"/>
                </a:lnTo>
                <a:lnTo>
                  <a:pt x="121" y="146"/>
                </a:lnTo>
                <a:lnTo>
                  <a:pt x="194" y="103"/>
                </a:lnTo>
                <a:lnTo>
                  <a:pt x="275" y="68"/>
                </a:lnTo>
                <a:lnTo>
                  <a:pt x="363" y="38"/>
                </a:lnTo>
                <a:lnTo>
                  <a:pt x="456" y="17"/>
                </a:lnTo>
                <a:lnTo>
                  <a:pt x="554" y="4"/>
                </a:lnTo>
                <a:lnTo>
                  <a:pt x="655" y="0"/>
                </a:lnTo>
                <a:lnTo>
                  <a:pt x="759" y="5"/>
                </a:lnTo>
                <a:lnTo>
                  <a:pt x="859" y="18"/>
                </a:lnTo>
                <a:lnTo>
                  <a:pt x="954" y="40"/>
                </a:lnTo>
                <a:lnTo>
                  <a:pt x="1043" y="70"/>
                </a:lnTo>
                <a:lnTo>
                  <a:pt x="1125" y="108"/>
                </a:lnTo>
                <a:lnTo>
                  <a:pt x="1199" y="152"/>
                </a:lnTo>
                <a:cubicBezTo>
                  <a:pt x="1200" y="153"/>
                  <a:pt x="1200" y="153"/>
                  <a:pt x="1201" y="153"/>
                </a:cubicBezTo>
                <a:lnTo>
                  <a:pt x="1222" y="172"/>
                </a:lnTo>
                <a:cubicBezTo>
                  <a:pt x="1226" y="176"/>
                  <a:pt x="1227" y="183"/>
                  <a:pt x="1223" y="187"/>
                </a:cubicBezTo>
                <a:cubicBezTo>
                  <a:pt x="1219" y="192"/>
                  <a:pt x="1212" y="192"/>
                  <a:pt x="1208" y="188"/>
                </a:cubicBezTo>
                <a:lnTo>
                  <a:pt x="1186" y="169"/>
                </a:lnTo>
                <a:lnTo>
                  <a:pt x="1188" y="171"/>
                </a:lnTo>
                <a:lnTo>
                  <a:pt x="1116" y="127"/>
                </a:lnTo>
                <a:lnTo>
                  <a:pt x="1036" y="91"/>
                </a:lnTo>
                <a:lnTo>
                  <a:pt x="949" y="61"/>
                </a:lnTo>
                <a:lnTo>
                  <a:pt x="856" y="39"/>
                </a:lnTo>
                <a:lnTo>
                  <a:pt x="758" y="26"/>
                </a:lnTo>
                <a:lnTo>
                  <a:pt x="656" y="21"/>
                </a:lnTo>
                <a:lnTo>
                  <a:pt x="557" y="25"/>
                </a:lnTo>
                <a:lnTo>
                  <a:pt x="461" y="38"/>
                </a:lnTo>
                <a:lnTo>
                  <a:pt x="370" y="59"/>
                </a:lnTo>
                <a:lnTo>
                  <a:pt x="284" y="87"/>
                </a:lnTo>
                <a:lnTo>
                  <a:pt x="205" y="122"/>
                </a:lnTo>
                <a:lnTo>
                  <a:pt x="134" y="163"/>
                </a:lnTo>
                <a:lnTo>
                  <a:pt x="72" y="211"/>
                </a:lnTo>
                <a:lnTo>
                  <a:pt x="19" y="265"/>
                </a:lnTo>
                <a:cubicBezTo>
                  <a:pt x="15" y="269"/>
                  <a:pt x="8" y="269"/>
                  <a:pt x="4" y="265"/>
                </a:cubicBezTo>
                <a:cubicBezTo>
                  <a:pt x="0" y="261"/>
                  <a:pt x="0" y="254"/>
                  <a:pt x="4" y="250"/>
                </a:cubicBezTo>
                <a:close/>
                <a:moveTo>
                  <a:pt x="1197" y="75"/>
                </a:moveTo>
                <a:lnTo>
                  <a:pt x="1307" y="268"/>
                </a:lnTo>
                <a:lnTo>
                  <a:pt x="1109" y="168"/>
                </a:lnTo>
                <a:lnTo>
                  <a:pt x="1197" y="75"/>
                </a:lnTo>
                <a:close/>
              </a:path>
            </a:pathLst>
          </a:custGeom>
          <a:solidFill>
            <a:srgbClr val="000000"/>
          </a:solidFill>
          <a:ln w="9525">
            <a:solidFill>
              <a:srgbClr val="000000"/>
            </a:solidFill>
            <a:bevel/>
            <a:headEnd/>
            <a:tailEnd/>
          </a:ln>
        </p:spPr>
        <p:txBody>
          <a:bodyPr/>
          <a:lstStyle/>
          <a:p>
            <a:endParaRPr lang="ja-JP" altLang="en-US"/>
          </a:p>
        </p:txBody>
      </p:sp>
      <p:grpSp>
        <p:nvGrpSpPr>
          <p:cNvPr id="50203" name="Group 64"/>
          <p:cNvGrpSpPr>
            <a:grpSpLocks/>
          </p:cNvGrpSpPr>
          <p:nvPr/>
        </p:nvGrpSpPr>
        <p:grpSpPr bwMode="auto">
          <a:xfrm>
            <a:off x="3876675" y="4567238"/>
            <a:ext cx="781050" cy="514350"/>
            <a:chOff x="2408" y="1836"/>
            <a:chExt cx="343" cy="213"/>
          </a:xfrm>
        </p:grpSpPr>
        <p:sp>
          <p:nvSpPr>
            <p:cNvPr id="50304" name="Oval 65"/>
            <p:cNvSpPr>
              <a:spLocks noChangeArrowheads="1"/>
            </p:cNvSpPr>
            <p:nvPr/>
          </p:nvSpPr>
          <p:spPr bwMode="auto">
            <a:xfrm>
              <a:off x="2408" y="1836"/>
              <a:ext cx="343" cy="213"/>
            </a:xfrm>
            <a:prstGeom prst="ellipse">
              <a:avLst/>
            </a:prstGeom>
            <a:solidFill>
              <a:srgbClr val="00FFFF"/>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05" name="Oval 66"/>
            <p:cNvSpPr>
              <a:spLocks noChangeArrowheads="1"/>
            </p:cNvSpPr>
            <p:nvPr/>
          </p:nvSpPr>
          <p:spPr bwMode="auto">
            <a:xfrm>
              <a:off x="2408" y="1836"/>
              <a:ext cx="343" cy="213"/>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grpSp>
        <p:nvGrpSpPr>
          <p:cNvPr id="50204" name="Group 67"/>
          <p:cNvGrpSpPr>
            <a:grpSpLocks/>
          </p:cNvGrpSpPr>
          <p:nvPr/>
        </p:nvGrpSpPr>
        <p:grpSpPr bwMode="auto">
          <a:xfrm>
            <a:off x="4516438" y="3824288"/>
            <a:ext cx="846137" cy="514350"/>
            <a:chOff x="2689" y="1527"/>
            <a:chExt cx="371" cy="214"/>
          </a:xfrm>
        </p:grpSpPr>
        <p:sp>
          <p:nvSpPr>
            <p:cNvPr id="50302" name="Oval 68"/>
            <p:cNvSpPr>
              <a:spLocks noChangeArrowheads="1"/>
            </p:cNvSpPr>
            <p:nvPr/>
          </p:nvSpPr>
          <p:spPr bwMode="auto">
            <a:xfrm>
              <a:off x="2689" y="1527"/>
              <a:ext cx="371" cy="214"/>
            </a:xfrm>
            <a:prstGeom prst="ellipse">
              <a:avLst/>
            </a:prstGeom>
            <a:solidFill>
              <a:srgbClr val="99FF99"/>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03" name="Oval 69"/>
            <p:cNvSpPr>
              <a:spLocks noChangeArrowheads="1"/>
            </p:cNvSpPr>
            <p:nvPr/>
          </p:nvSpPr>
          <p:spPr bwMode="auto">
            <a:xfrm>
              <a:off x="2689" y="1527"/>
              <a:ext cx="371" cy="214"/>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grpSp>
        <p:nvGrpSpPr>
          <p:cNvPr id="50205" name="Group 83"/>
          <p:cNvGrpSpPr>
            <a:grpSpLocks/>
          </p:cNvGrpSpPr>
          <p:nvPr/>
        </p:nvGrpSpPr>
        <p:grpSpPr bwMode="auto">
          <a:xfrm>
            <a:off x="4965239" y="2211388"/>
            <a:ext cx="2212975" cy="1155700"/>
            <a:chOff x="2875" y="858"/>
            <a:chExt cx="971" cy="479"/>
          </a:xfrm>
        </p:grpSpPr>
        <p:sp>
          <p:nvSpPr>
            <p:cNvPr id="50300" name="Rectangle 84"/>
            <p:cNvSpPr>
              <a:spLocks noChangeArrowheads="1"/>
            </p:cNvSpPr>
            <p:nvPr/>
          </p:nvSpPr>
          <p:spPr bwMode="auto">
            <a:xfrm>
              <a:off x="2875" y="865"/>
              <a:ext cx="971" cy="472"/>
            </a:xfrm>
            <a:prstGeom prst="rect">
              <a:avLst/>
            </a:prstGeom>
            <a:solidFill>
              <a:srgbClr val="33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301" name="Rectangle 85"/>
            <p:cNvSpPr>
              <a:spLocks noChangeArrowheads="1"/>
            </p:cNvSpPr>
            <p:nvPr/>
          </p:nvSpPr>
          <p:spPr bwMode="auto">
            <a:xfrm>
              <a:off x="2875" y="858"/>
              <a:ext cx="971" cy="479"/>
            </a:xfrm>
            <a:prstGeom prst="rect">
              <a:avLst/>
            </a:prstGeom>
            <a:noFill/>
            <a:ln w="11113"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grpSp>
        <p:nvGrpSpPr>
          <p:cNvPr id="50206" name="Group 87"/>
          <p:cNvGrpSpPr>
            <a:grpSpLocks/>
          </p:cNvGrpSpPr>
          <p:nvPr/>
        </p:nvGrpSpPr>
        <p:grpSpPr bwMode="auto">
          <a:xfrm>
            <a:off x="4991561" y="2662238"/>
            <a:ext cx="1003300" cy="539750"/>
            <a:chOff x="2908" y="1045"/>
            <a:chExt cx="360" cy="224"/>
          </a:xfrm>
        </p:grpSpPr>
        <p:sp>
          <p:nvSpPr>
            <p:cNvPr id="50298" name="Oval 88"/>
            <p:cNvSpPr>
              <a:spLocks noChangeArrowheads="1"/>
            </p:cNvSpPr>
            <p:nvPr/>
          </p:nvSpPr>
          <p:spPr bwMode="auto">
            <a:xfrm>
              <a:off x="2908" y="1045"/>
              <a:ext cx="360" cy="224"/>
            </a:xfrm>
            <a:prstGeom prst="ellipse">
              <a:avLst/>
            </a:prstGeom>
            <a:solidFill>
              <a:srgbClr val="FF99FF"/>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99" name="Oval 89"/>
            <p:cNvSpPr>
              <a:spLocks noChangeArrowheads="1"/>
            </p:cNvSpPr>
            <p:nvPr/>
          </p:nvSpPr>
          <p:spPr bwMode="auto">
            <a:xfrm>
              <a:off x="2908" y="1045"/>
              <a:ext cx="360" cy="224"/>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207" name="Freeform 90"/>
          <p:cNvSpPr>
            <a:spLocks noEditPoints="1"/>
          </p:cNvSpPr>
          <p:nvPr/>
        </p:nvSpPr>
        <p:spPr bwMode="auto">
          <a:xfrm>
            <a:off x="5419725" y="3184525"/>
            <a:ext cx="309563" cy="403225"/>
          </a:xfrm>
          <a:custGeom>
            <a:avLst/>
            <a:gdLst>
              <a:gd name="T0" fmla="*/ 2147483647 w 388"/>
              <a:gd name="T1" fmla="*/ 2147483647 h 475"/>
              <a:gd name="T2" fmla="*/ 2147483647 w 388"/>
              <a:gd name="T3" fmla="*/ 2147483647 h 475"/>
              <a:gd name="T4" fmla="*/ 2147483647 w 388"/>
              <a:gd name="T5" fmla="*/ 2147483647 h 475"/>
              <a:gd name="T6" fmla="*/ 2147483647 w 388"/>
              <a:gd name="T7" fmla="*/ 2147483647 h 475"/>
              <a:gd name="T8" fmla="*/ 2147483647 w 388"/>
              <a:gd name="T9" fmla="*/ 2147483647 h 475"/>
              <a:gd name="T10" fmla="*/ 2147483647 w 388"/>
              <a:gd name="T11" fmla="*/ 2147483647 h 475"/>
              <a:gd name="T12" fmla="*/ 2147483647 w 388"/>
              <a:gd name="T13" fmla="*/ 2147483647 h 475"/>
              <a:gd name="T14" fmla="*/ 2147483647 w 388"/>
              <a:gd name="T15" fmla="*/ 2147483647 h 475"/>
              <a:gd name="T16" fmla="*/ 2147483647 w 388"/>
              <a:gd name="T17" fmla="*/ 2147483647 h 475"/>
              <a:gd name="T18" fmla="*/ 2147483647 w 388"/>
              <a:gd name="T19" fmla="*/ 2147483647 h 475"/>
              <a:gd name="T20" fmla="*/ 2147483647 w 388"/>
              <a:gd name="T21" fmla="*/ 2147483647 h 475"/>
              <a:gd name="T22" fmla="*/ 2147483647 w 388"/>
              <a:gd name="T23" fmla="*/ 2147483647 h 475"/>
              <a:gd name="T24" fmla="*/ 2147483647 w 388"/>
              <a:gd name="T25" fmla="*/ 2147483647 h 475"/>
              <a:gd name="T26" fmla="*/ 2147483647 w 388"/>
              <a:gd name="T27" fmla="*/ 2147483647 h 475"/>
              <a:gd name="T28" fmla="*/ 2147483647 w 388"/>
              <a:gd name="T29" fmla="*/ 2147483647 h 475"/>
              <a:gd name="T30" fmla="*/ 2147483647 w 388"/>
              <a:gd name="T31" fmla="*/ 2147483647 h 475"/>
              <a:gd name="T32" fmla="*/ 2147483647 w 388"/>
              <a:gd name="T33" fmla="*/ 2147483647 h 475"/>
              <a:gd name="T34" fmla="*/ 2147483647 w 388"/>
              <a:gd name="T35" fmla="*/ 2147483647 h 475"/>
              <a:gd name="T36" fmla="*/ 2147483647 w 388"/>
              <a:gd name="T37" fmla="*/ 2147483647 h 475"/>
              <a:gd name="T38" fmla="*/ 2147483647 w 388"/>
              <a:gd name="T39" fmla="*/ 2147483647 h 475"/>
              <a:gd name="T40" fmla="*/ 2147483647 w 388"/>
              <a:gd name="T41" fmla="*/ 2147483647 h 475"/>
              <a:gd name="T42" fmla="*/ 2147483647 w 388"/>
              <a:gd name="T43" fmla="*/ 2147483647 h 475"/>
              <a:gd name="T44" fmla="*/ 0 w 388"/>
              <a:gd name="T45" fmla="*/ 0 h 475"/>
              <a:gd name="T46" fmla="*/ 2147483647 w 388"/>
              <a:gd name="T47" fmla="*/ 2147483647 h 475"/>
              <a:gd name="T48" fmla="*/ 2147483647 w 388"/>
              <a:gd name="T49" fmla="*/ 2147483647 h 4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8"/>
              <a:gd name="T76" fmla="*/ 0 h 475"/>
              <a:gd name="T77" fmla="*/ 388 w 388"/>
              <a:gd name="T78" fmla="*/ 475 h 4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8" h="475">
                <a:moveTo>
                  <a:pt x="370" y="472"/>
                </a:moveTo>
                <a:lnTo>
                  <a:pt x="298" y="433"/>
                </a:lnTo>
                <a:lnTo>
                  <a:pt x="232" y="386"/>
                </a:lnTo>
                <a:lnTo>
                  <a:pt x="171" y="334"/>
                </a:lnTo>
                <a:lnTo>
                  <a:pt x="119" y="276"/>
                </a:lnTo>
                <a:lnTo>
                  <a:pt x="74" y="213"/>
                </a:lnTo>
                <a:lnTo>
                  <a:pt x="37" y="147"/>
                </a:lnTo>
                <a:cubicBezTo>
                  <a:pt x="37" y="146"/>
                  <a:pt x="37" y="146"/>
                  <a:pt x="36" y="145"/>
                </a:cubicBezTo>
                <a:lnTo>
                  <a:pt x="30" y="126"/>
                </a:lnTo>
                <a:cubicBezTo>
                  <a:pt x="28" y="120"/>
                  <a:pt x="31" y="114"/>
                  <a:pt x="36" y="112"/>
                </a:cubicBezTo>
                <a:cubicBezTo>
                  <a:pt x="42" y="110"/>
                  <a:pt x="48" y="113"/>
                  <a:pt x="50" y="119"/>
                </a:cubicBezTo>
                <a:lnTo>
                  <a:pt x="57" y="138"/>
                </a:lnTo>
                <a:lnTo>
                  <a:pt x="56" y="136"/>
                </a:lnTo>
                <a:lnTo>
                  <a:pt x="91" y="200"/>
                </a:lnTo>
                <a:lnTo>
                  <a:pt x="134" y="261"/>
                </a:lnTo>
                <a:lnTo>
                  <a:pt x="185" y="317"/>
                </a:lnTo>
                <a:lnTo>
                  <a:pt x="245" y="369"/>
                </a:lnTo>
                <a:lnTo>
                  <a:pt x="309" y="414"/>
                </a:lnTo>
                <a:lnTo>
                  <a:pt x="381" y="453"/>
                </a:lnTo>
                <a:cubicBezTo>
                  <a:pt x="386" y="456"/>
                  <a:pt x="388" y="462"/>
                  <a:pt x="385" y="468"/>
                </a:cubicBezTo>
                <a:cubicBezTo>
                  <a:pt x="382" y="473"/>
                  <a:pt x="376" y="475"/>
                  <a:pt x="370" y="472"/>
                </a:cubicBezTo>
                <a:close/>
                <a:moveTo>
                  <a:pt x="5" y="223"/>
                </a:moveTo>
                <a:lnTo>
                  <a:pt x="0" y="0"/>
                </a:lnTo>
                <a:lnTo>
                  <a:pt x="127" y="184"/>
                </a:lnTo>
                <a:lnTo>
                  <a:pt x="5" y="223"/>
                </a:lnTo>
                <a:close/>
              </a:path>
            </a:pathLst>
          </a:custGeom>
          <a:solidFill>
            <a:srgbClr val="000000"/>
          </a:solidFill>
          <a:ln w="9525">
            <a:solidFill>
              <a:srgbClr val="000000"/>
            </a:solidFill>
            <a:bevel/>
            <a:headEnd/>
            <a:tailEnd/>
          </a:ln>
        </p:spPr>
        <p:txBody>
          <a:bodyPr/>
          <a:lstStyle/>
          <a:p>
            <a:endParaRPr lang="ja-JP" altLang="en-US"/>
          </a:p>
        </p:txBody>
      </p:sp>
      <p:grpSp>
        <p:nvGrpSpPr>
          <p:cNvPr id="50208" name="Group 91"/>
          <p:cNvGrpSpPr>
            <a:grpSpLocks/>
          </p:cNvGrpSpPr>
          <p:nvPr/>
        </p:nvGrpSpPr>
        <p:grpSpPr bwMode="auto">
          <a:xfrm>
            <a:off x="4645025" y="2647950"/>
            <a:ext cx="228600" cy="487363"/>
            <a:chOff x="2745" y="1039"/>
            <a:chExt cx="101" cy="202"/>
          </a:xfrm>
        </p:grpSpPr>
        <p:sp>
          <p:nvSpPr>
            <p:cNvPr id="50296" name="Freeform 92"/>
            <p:cNvSpPr>
              <a:spLocks/>
            </p:cNvSpPr>
            <p:nvPr/>
          </p:nvSpPr>
          <p:spPr bwMode="auto">
            <a:xfrm>
              <a:off x="2745" y="1039"/>
              <a:ext cx="101" cy="202"/>
            </a:xfrm>
            <a:custGeom>
              <a:avLst/>
              <a:gdLst>
                <a:gd name="T0" fmla="*/ 60 w 101"/>
                <a:gd name="T1" fmla="*/ 0 h 202"/>
                <a:gd name="T2" fmla="*/ 60 w 101"/>
                <a:gd name="T3" fmla="*/ 51 h 202"/>
                <a:gd name="T4" fmla="*/ 0 w 101"/>
                <a:gd name="T5" fmla="*/ 51 h 202"/>
                <a:gd name="T6" fmla="*/ 0 w 101"/>
                <a:gd name="T7" fmla="*/ 152 h 202"/>
                <a:gd name="T8" fmla="*/ 60 w 101"/>
                <a:gd name="T9" fmla="*/ 152 h 202"/>
                <a:gd name="T10" fmla="*/ 60 w 101"/>
                <a:gd name="T11" fmla="*/ 202 h 202"/>
                <a:gd name="T12" fmla="*/ 101 w 101"/>
                <a:gd name="T13" fmla="*/ 101 h 202"/>
                <a:gd name="T14" fmla="*/ 60 w 101"/>
                <a:gd name="T15" fmla="*/ 0 h 20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02"/>
                <a:gd name="T26" fmla="*/ 101 w 101"/>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02">
                  <a:moveTo>
                    <a:pt x="60" y="0"/>
                  </a:moveTo>
                  <a:lnTo>
                    <a:pt x="60" y="51"/>
                  </a:lnTo>
                  <a:lnTo>
                    <a:pt x="0" y="51"/>
                  </a:lnTo>
                  <a:lnTo>
                    <a:pt x="0" y="152"/>
                  </a:lnTo>
                  <a:lnTo>
                    <a:pt x="60" y="152"/>
                  </a:lnTo>
                  <a:lnTo>
                    <a:pt x="60" y="202"/>
                  </a:lnTo>
                  <a:lnTo>
                    <a:pt x="101" y="101"/>
                  </a:lnTo>
                  <a:lnTo>
                    <a:pt x="60" y="0"/>
                  </a:lnTo>
                  <a:close/>
                </a:path>
              </a:pathLst>
            </a:cu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50297" name="Freeform 93"/>
            <p:cNvSpPr>
              <a:spLocks/>
            </p:cNvSpPr>
            <p:nvPr/>
          </p:nvSpPr>
          <p:spPr bwMode="auto">
            <a:xfrm>
              <a:off x="2745" y="1039"/>
              <a:ext cx="101" cy="202"/>
            </a:xfrm>
            <a:custGeom>
              <a:avLst/>
              <a:gdLst>
                <a:gd name="T0" fmla="*/ 60 w 101"/>
                <a:gd name="T1" fmla="*/ 0 h 202"/>
                <a:gd name="T2" fmla="*/ 60 w 101"/>
                <a:gd name="T3" fmla="*/ 51 h 202"/>
                <a:gd name="T4" fmla="*/ 0 w 101"/>
                <a:gd name="T5" fmla="*/ 51 h 202"/>
                <a:gd name="T6" fmla="*/ 0 w 101"/>
                <a:gd name="T7" fmla="*/ 152 h 202"/>
                <a:gd name="T8" fmla="*/ 60 w 101"/>
                <a:gd name="T9" fmla="*/ 152 h 202"/>
                <a:gd name="T10" fmla="*/ 60 w 101"/>
                <a:gd name="T11" fmla="*/ 202 h 202"/>
                <a:gd name="T12" fmla="*/ 101 w 101"/>
                <a:gd name="T13" fmla="*/ 101 h 202"/>
                <a:gd name="T14" fmla="*/ 60 w 101"/>
                <a:gd name="T15" fmla="*/ 0 h 20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02"/>
                <a:gd name="T26" fmla="*/ 101 w 101"/>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02">
                  <a:moveTo>
                    <a:pt x="60" y="0"/>
                  </a:moveTo>
                  <a:lnTo>
                    <a:pt x="60" y="51"/>
                  </a:lnTo>
                  <a:lnTo>
                    <a:pt x="0" y="51"/>
                  </a:lnTo>
                  <a:lnTo>
                    <a:pt x="0" y="152"/>
                  </a:lnTo>
                  <a:lnTo>
                    <a:pt x="60" y="152"/>
                  </a:lnTo>
                  <a:lnTo>
                    <a:pt x="60" y="202"/>
                  </a:lnTo>
                  <a:lnTo>
                    <a:pt x="101" y="101"/>
                  </a:lnTo>
                  <a:lnTo>
                    <a:pt x="6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grpSp>
        <p:nvGrpSpPr>
          <p:cNvPr id="50209" name="Group 97"/>
          <p:cNvGrpSpPr>
            <a:grpSpLocks/>
          </p:cNvGrpSpPr>
          <p:nvPr/>
        </p:nvGrpSpPr>
        <p:grpSpPr bwMode="auto">
          <a:xfrm>
            <a:off x="5772150" y="3971925"/>
            <a:ext cx="523875" cy="219075"/>
            <a:chOff x="3240" y="1589"/>
            <a:chExt cx="230" cy="90"/>
          </a:xfrm>
        </p:grpSpPr>
        <p:sp>
          <p:nvSpPr>
            <p:cNvPr id="50294" name="Freeform 98"/>
            <p:cNvSpPr>
              <a:spLocks/>
            </p:cNvSpPr>
            <p:nvPr/>
          </p:nvSpPr>
          <p:spPr bwMode="auto">
            <a:xfrm>
              <a:off x="3240" y="1589"/>
              <a:ext cx="230" cy="90"/>
            </a:xfrm>
            <a:custGeom>
              <a:avLst/>
              <a:gdLst>
                <a:gd name="T0" fmla="*/ 0 w 230"/>
                <a:gd name="T1" fmla="*/ 42 h 90"/>
                <a:gd name="T2" fmla="*/ 57 w 230"/>
                <a:gd name="T3" fmla="*/ 42 h 90"/>
                <a:gd name="T4" fmla="*/ 57 w 230"/>
                <a:gd name="T5" fmla="*/ 90 h 90"/>
                <a:gd name="T6" fmla="*/ 173 w 230"/>
                <a:gd name="T7" fmla="*/ 90 h 90"/>
                <a:gd name="T8" fmla="*/ 173 w 230"/>
                <a:gd name="T9" fmla="*/ 42 h 90"/>
                <a:gd name="T10" fmla="*/ 230 w 230"/>
                <a:gd name="T11" fmla="*/ 42 h 90"/>
                <a:gd name="T12" fmla="*/ 115 w 230"/>
                <a:gd name="T13" fmla="*/ 0 h 90"/>
                <a:gd name="T14" fmla="*/ 0 w 230"/>
                <a:gd name="T15" fmla="*/ 42 h 90"/>
                <a:gd name="T16" fmla="*/ 0 60000 65536"/>
                <a:gd name="T17" fmla="*/ 0 60000 65536"/>
                <a:gd name="T18" fmla="*/ 0 60000 65536"/>
                <a:gd name="T19" fmla="*/ 0 60000 65536"/>
                <a:gd name="T20" fmla="*/ 0 60000 65536"/>
                <a:gd name="T21" fmla="*/ 0 60000 65536"/>
                <a:gd name="T22" fmla="*/ 0 60000 65536"/>
                <a:gd name="T23" fmla="*/ 0 60000 65536"/>
                <a:gd name="T24" fmla="*/ 0 w 230"/>
                <a:gd name="T25" fmla="*/ 0 h 90"/>
                <a:gd name="T26" fmla="*/ 230 w 230"/>
                <a:gd name="T27" fmla="*/ 90 h 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0" h="90">
                  <a:moveTo>
                    <a:pt x="0" y="42"/>
                  </a:moveTo>
                  <a:lnTo>
                    <a:pt x="57" y="42"/>
                  </a:lnTo>
                  <a:lnTo>
                    <a:pt x="57" y="90"/>
                  </a:lnTo>
                  <a:lnTo>
                    <a:pt x="173" y="90"/>
                  </a:lnTo>
                  <a:lnTo>
                    <a:pt x="173" y="42"/>
                  </a:lnTo>
                  <a:lnTo>
                    <a:pt x="230" y="42"/>
                  </a:lnTo>
                  <a:lnTo>
                    <a:pt x="115" y="0"/>
                  </a:lnTo>
                  <a:lnTo>
                    <a:pt x="0" y="42"/>
                  </a:lnTo>
                  <a:close/>
                </a:path>
              </a:pathLst>
            </a:cu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50295" name="Freeform 99"/>
            <p:cNvSpPr>
              <a:spLocks/>
            </p:cNvSpPr>
            <p:nvPr/>
          </p:nvSpPr>
          <p:spPr bwMode="auto">
            <a:xfrm>
              <a:off x="3240" y="1589"/>
              <a:ext cx="230" cy="90"/>
            </a:xfrm>
            <a:custGeom>
              <a:avLst/>
              <a:gdLst>
                <a:gd name="T0" fmla="*/ 0 w 230"/>
                <a:gd name="T1" fmla="*/ 42 h 90"/>
                <a:gd name="T2" fmla="*/ 57 w 230"/>
                <a:gd name="T3" fmla="*/ 42 h 90"/>
                <a:gd name="T4" fmla="*/ 57 w 230"/>
                <a:gd name="T5" fmla="*/ 90 h 90"/>
                <a:gd name="T6" fmla="*/ 173 w 230"/>
                <a:gd name="T7" fmla="*/ 90 h 90"/>
                <a:gd name="T8" fmla="*/ 173 w 230"/>
                <a:gd name="T9" fmla="*/ 42 h 90"/>
                <a:gd name="T10" fmla="*/ 230 w 230"/>
                <a:gd name="T11" fmla="*/ 42 h 90"/>
                <a:gd name="T12" fmla="*/ 115 w 230"/>
                <a:gd name="T13" fmla="*/ 0 h 90"/>
                <a:gd name="T14" fmla="*/ 0 w 230"/>
                <a:gd name="T15" fmla="*/ 42 h 90"/>
                <a:gd name="T16" fmla="*/ 0 60000 65536"/>
                <a:gd name="T17" fmla="*/ 0 60000 65536"/>
                <a:gd name="T18" fmla="*/ 0 60000 65536"/>
                <a:gd name="T19" fmla="*/ 0 60000 65536"/>
                <a:gd name="T20" fmla="*/ 0 60000 65536"/>
                <a:gd name="T21" fmla="*/ 0 60000 65536"/>
                <a:gd name="T22" fmla="*/ 0 60000 65536"/>
                <a:gd name="T23" fmla="*/ 0 60000 65536"/>
                <a:gd name="T24" fmla="*/ 0 w 230"/>
                <a:gd name="T25" fmla="*/ 0 h 90"/>
                <a:gd name="T26" fmla="*/ 230 w 230"/>
                <a:gd name="T27" fmla="*/ 90 h 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0" h="90">
                  <a:moveTo>
                    <a:pt x="0" y="42"/>
                  </a:moveTo>
                  <a:lnTo>
                    <a:pt x="57" y="42"/>
                  </a:lnTo>
                  <a:lnTo>
                    <a:pt x="57" y="90"/>
                  </a:lnTo>
                  <a:lnTo>
                    <a:pt x="173" y="90"/>
                  </a:lnTo>
                  <a:lnTo>
                    <a:pt x="173" y="42"/>
                  </a:lnTo>
                  <a:lnTo>
                    <a:pt x="230" y="42"/>
                  </a:lnTo>
                  <a:lnTo>
                    <a:pt x="115" y="0"/>
                  </a:lnTo>
                  <a:lnTo>
                    <a:pt x="0" y="42"/>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50210" name="Freeform 100"/>
          <p:cNvSpPr>
            <a:spLocks noEditPoints="1"/>
          </p:cNvSpPr>
          <p:nvPr/>
        </p:nvSpPr>
        <p:spPr bwMode="auto">
          <a:xfrm>
            <a:off x="5505450" y="2463800"/>
            <a:ext cx="1047750" cy="227013"/>
          </a:xfrm>
          <a:custGeom>
            <a:avLst/>
            <a:gdLst>
              <a:gd name="T0" fmla="*/ 2147483647 w 1307"/>
              <a:gd name="T1" fmla="*/ 2147483647 h 269"/>
              <a:gd name="T2" fmla="*/ 2147483647 w 1307"/>
              <a:gd name="T3" fmla="*/ 2147483647 h 269"/>
              <a:gd name="T4" fmla="*/ 2147483647 w 1307"/>
              <a:gd name="T5" fmla="*/ 2147483647 h 269"/>
              <a:gd name="T6" fmla="*/ 2147483647 w 1307"/>
              <a:gd name="T7" fmla="*/ 2147483647 h 269"/>
              <a:gd name="T8" fmla="*/ 2147483647 w 1307"/>
              <a:gd name="T9" fmla="*/ 2147483647 h 269"/>
              <a:gd name="T10" fmla="*/ 2147483647 w 1307"/>
              <a:gd name="T11" fmla="*/ 2147483647 h 269"/>
              <a:gd name="T12" fmla="*/ 2147483647 w 1307"/>
              <a:gd name="T13" fmla="*/ 2147483647 h 269"/>
              <a:gd name="T14" fmla="*/ 2147483647 w 1307"/>
              <a:gd name="T15" fmla="*/ 2147483647 h 269"/>
              <a:gd name="T16" fmla="*/ 2147483647 w 1307"/>
              <a:gd name="T17" fmla="*/ 0 h 269"/>
              <a:gd name="T18" fmla="*/ 2147483647 w 1307"/>
              <a:gd name="T19" fmla="*/ 2147483647 h 269"/>
              <a:gd name="T20" fmla="*/ 2147483647 w 1307"/>
              <a:gd name="T21" fmla="*/ 2147483647 h 269"/>
              <a:gd name="T22" fmla="*/ 2147483647 w 1307"/>
              <a:gd name="T23" fmla="*/ 2147483647 h 269"/>
              <a:gd name="T24" fmla="*/ 2147483647 w 1307"/>
              <a:gd name="T25" fmla="*/ 2147483647 h 269"/>
              <a:gd name="T26" fmla="*/ 2147483647 w 1307"/>
              <a:gd name="T27" fmla="*/ 2147483647 h 269"/>
              <a:gd name="T28" fmla="*/ 2147483647 w 1307"/>
              <a:gd name="T29" fmla="*/ 2147483647 h 269"/>
              <a:gd name="T30" fmla="*/ 2147483647 w 1307"/>
              <a:gd name="T31" fmla="*/ 2147483647 h 269"/>
              <a:gd name="T32" fmla="*/ 2147483647 w 1307"/>
              <a:gd name="T33" fmla="*/ 2147483647 h 269"/>
              <a:gd name="T34" fmla="*/ 2147483647 w 1307"/>
              <a:gd name="T35" fmla="*/ 2147483647 h 269"/>
              <a:gd name="T36" fmla="*/ 2147483647 w 1307"/>
              <a:gd name="T37" fmla="*/ 2147483647 h 269"/>
              <a:gd name="T38" fmla="*/ 2147483647 w 1307"/>
              <a:gd name="T39" fmla="*/ 2147483647 h 269"/>
              <a:gd name="T40" fmla="*/ 2147483647 w 1307"/>
              <a:gd name="T41" fmla="*/ 2147483647 h 269"/>
              <a:gd name="T42" fmla="*/ 2147483647 w 1307"/>
              <a:gd name="T43" fmla="*/ 2147483647 h 269"/>
              <a:gd name="T44" fmla="*/ 2147483647 w 1307"/>
              <a:gd name="T45" fmla="*/ 2147483647 h 269"/>
              <a:gd name="T46" fmla="*/ 2147483647 w 1307"/>
              <a:gd name="T47" fmla="*/ 2147483647 h 269"/>
              <a:gd name="T48" fmla="*/ 2147483647 w 1307"/>
              <a:gd name="T49" fmla="*/ 2147483647 h 269"/>
              <a:gd name="T50" fmla="*/ 2147483647 w 1307"/>
              <a:gd name="T51" fmla="*/ 2147483647 h 269"/>
              <a:gd name="T52" fmla="*/ 2147483647 w 1307"/>
              <a:gd name="T53" fmla="*/ 2147483647 h 269"/>
              <a:gd name="T54" fmla="*/ 2147483647 w 1307"/>
              <a:gd name="T55" fmla="*/ 2147483647 h 269"/>
              <a:gd name="T56" fmla="*/ 2147483647 w 1307"/>
              <a:gd name="T57" fmla="*/ 2147483647 h 269"/>
              <a:gd name="T58" fmla="*/ 2147483647 w 1307"/>
              <a:gd name="T59" fmla="*/ 2147483647 h 269"/>
              <a:gd name="T60" fmla="*/ 2147483647 w 1307"/>
              <a:gd name="T61" fmla="*/ 2147483647 h 269"/>
              <a:gd name="T62" fmla="*/ 2147483647 w 1307"/>
              <a:gd name="T63" fmla="*/ 2147483647 h 269"/>
              <a:gd name="T64" fmla="*/ 2147483647 w 1307"/>
              <a:gd name="T65" fmla="*/ 2147483647 h 269"/>
              <a:gd name="T66" fmla="*/ 2147483647 w 1307"/>
              <a:gd name="T67" fmla="*/ 2147483647 h 269"/>
              <a:gd name="T68" fmla="*/ 2147483647 w 1307"/>
              <a:gd name="T69" fmla="*/ 2147483647 h 269"/>
              <a:gd name="T70" fmla="*/ 2147483647 w 1307"/>
              <a:gd name="T71" fmla="*/ 2147483647 h 269"/>
              <a:gd name="T72" fmla="*/ 2147483647 w 1307"/>
              <a:gd name="T73" fmla="*/ 2147483647 h 269"/>
              <a:gd name="T74" fmla="*/ 2147483647 w 1307"/>
              <a:gd name="T75" fmla="*/ 2147483647 h 269"/>
              <a:gd name="T76" fmla="*/ 2147483647 w 1307"/>
              <a:gd name="T77" fmla="*/ 2147483647 h 269"/>
              <a:gd name="T78" fmla="*/ 2147483647 w 1307"/>
              <a:gd name="T79" fmla="*/ 2147483647 h 269"/>
              <a:gd name="T80" fmla="*/ 2147483647 w 1307"/>
              <a:gd name="T81" fmla="*/ 2147483647 h 26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07"/>
              <a:gd name="T124" fmla="*/ 0 h 269"/>
              <a:gd name="T125" fmla="*/ 1307 w 1307"/>
              <a:gd name="T126" fmla="*/ 269 h 26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07" h="269">
                <a:moveTo>
                  <a:pt x="4" y="250"/>
                </a:moveTo>
                <a:lnTo>
                  <a:pt x="57" y="196"/>
                </a:lnTo>
                <a:lnTo>
                  <a:pt x="121" y="146"/>
                </a:lnTo>
                <a:lnTo>
                  <a:pt x="194" y="103"/>
                </a:lnTo>
                <a:lnTo>
                  <a:pt x="275" y="68"/>
                </a:lnTo>
                <a:lnTo>
                  <a:pt x="363" y="38"/>
                </a:lnTo>
                <a:lnTo>
                  <a:pt x="456" y="17"/>
                </a:lnTo>
                <a:lnTo>
                  <a:pt x="554" y="4"/>
                </a:lnTo>
                <a:lnTo>
                  <a:pt x="655" y="0"/>
                </a:lnTo>
                <a:lnTo>
                  <a:pt x="759" y="5"/>
                </a:lnTo>
                <a:lnTo>
                  <a:pt x="859" y="18"/>
                </a:lnTo>
                <a:lnTo>
                  <a:pt x="954" y="40"/>
                </a:lnTo>
                <a:lnTo>
                  <a:pt x="1043" y="70"/>
                </a:lnTo>
                <a:lnTo>
                  <a:pt x="1125" y="108"/>
                </a:lnTo>
                <a:lnTo>
                  <a:pt x="1199" y="152"/>
                </a:lnTo>
                <a:cubicBezTo>
                  <a:pt x="1200" y="153"/>
                  <a:pt x="1200" y="153"/>
                  <a:pt x="1201" y="153"/>
                </a:cubicBezTo>
                <a:lnTo>
                  <a:pt x="1222" y="172"/>
                </a:lnTo>
                <a:cubicBezTo>
                  <a:pt x="1226" y="176"/>
                  <a:pt x="1227" y="183"/>
                  <a:pt x="1223" y="187"/>
                </a:cubicBezTo>
                <a:cubicBezTo>
                  <a:pt x="1219" y="192"/>
                  <a:pt x="1212" y="192"/>
                  <a:pt x="1208" y="188"/>
                </a:cubicBezTo>
                <a:lnTo>
                  <a:pt x="1186" y="169"/>
                </a:lnTo>
                <a:lnTo>
                  <a:pt x="1188" y="171"/>
                </a:lnTo>
                <a:lnTo>
                  <a:pt x="1116" y="127"/>
                </a:lnTo>
                <a:lnTo>
                  <a:pt x="1036" y="91"/>
                </a:lnTo>
                <a:lnTo>
                  <a:pt x="949" y="61"/>
                </a:lnTo>
                <a:lnTo>
                  <a:pt x="856" y="39"/>
                </a:lnTo>
                <a:lnTo>
                  <a:pt x="758" y="26"/>
                </a:lnTo>
                <a:lnTo>
                  <a:pt x="656" y="21"/>
                </a:lnTo>
                <a:lnTo>
                  <a:pt x="557" y="25"/>
                </a:lnTo>
                <a:lnTo>
                  <a:pt x="461" y="38"/>
                </a:lnTo>
                <a:lnTo>
                  <a:pt x="370" y="59"/>
                </a:lnTo>
                <a:lnTo>
                  <a:pt x="284" y="87"/>
                </a:lnTo>
                <a:lnTo>
                  <a:pt x="205" y="122"/>
                </a:lnTo>
                <a:lnTo>
                  <a:pt x="134" y="163"/>
                </a:lnTo>
                <a:lnTo>
                  <a:pt x="72" y="211"/>
                </a:lnTo>
                <a:lnTo>
                  <a:pt x="19" y="265"/>
                </a:lnTo>
                <a:cubicBezTo>
                  <a:pt x="15" y="269"/>
                  <a:pt x="8" y="269"/>
                  <a:pt x="4" y="265"/>
                </a:cubicBezTo>
                <a:cubicBezTo>
                  <a:pt x="0" y="261"/>
                  <a:pt x="0" y="254"/>
                  <a:pt x="4" y="250"/>
                </a:cubicBezTo>
                <a:close/>
                <a:moveTo>
                  <a:pt x="1197" y="75"/>
                </a:moveTo>
                <a:lnTo>
                  <a:pt x="1307" y="268"/>
                </a:lnTo>
                <a:lnTo>
                  <a:pt x="1109" y="168"/>
                </a:lnTo>
                <a:lnTo>
                  <a:pt x="1197" y="75"/>
                </a:lnTo>
                <a:close/>
              </a:path>
            </a:pathLst>
          </a:custGeom>
          <a:solidFill>
            <a:srgbClr val="000000"/>
          </a:solidFill>
          <a:ln w="9525">
            <a:solidFill>
              <a:srgbClr val="000000"/>
            </a:solidFill>
            <a:bevel/>
            <a:headEnd/>
            <a:tailEnd/>
          </a:ln>
        </p:spPr>
        <p:txBody>
          <a:bodyPr/>
          <a:lstStyle/>
          <a:p>
            <a:endParaRPr lang="ja-JP" altLang="en-US"/>
          </a:p>
        </p:txBody>
      </p:sp>
      <p:grpSp>
        <p:nvGrpSpPr>
          <p:cNvPr id="50211" name="Group 104"/>
          <p:cNvGrpSpPr>
            <a:grpSpLocks/>
          </p:cNvGrpSpPr>
          <p:nvPr/>
        </p:nvGrpSpPr>
        <p:grpSpPr bwMode="auto">
          <a:xfrm>
            <a:off x="5629275" y="3432175"/>
            <a:ext cx="781050" cy="514350"/>
            <a:chOff x="3178" y="1365"/>
            <a:chExt cx="342" cy="213"/>
          </a:xfrm>
        </p:grpSpPr>
        <p:sp>
          <p:nvSpPr>
            <p:cNvPr id="50292" name="Oval 105"/>
            <p:cNvSpPr>
              <a:spLocks noChangeArrowheads="1"/>
            </p:cNvSpPr>
            <p:nvPr/>
          </p:nvSpPr>
          <p:spPr bwMode="auto">
            <a:xfrm>
              <a:off x="3178" y="1365"/>
              <a:ext cx="342" cy="213"/>
            </a:xfrm>
            <a:prstGeom prst="ellipse">
              <a:avLst/>
            </a:prstGeom>
            <a:solidFill>
              <a:srgbClr val="00FFFF"/>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93" name="Oval 106"/>
            <p:cNvSpPr>
              <a:spLocks noChangeArrowheads="1"/>
            </p:cNvSpPr>
            <p:nvPr/>
          </p:nvSpPr>
          <p:spPr bwMode="auto">
            <a:xfrm>
              <a:off x="3178" y="1365"/>
              <a:ext cx="342" cy="213"/>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grpSp>
        <p:nvGrpSpPr>
          <p:cNvPr id="50212" name="Group 107"/>
          <p:cNvGrpSpPr>
            <a:grpSpLocks/>
          </p:cNvGrpSpPr>
          <p:nvPr/>
        </p:nvGrpSpPr>
        <p:grpSpPr bwMode="auto">
          <a:xfrm>
            <a:off x="6156176" y="2689225"/>
            <a:ext cx="992187" cy="512763"/>
            <a:chOff x="3458" y="1056"/>
            <a:chExt cx="371" cy="213"/>
          </a:xfrm>
        </p:grpSpPr>
        <p:sp>
          <p:nvSpPr>
            <p:cNvPr id="50290" name="Oval 108"/>
            <p:cNvSpPr>
              <a:spLocks noChangeArrowheads="1"/>
            </p:cNvSpPr>
            <p:nvPr/>
          </p:nvSpPr>
          <p:spPr bwMode="auto">
            <a:xfrm>
              <a:off x="3458" y="1056"/>
              <a:ext cx="371" cy="213"/>
            </a:xfrm>
            <a:prstGeom prst="ellipse">
              <a:avLst/>
            </a:prstGeom>
            <a:solidFill>
              <a:srgbClr val="99FF99"/>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91" name="Oval 109"/>
            <p:cNvSpPr>
              <a:spLocks noChangeArrowheads="1"/>
            </p:cNvSpPr>
            <p:nvPr/>
          </p:nvSpPr>
          <p:spPr bwMode="auto">
            <a:xfrm>
              <a:off x="3458" y="1056"/>
              <a:ext cx="371" cy="213"/>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grpSp>
        <p:nvGrpSpPr>
          <p:cNvPr id="28709" name="Group 123"/>
          <p:cNvGrpSpPr>
            <a:grpSpLocks/>
          </p:cNvGrpSpPr>
          <p:nvPr/>
        </p:nvGrpSpPr>
        <p:grpSpPr bwMode="auto">
          <a:xfrm>
            <a:off x="6704013" y="1084089"/>
            <a:ext cx="2216150" cy="1120775"/>
            <a:chOff x="3649" y="395"/>
            <a:chExt cx="972" cy="465"/>
          </a:xfrm>
          <a:solidFill>
            <a:srgbClr val="3399FF"/>
          </a:solidFill>
        </p:grpSpPr>
        <p:sp>
          <p:nvSpPr>
            <p:cNvPr id="28789" name="Rectangle 124"/>
            <p:cNvSpPr>
              <a:spLocks noChangeArrowheads="1"/>
            </p:cNvSpPr>
            <p:nvPr/>
          </p:nvSpPr>
          <p:spPr bwMode="auto">
            <a:xfrm>
              <a:off x="3649" y="395"/>
              <a:ext cx="972" cy="46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ct val="80000"/>
                </a:lnSpc>
                <a:buClrTx/>
                <a:buFont typeface="Wingdings" pitchFamily="2" charset="2"/>
                <a:buNone/>
                <a:defRPr/>
              </a:pPr>
              <a:endParaRPr lang="ja-JP" altLang="en-US" sz="2800" b="1" smtClean="0">
                <a:latin typeface="Tahoma" pitchFamily="34" charset="0"/>
                <a:ea typeface="HGP創英角ｺﾞｼｯｸUB" pitchFamily="50" charset="-128"/>
              </a:endParaRPr>
            </a:p>
          </p:txBody>
        </p:sp>
        <p:sp>
          <p:nvSpPr>
            <p:cNvPr id="28790" name="Rectangle 125"/>
            <p:cNvSpPr>
              <a:spLocks noChangeArrowheads="1"/>
            </p:cNvSpPr>
            <p:nvPr/>
          </p:nvSpPr>
          <p:spPr bwMode="auto">
            <a:xfrm>
              <a:off x="3649" y="399"/>
              <a:ext cx="972" cy="461"/>
            </a:xfrm>
            <a:prstGeom prst="rect">
              <a:avLst/>
            </a:prstGeom>
            <a:grpFill/>
            <a:ln w="11113" cap="rnd">
              <a:solidFill>
                <a:srgbClr val="000000"/>
              </a:solidFill>
              <a:miter lim="800000"/>
              <a:headEnd/>
              <a:tailEnd/>
            </a:ln>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ct val="80000"/>
                </a:lnSpc>
                <a:buClrTx/>
                <a:buFont typeface="Wingdings" pitchFamily="2" charset="2"/>
                <a:buNone/>
                <a:defRPr/>
              </a:pPr>
              <a:endParaRPr lang="ja-JP" altLang="en-US" sz="2800" b="1" smtClean="0">
                <a:latin typeface="Tahoma" pitchFamily="34" charset="0"/>
                <a:ea typeface="HGP創英角ｺﾞｼｯｸUB" pitchFamily="50" charset="-128"/>
              </a:endParaRPr>
            </a:p>
          </p:txBody>
        </p:sp>
      </p:grpSp>
      <p:grpSp>
        <p:nvGrpSpPr>
          <p:cNvPr id="50214" name="Group 127"/>
          <p:cNvGrpSpPr>
            <a:grpSpLocks/>
          </p:cNvGrpSpPr>
          <p:nvPr/>
        </p:nvGrpSpPr>
        <p:grpSpPr bwMode="auto">
          <a:xfrm>
            <a:off x="6756861" y="1512888"/>
            <a:ext cx="928688" cy="539750"/>
            <a:chOff x="3683" y="568"/>
            <a:chExt cx="359" cy="224"/>
          </a:xfrm>
        </p:grpSpPr>
        <p:sp>
          <p:nvSpPr>
            <p:cNvPr id="50288" name="Oval 128"/>
            <p:cNvSpPr>
              <a:spLocks noChangeArrowheads="1"/>
            </p:cNvSpPr>
            <p:nvPr/>
          </p:nvSpPr>
          <p:spPr bwMode="auto">
            <a:xfrm>
              <a:off x="3683" y="568"/>
              <a:ext cx="359" cy="224"/>
            </a:xfrm>
            <a:prstGeom prst="ellipse">
              <a:avLst/>
            </a:prstGeom>
            <a:solidFill>
              <a:srgbClr val="FF99FF"/>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89" name="Oval 129"/>
            <p:cNvSpPr>
              <a:spLocks noChangeArrowheads="1"/>
            </p:cNvSpPr>
            <p:nvPr/>
          </p:nvSpPr>
          <p:spPr bwMode="auto">
            <a:xfrm>
              <a:off x="3683" y="568"/>
              <a:ext cx="359" cy="224"/>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215" name="Freeform 130"/>
          <p:cNvSpPr>
            <a:spLocks noEditPoints="1"/>
          </p:cNvSpPr>
          <p:nvPr/>
        </p:nvSpPr>
        <p:spPr bwMode="auto">
          <a:xfrm>
            <a:off x="7188200" y="2036763"/>
            <a:ext cx="309563" cy="401637"/>
          </a:xfrm>
          <a:custGeom>
            <a:avLst/>
            <a:gdLst>
              <a:gd name="T0" fmla="*/ 2147483647 w 388"/>
              <a:gd name="T1" fmla="*/ 2147483647 h 475"/>
              <a:gd name="T2" fmla="*/ 2147483647 w 388"/>
              <a:gd name="T3" fmla="*/ 2147483647 h 475"/>
              <a:gd name="T4" fmla="*/ 2147483647 w 388"/>
              <a:gd name="T5" fmla="*/ 2147483647 h 475"/>
              <a:gd name="T6" fmla="*/ 2147483647 w 388"/>
              <a:gd name="T7" fmla="*/ 2147483647 h 475"/>
              <a:gd name="T8" fmla="*/ 2147483647 w 388"/>
              <a:gd name="T9" fmla="*/ 2147483647 h 475"/>
              <a:gd name="T10" fmla="*/ 2147483647 w 388"/>
              <a:gd name="T11" fmla="*/ 2147483647 h 475"/>
              <a:gd name="T12" fmla="*/ 2147483647 w 388"/>
              <a:gd name="T13" fmla="*/ 2147483647 h 475"/>
              <a:gd name="T14" fmla="*/ 2147483647 w 388"/>
              <a:gd name="T15" fmla="*/ 2147483647 h 475"/>
              <a:gd name="T16" fmla="*/ 2147483647 w 388"/>
              <a:gd name="T17" fmla="*/ 2147483647 h 475"/>
              <a:gd name="T18" fmla="*/ 2147483647 w 388"/>
              <a:gd name="T19" fmla="*/ 2147483647 h 475"/>
              <a:gd name="T20" fmla="*/ 2147483647 w 388"/>
              <a:gd name="T21" fmla="*/ 2147483647 h 475"/>
              <a:gd name="T22" fmla="*/ 2147483647 w 388"/>
              <a:gd name="T23" fmla="*/ 2147483647 h 475"/>
              <a:gd name="T24" fmla="*/ 2147483647 w 388"/>
              <a:gd name="T25" fmla="*/ 2147483647 h 475"/>
              <a:gd name="T26" fmla="*/ 2147483647 w 388"/>
              <a:gd name="T27" fmla="*/ 2147483647 h 475"/>
              <a:gd name="T28" fmla="*/ 2147483647 w 388"/>
              <a:gd name="T29" fmla="*/ 2147483647 h 475"/>
              <a:gd name="T30" fmla="*/ 2147483647 w 388"/>
              <a:gd name="T31" fmla="*/ 2147483647 h 475"/>
              <a:gd name="T32" fmla="*/ 2147483647 w 388"/>
              <a:gd name="T33" fmla="*/ 2147483647 h 475"/>
              <a:gd name="T34" fmla="*/ 2147483647 w 388"/>
              <a:gd name="T35" fmla="*/ 2147483647 h 475"/>
              <a:gd name="T36" fmla="*/ 2147483647 w 388"/>
              <a:gd name="T37" fmla="*/ 2147483647 h 475"/>
              <a:gd name="T38" fmla="*/ 2147483647 w 388"/>
              <a:gd name="T39" fmla="*/ 2147483647 h 475"/>
              <a:gd name="T40" fmla="*/ 2147483647 w 388"/>
              <a:gd name="T41" fmla="*/ 2147483647 h 475"/>
              <a:gd name="T42" fmla="*/ 2147483647 w 388"/>
              <a:gd name="T43" fmla="*/ 2147483647 h 475"/>
              <a:gd name="T44" fmla="*/ 0 w 388"/>
              <a:gd name="T45" fmla="*/ 0 h 475"/>
              <a:gd name="T46" fmla="*/ 2147483647 w 388"/>
              <a:gd name="T47" fmla="*/ 2147483647 h 475"/>
              <a:gd name="T48" fmla="*/ 2147483647 w 388"/>
              <a:gd name="T49" fmla="*/ 2147483647 h 4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8"/>
              <a:gd name="T76" fmla="*/ 0 h 475"/>
              <a:gd name="T77" fmla="*/ 388 w 388"/>
              <a:gd name="T78" fmla="*/ 475 h 4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8" h="475">
                <a:moveTo>
                  <a:pt x="370" y="472"/>
                </a:moveTo>
                <a:lnTo>
                  <a:pt x="298" y="433"/>
                </a:lnTo>
                <a:lnTo>
                  <a:pt x="232" y="386"/>
                </a:lnTo>
                <a:lnTo>
                  <a:pt x="171" y="334"/>
                </a:lnTo>
                <a:lnTo>
                  <a:pt x="119" y="276"/>
                </a:lnTo>
                <a:lnTo>
                  <a:pt x="74" y="213"/>
                </a:lnTo>
                <a:lnTo>
                  <a:pt x="37" y="147"/>
                </a:lnTo>
                <a:cubicBezTo>
                  <a:pt x="37" y="146"/>
                  <a:pt x="37" y="146"/>
                  <a:pt x="36" y="145"/>
                </a:cubicBezTo>
                <a:lnTo>
                  <a:pt x="30" y="126"/>
                </a:lnTo>
                <a:cubicBezTo>
                  <a:pt x="28" y="120"/>
                  <a:pt x="31" y="114"/>
                  <a:pt x="36" y="112"/>
                </a:cubicBezTo>
                <a:cubicBezTo>
                  <a:pt x="42" y="110"/>
                  <a:pt x="48" y="113"/>
                  <a:pt x="50" y="119"/>
                </a:cubicBezTo>
                <a:lnTo>
                  <a:pt x="57" y="138"/>
                </a:lnTo>
                <a:lnTo>
                  <a:pt x="56" y="136"/>
                </a:lnTo>
                <a:lnTo>
                  <a:pt x="91" y="200"/>
                </a:lnTo>
                <a:lnTo>
                  <a:pt x="134" y="261"/>
                </a:lnTo>
                <a:lnTo>
                  <a:pt x="185" y="317"/>
                </a:lnTo>
                <a:lnTo>
                  <a:pt x="245" y="369"/>
                </a:lnTo>
                <a:lnTo>
                  <a:pt x="309" y="414"/>
                </a:lnTo>
                <a:lnTo>
                  <a:pt x="381" y="453"/>
                </a:lnTo>
                <a:cubicBezTo>
                  <a:pt x="386" y="456"/>
                  <a:pt x="388" y="462"/>
                  <a:pt x="385" y="468"/>
                </a:cubicBezTo>
                <a:cubicBezTo>
                  <a:pt x="382" y="473"/>
                  <a:pt x="376" y="475"/>
                  <a:pt x="370" y="472"/>
                </a:cubicBezTo>
                <a:close/>
                <a:moveTo>
                  <a:pt x="5" y="223"/>
                </a:moveTo>
                <a:lnTo>
                  <a:pt x="0" y="0"/>
                </a:lnTo>
                <a:lnTo>
                  <a:pt x="127" y="184"/>
                </a:lnTo>
                <a:lnTo>
                  <a:pt x="5" y="223"/>
                </a:lnTo>
                <a:close/>
              </a:path>
            </a:pathLst>
          </a:custGeom>
          <a:solidFill>
            <a:srgbClr val="000000"/>
          </a:solidFill>
          <a:ln w="9525">
            <a:solidFill>
              <a:srgbClr val="000000"/>
            </a:solidFill>
            <a:bevel/>
            <a:headEnd/>
            <a:tailEnd/>
          </a:ln>
        </p:spPr>
        <p:txBody>
          <a:bodyPr/>
          <a:lstStyle/>
          <a:p>
            <a:endParaRPr lang="ja-JP" altLang="en-US"/>
          </a:p>
        </p:txBody>
      </p:sp>
      <p:grpSp>
        <p:nvGrpSpPr>
          <p:cNvPr id="50216" name="Group 131"/>
          <p:cNvGrpSpPr>
            <a:grpSpLocks/>
          </p:cNvGrpSpPr>
          <p:nvPr/>
        </p:nvGrpSpPr>
        <p:grpSpPr bwMode="auto">
          <a:xfrm>
            <a:off x="6410325" y="1498600"/>
            <a:ext cx="230188" cy="487363"/>
            <a:chOff x="3520" y="562"/>
            <a:chExt cx="101" cy="202"/>
          </a:xfrm>
        </p:grpSpPr>
        <p:sp>
          <p:nvSpPr>
            <p:cNvPr id="50286" name="Freeform 132"/>
            <p:cNvSpPr>
              <a:spLocks/>
            </p:cNvSpPr>
            <p:nvPr/>
          </p:nvSpPr>
          <p:spPr bwMode="auto">
            <a:xfrm>
              <a:off x="3520" y="562"/>
              <a:ext cx="101" cy="202"/>
            </a:xfrm>
            <a:custGeom>
              <a:avLst/>
              <a:gdLst>
                <a:gd name="T0" fmla="*/ 60 w 101"/>
                <a:gd name="T1" fmla="*/ 0 h 202"/>
                <a:gd name="T2" fmla="*/ 60 w 101"/>
                <a:gd name="T3" fmla="*/ 51 h 202"/>
                <a:gd name="T4" fmla="*/ 0 w 101"/>
                <a:gd name="T5" fmla="*/ 51 h 202"/>
                <a:gd name="T6" fmla="*/ 0 w 101"/>
                <a:gd name="T7" fmla="*/ 152 h 202"/>
                <a:gd name="T8" fmla="*/ 60 w 101"/>
                <a:gd name="T9" fmla="*/ 152 h 202"/>
                <a:gd name="T10" fmla="*/ 60 w 101"/>
                <a:gd name="T11" fmla="*/ 202 h 202"/>
                <a:gd name="T12" fmla="*/ 101 w 101"/>
                <a:gd name="T13" fmla="*/ 101 h 202"/>
                <a:gd name="T14" fmla="*/ 60 w 101"/>
                <a:gd name="T15" fmla="*/ 0 h 20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02"/>
                <a:gd name="T26" fmla="*/ 101 w 101"/>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02">
                  <a:moveTo>
                    <a:pt x="60" y="0"/>
                  </a:moveTo>
                  <a:lnTo>
                    <a:pt x="60" y="51"/>
                  </a:lnTo>
                  <a:lnTo>
                    <a:pt x="0" y="51"/>
                  </a:lnTo>
                  <a:lnTo>
                    <a:pt x="0" y="152"/>
                  </a:lnTo>
                  <a:lnTo>
                    <a:pt x="60" y="152"/>
                  </a:lnTo>
                  <a:lnTo>
                    <a:pt x="60" y="202"/>
                  </a:lnTo>
                  <a:lnTo>
                    <a:pt x="101" y="101"/>
                  </a:lnTo>
                  <a:lnTo>
                    <a:pt x="60" y="0"/>
                  </a:lnTo>
                  <a:close/>
                </a:path>
              </a:pathLst>
            </a:cu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50287" name="Freeform 133"/>
            <p:cNvSpPr>
              <a:spLocks/>
            </p:cNvSpPr>
            <p:nvPr/>
          </p:nvSpPr>
          <p:spPr bwMode="auto">
            <a:xfrm>
              <a:off x="3520" y="562"/>
              <a:ext cx="101" cy="202"/>
            </a:xfrm>
            <a:custGeom>
              <a:avLst/>
              <a:gdLst>
                <a:gd name="T0" fmla="*/ 60 w 101"/>
                <a:gd name="T1" fmla="*/ 0 h 202"/>
                <a:gd name="T2" fmla="*/ 60 w 101"/>
                <a:gd name="T3" fmla="*/ 51 h 202"/>
                <a:gd name="T4" fmla="*/ 0 w 101"/>
                <a:gd name="T5" fmla="*/ 51 h 202"/>
                <a:gd name="T6" fmla="*/ 0 w 101"/>
                <a:gd name="T7" fmla="*/ 152 h 202"/>
                <a:gd name="T8" fmla="*/ 60 w 101"/>
                <a:gd name="T9" fmla="*/ 152 h 202"/>
                <a:gd name="T10" fmla="*/ 60 w 101"/>
                <a:gd name="T11" fmla="*/ 202 h 202"/>
                <a:gd name="T12" fmla="*/ 101 w 101"/>
                <a:gd name="T13" fmla="*/ 101 h 202"/>
                <a:gd name="T14" fmla="*/ 60 w 101"/>
                <a:gd name="T15" fmla="*/ 0 h 20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02"/>
                <a:gd name="T26" fmla="*/ 101 w 101"/>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02">
                  <a:moveTo>
                    <a:pt x="60" y="0"/>
                  </a:moveTo>
                  <a:lnTo>
                    <a:pt x="60" y="51"/>
                  </a:lnTo>
                  <a:lnTo>
                    <a:pt x="0" y="51"/>
                  </a:lnTo>
                  <a:lnTo>
                    <a:pt x="0" y="152"/>
                  </a:lnTo>
                  <a:lnTo>
                    <a:pt x="60" y="152"/>
                  </a:lnTo>
                  <a:lnTo>
                    <a:pt x="60" y="202"/>
                  </a:lnTo>
                  <a:lnTo>
                    <a:pt x="101" y="101"/>
                  </a:lnTo>
                  <a:lnTo>
                    <a:pt x="6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grpSp>
        <p:nvGrpSpPr>
          <p:cNvPr id="50217" name="Group 137"/>
          <p:cNvGrpSpPr>
            <a:grpSpLocks/>
          </p:cNvGrpSpPr>
          <p:nvPr/>
        </p:nvGrpSpPr>
        <p:grpSpPr bwMode="auto">
          <a:xfrm>
            <a:off x="7535863" y="2824163"/>
            <a:ext cx="527050" cy="217487"/>
            <a:chOff x="4014" y="1112"/>
            <a:chExt cx="231" cy="90"/>
          </a:xfrm>
        </p:grpSpPr>
        <p:sp>
          <p:nvSpPr>
            <p:cNvPr id="50284" name="Freeform 138"/>
            <p:cNvSpPr>
              <a:spLocks/>
            </p:cNvSpPr>
            <p:nvPr/>
          </p:nvSpPr>
          <p:spPr bwMode="auto">
            <a:xfrm>
              <a:off x="4014" y="1112"/>
              <a:ext cx="231" cy="90"/>
            </a:xfrm>
            <a:custGeom>
              <a:avLst/>
              <a:gdLst>
                <a:gd name="T0" fmla="*/ 0 w 231"/>
                <a:gd name="T1" fmla="*/ 42 h 90"/>
                <a:gd name="T2" fmla="*/ 58 w 231"/>
                <a:gd name="T3" fmla="*/ 42 h 90"/>
                <a:gd name="T4" fmla="*/ 58 w 231"/>
                <a:gd name="T5" fmla="*/ 90 h 90"/>
                <a:gd name="T6" fmla="*/ 173 w 231"/>
                <a:gd name="T7" fmla="*/ 90 h 90"/>
                <a:gd name="T8" fmla="*/ 173 w 231"/>
                <a:gd name="T9" fmla="*/ 42 h 90"/>
                <a:gd name="T10" fmla="*/ 231 w 231"/>
                <a:gd name="T11" fmla="*/ 42 h 90"/>
                <a:gd name="T12" fmla="*/ 115 w 231"/>
                <a:gd name="T13" fmla="*/ 0 h 90"/>
                <a:gd name="T14" fmla="*/ 0 w 231"/>
                <a:gd name="T15" fmla="*/ 42 h 90"/>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90"/>
                <a:gd name="T26" fmla="*/ 231 w 231"/>
                <a:gd name="T27" fmla="*/ 90 h 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90">
                  <a:moveTo>
                    <a:pt x="0" y="42"/>
                  </a:moveTo>
                  <a:lnTo>
                    <a:pt x="58" y="42"/>
                  </a:lnTo>
                  <a:lnTo>
                    <a:pt x="58" y="90"/>
                  </a:lnTo>
                  <a:lnTo>
                    <a:pt x="173" y="90"/>
                  </a:lnTo>
                  <a:lnTo>
                    <a:pt x="173" y="42"/>
                  </a:lnTo>
                  <a:lnTo>
                    <a:pt x="231" y="42"/>
                  </a:lnTo>
                  <a:lnTo>
                    <a:pt x="115" y="0"/>
                  </a:lnTo>
                  <a:lnTo>
                    <a:pt x="0" y="42"/>
                  </a:lnTo>
                  <a:close/>
                </a:path>
              </a:pathLst>
            </a:custGeom>
            <a:solidFill>
              <a:srgbClr val="FFCC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50285" name="Freeform 139"/>
            <p:cNvSpPr>
              <a:spLocks/>
            </p:cNvSpPr>
            <p:nvPr/>
          </p:nvSpPr>
          <p:spPr bwMode="auto">
            <a:xfrm>
              <a:off x="4014" y="1112"/>
              <a:ext cx="231" cy="90"/>
            </a:xfrm>
            <a:custGeom>
              <a:avLst/>
              <a:gdLst>
                <a:gd name="T0" fmla="*/ 0 w 231"/>
                <a:gd name="T1" fmla="*/ 42 h 90"/>
                <a:gd name="T2" fmla="*/ 58 w 231"/>
                <a:gd name="T3" fmla="*/ 42 h 90"/>
                <a:gd name="T4" fmla="*/ 58 w 231"/>
                <a:gd name="T5" fmla="*/ 90 h 90"/>
                <a:gd name="T6" fmla="*/ 173 w 231"/>
                <a:gd name="T7" fmla="*/ 90 h 90"/>
                <a:gd name="T8" fmla="*/ 173 w 231"/>
                <a:gd name="T9" fmla="*/ 42 h 90"/>
                <a:gd name="T10" fmla="*/ 231 w 231"/>
                <a:gd name="T11" fmla="*/ 42 h 90"/>
                <a:gd name="T12" fmla="*/ 115 w 231"/>
                <a:gd name="T13" fmla="*/ 0 h 90"/>
                <a:gd name="T14" fmla="*/ 0 w 231"/>
                <a:gd name="T15" fmla="*/ 42 h 90"/>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90"/>
                <a:gd name="T26" fmla="*/ 231 w 231"/>
                <a:gd name="T27" fmla="*/ 90 h 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90">
                  <a:moveTo>
                    <a:pt x="0" y="42"/>
                  </a:moveTo>
                  <a:lnTo>
                    <a:pt x="58" y="42"/>
                  </a:lnTo>
                  <a:lnTo>
                    <a:pt x="58" y="90"/>
                  </a:lnTo>
                  <a:lnTo>
                    <a:pt x="173" y="90"/>
                  </a:lnTo>
                  <a:lnTo>
                    <a:pt x="173" y="42"/>
                  </a:lnTo>
                  <a:lnTo>
                    <a:pt x="231" y="42"/>
                  </a:lnTo>
                  <a:lnTo>
                    <a:pt x="115" y="0"/>
                  </a:lnTo>
                  <a:lnTo>
                    <a:pt x="0" y="42"/>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50218" name="Freeform 140"/>
          <p:cNvSpPr>
            <a:spLocks noEditPoints="1"/>
          </p:cNvSpPr>
          <p:nvPr/>
        </p:nvSpPr>
        <p:spPr bwMode="auto">
          <a:xfrm>
            <a:off x="7270750" y="1316038"/>
            <a:ext cx="1046163" cy="227012"/>
          </a:xfrm>
          <a:custGeom>
            <a:avLst/>
            <a:gdLst>
              <a:gd name="T0" fmla="*/ 2147483647 w 1307"/>
              <a:gd name="T1" fmla="*/ 2147483647 h 269"/>
              <a:gd name="T2" fmla="*/ 2147483647 w 1307"/>
              <a:gd name="T3" fmla="*/ 2147483647 h 269"/>
              <a:gd name="T4" fmla="*/ 2147483647 w 1307"/>
              <a:gd name="T5" fmla="*/ 2147483647 h 269"/>
              <a:gd name="T6" fmla="*/ 2147483647 w 1307"/>
              <a:gd name="T7" fmla="*/ 2147483647 h 269"/>
              <a:gd name="T8" fmla="*/ 2147483647 w 1307"/>
              <a:gd name="T9" fmla="*/ 2147483647 h 269"/>
              <a:gd name="T10" fmla="*/ 2147483647 w 1307"/>
              <a:gd name="T11" fmla="*/ 2147483647 h 269"/>
              <a:gd name="T12" fmla="*/ 2147483647 w 1307"/>
              <a:gd name="T13" fmla="*/ 2147483647 h 269"/>
              <a:gd name="T14" fmla="*/ 2147483647 w 1307"/>
              <a:gd name="T15" fmla="*/ 2147483647 h 269"/>
              <a:gd name="T16" fmla="*/ 2147483647 w 1307"/>
              <a:gd name="T17" fmla="*/ 0 h 269"/>
              <a:gd name="T18" fmla="*/ 2147483647 w 1307"/>
              <a:gd name="T19" fmla="*/ 2147483647 h 269"/>
              <a:gd name="T20" fmla="*/ 2147483647 w 1307"/>
              <a:gd name="T21" fmla="*/ 2147483647 h 269"/>
              <a:gd name="T22" fmla="*/ 2147483647 w 1307"/>
              <a:gd name="T23" fmla="*/ 2147483647 h 269"/>
              <a:gd name="T24" fmla="*/ 2147483647 w 1307"/>
              <a:gd name="T25" fmla="*/ 2147483647 h 269"/>
              <a:gd name="T26" fmla="*/ 2147483647 w 1307"/>
              <a:gd name="T27" fmla="*/ 2147483647 h 269"/>
              <a:gd name="T28" fmla="*/ 2147483647 w 1307"/>
              <a:gd name="T29" fmla="*/ 2147483647 h 269"/>
              <a:gd name="T30" fmla="*/ 2147483647 w 1307"/>
              <a:gd name="T31" fmla="*/ 2147483647 h 269"/>
              <a:gd name="T32" fmla="*/ 2147483647 w 1307"/>
              <a:gd name="T33" fmla="*/ 2147483647 h 269"/>
              <a:gd name="T34" fmla="*/ 2147483647 w 1307"/>
              <a:gd name="T35" fmla="*/ 2147483647 h 269"/>
              <a:gd name="T36" fmla="*/ 2147483647 w 1307"/>
              <a:gd name="T37" fmla="*/ 2147483647 h 269"/>
              <a:gd name="T38" fmla="*/ 2147483647 w 1307"/>
              <a:gd name="T39" fmla="*/ 2147483647 h 269"/>
              <a:gd name="T40" fmla="*/ 2147483647 w 1307"/>
              <a:gd name="T41" fmla="*/ 2147483647 h 269"/>
              <a:gd name="T42" fmla="*/ 2147483647 w 1307"/>
              <a:gd name="T43" fmla="*/ 2147483647 h 269"/>
              <a:gd name="T44" fmla="*/ 2147483647 w 1307"/>
              <a:gd name="T45" fmla="*/ 2147483647 h 269"/>
              <a:gd name="T46" fmla="*/ 2147483647 w 1307"/>
              <a:gd name="T47" fmla="*/ 2147483647 h 269"/>
              <a:gd name="T48" fmla="*/ 2147483647 w 1307"/>
              <a:gd name="T49" fmla="*/ 2147483647 h 269"/>
              <a:gd name="T50" fmla="*/ 2147483647 w 1307"/>
              <a:gd name="T51" fmla="*/ 2147483647 h 269"/>
              <a:gd name="T52" fmla="*/ 2147483647 w 1307"/>
              <a:gd name="T53" fmla="*/ 2147483647 h 269"/>
              <a:gd name="T54" fmla="*/ 2147483647 w 1307"/>
              <a:gd name="T55" fmla="*/ 2147483647 h 269"/>
              <a:gd name="T56" fmla="*/ 2147483647 w 1307"/>
              <a:gd name="T57" fmla="*/ 2147483647 h 269"/>
              <a:gd name="T58" fmla="*/ 2147483647 w 1307"/>
              <a:gd name="T59" fmla="*/ 2147483647 h 269"/>
              <a:gd name="T60" fmla="*/ 2147483647 w 1307"/>
              <a:gd name="T61" fmla="*/ 2147483647 h 269"/>
              <a:gd name="T62" fmla="*/ 2147483647 w 1307"/>
              <a:gd name="T63" fmla="*/ 2147483647 h 269"/>
              <a:gd name="T64" fmla="*/ 2147483647 w 1307"/>
              <a:gd name="T65" fmla="*/ 2147483647 h 269"/>
              <a:gd name="T66" fmla="*/ 2147483647 w 1307"/>
              <a:gd name="T67" fmla="*/ 2147483647 h 269"/>
              <a:gd name="T68" fmla="*/ 2147483647 w 1307"/>
              <a:gd name="T69" fmla="*/ 2147483647 h 269"/>
              <a:gd name="T70" fmla="*/ 2147483647 w 1307"/>
              <a:gd name="T71" fmla="*/ 2147483647 h 269"/>
              <a:gd name="T72" fmla="*/ 2147483647 w 1307"/>
              <a:gd name="T73" fmla="*/ 2147483647 h 269"/>
              <a:gd name="T74" fmla="*/ 2147483647 w 1307"/>
              <a:gd name="T75" fmla="*/ 2147483647 h 269"/>
              <a:gd name="T76" fmla="*/ 2147483647 w 1307"/>
              <a:gd name="T77" fmla="*/ 2147483647 h 269"/>
              <a:gd name="T78" fmla="*/ 2147483647 w 1307"/>
              <a:gd name="T79" fmla="*/ 2147483647 h 269"/>
              <a:gd name="T80" fmla="*/ 2147483647 w 1307"/>
              <a:gd name="T81" fmla="*/ 2147483647 h 26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07"/>
              <a:gd name="T124" fmla="*/ 0 h 269"/>
              <a:gd name="T125" fmla="*/ 1307 w 1307"/>
              <a:gd name="T126" fmla="*/ 269 h 26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07" h="269">
                <a:moveTo>
                  <a:pt x="4" y="250"/>
                </a:moveTo>
                <a:lnTo>
                  <a:pt x="57" y="196"/>
                </a:lnTo>
                <a:lnTo>
                  <a:pt x="121" y="146"/>
                </a:lnTo>
                <a:lnTo>
                  <a:pt x="194" y="103"/>
                </a:lnTo>
                <a:lnTo>
                  <a:pt x="275" y="68"/>
                </a:lnTo>
                <a:lnTo>
                  <a:pt x="363" y="38"/>
                </a:lnTo>
                <a:lnTo>
                  <a:pt x="456" y="17"/>
                </a:lnTo>
                <a:lnTo>
                  <a:pt x="554" y="4"/>
                </a:lnTo>
                <a:lnTo>
                  <a:pt x="655" y="0"/>
                </a:lnTo>
                <a:lnTo>
                  <a:pt x="759" y="5"/>
                </a:lnTo>
                <a:lnTo>
                  <a:pt x="859" y="18"/>
                </a:lnTo>
                <a:lnTo>
                  <a:pt x="954" y="40"/>
                </a:lnTo>
                <a:lnTo>
                  <a:pt x="1043" y="70"/>
                </a:lnTo>
                <a:lnTo>
                  <a:pt x="1125" y="108"/>
                </a:lnTo>
                <a:lnTo>
                  <a:pt x="1199" y="152"/>
                </a:lnTo>
                <a:cubicBezTo>
                  <a:pt x="1200" y="153"/>
                  <a:pt x="1200" y="153"/>
                  <a:pt x="1201" y="153"/>
                </a:cubicBezTo>
                <a:lnTo>
                  <a:pt x="1222" y="172"/>
                </a:lnTo>
                <a:cubicBezTo>
                  <a:pt x="1226" y="176"/>
                  <a:pt x="1227" y="183"/>
                  <a:pt x="1223" y="187"/>
                </a:cubicBezTo>
                <a:cubicBezTo>
                  <a:pt x="1219" y="192"/>
                  <a:pt x="1212" y="192"/>
                  <a:pt x="1208" y="188"/>
                </a:cubicBezTo>
                <a:lnTo>
                  <a:pt x="1186" y="169"/>
                </a:lnTo>
                <a:lnTo>
                  <a:pt x="1188" y="171"/>
                </a:lnTo>
                <a:lnTo>
                  <a:pt x="1116" y="127"/>
                </a:lnTo>
                <a:lnTo>
                  <a:pt x="1036" y="91"/>
                </a:lnTo>
                <a:lnTo>
                  <a:pt x="949" y="61"/>
                </a:lnTo>
                <a:lnTo>
                  <a:pt x="856" y="39"/>
                </a:lnTo>
                <a:lnTo>
                  <a:pt x="758" y="26"/>
                </a:lnTo>
                <a:lnTo>
                  <a:pt x="656" y="21"/>
                </a:lnTo>
                <a:lnTo>
                  <a:pt x="557" y="25"/>
                </a:lnTo>
                <a:lnTo>
                  <a:pt x="461" y="38"/>
                </a:lnTo>
                <a:lnTo>
                  <a:pt x="370" y="59"/>
                </a:lnTo>
                <a:lnTo>
                  <a:pt x="284" y="87"/>
                </a:lnTo>
                <a:lnTo>
                  <a:pt x="205" y="122"/>
                </a:lnTo>
                <a:lnTo>
                  <a:pt x="134" y="163"/>
                </a:lnTo>
                <a:lnTo>
                  <a:pt x="72" y="211"/>
                </a:lnTo>
                <a:lnTo>
                  <a:pt x="19" y="265"/>
                </a:lnTo>
                <a:cubicBezTo>
                  <a:pt x="15" y="269"/>
                  <a:pt x="8" y="269"/>
                  <a:pt x="4" y="265"/>
                </a:cubicBezTo>
                <a:cubicBezTo>
                  <a:pt x="0" y="261"/>
                  <a:pt x="0" y="254"/>
                  <a:pt x="4" y="250"/>
                </a:cubicBezTo>
                <a:close/>
                <a:moveTo>
                  <a:pt x="1197" y="75"/>
                </a:moveTo>
                <a:lnTo>
                  <a:pt x="1307" y="268"/>
                </a:lnTo>
                <a:lnTo>
                  <a:pt x="1109" y="168"/>
                </a:lnTo>
                <a:lnTo>
                  <a:pt x="1197" y="75"/>
                </a:lnTo>
                <a:close/>
              </a:path>
            </a:pathLst>
          </a:custGeom>
          <a:solidFill>
            <a:srgbClr val="000000"/>
          </a:solidFill>
          <a:ln w="9525">
            <a:solidFill>
              <a:srgbClr val="000000"/>
            </a:solidFill>
            <a:bevel/>
            <a:headEnd/>
            <a:tailEnd/>
          </a:ln>
        </p:spPr>
        <p:txBody>
          <a:bodyPr/>
          <a:lstStyle/>
          <a:p>
            <a:endParaRPr lang="ja-JP" altLang="en-US"/>
          </a:p>
        </p:txBody>
      </p:sp>
      <p:grpSp>
        <p:nvGrpSpPr>
          <p:cNvPr id="50219" name="Group 144"/>
          <p:cNvGrpSpPr>
            <a:grpSpLocks/>
          </p:cNvGrpSpPr>
          <p:nvPr/>
        </p:nvGrpSpPr>
        <p:grpSpPr bwMode="auto">
          <a:xfrm>
            <a:off x="7399338" y="2284413"/>
            <a:ext cx="1057275" cy="512762"/>
            <a:chOff x="3953" y="888"/>
            <a:chExt cx="342" cy="213"/>
          </a:xfrm>
        </p:grpSpPr>
        <p:sp>
          <p:nvSpPr>
            <p:cNvPr id="50282" name="Oval 145"/>
            <p:cNvSpPr>
              <a:spLocks noChangeArrowheads="1"/>
            </p:cNvSpPr>
            <p:nvPr/>
          </p:nvSpPr>
          <p:spPr bwMode="auto">
            <a:xfrm>
              <a:off x="3953" y="888"/>
              <a:ext cx="342" cy="213"/>
            </a:xfrm>
            <a:prstGeom prst="ellipse">
              <a:avLst/>
            </a:prstGeom>
            <a:solidFill>
              <a:srgbClr val="00FFFF"/>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83" name="Oval 146"/>
            <p:cNvSpPr>
              <a:spLocks noChangeArrowheads="1"/>
            </p:cNvSpPr>
            <p:nvPr/>
          </p:nvSpPr>
          <p:spPr bwMode="auto">
            <a:xfrm>
              <a:off x="3953" y="888"/>
              <a:ext cx="342" cy="213"/>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grpSp>
        <p:nvGrpSpPr>
          <p:cNvPr id="50220" name="Group 147"/>
          <p:cNvGrpSpPr>
            <a:grpSpLocks/>
          </p:cNvGrpSpPr>
          <p:nvPr/>
        </p:nvGrpSpPr>
        <p:grpSpPr bwMode="auto">
          <a:xfrm>
            <a:off x="7912540" y="1541463"/>
            <a:ext cx="1060010" cy="511175"/>
            <a:chOff x="4233" y="579"/>
            <a:chExt cx="371" cy="213"/>
          </a:xfrm>
        </p:grpSpPr>
        <p:sp>
          <p:nvSpPr>
            <p:cNvPr id="50280" name="Oval 148"/>
            <p:cNvSpPr>
              <a:spLocks noChangeArrowheads="1"/>
            </p:cNvSpPr>
            <p:nvPr/>
          </p:nvSpPr>
          <p:spPr bwMode="auto">
            <a:xfrm>
              <a:off x="4233" y="579"/>
              <a:ext cx="371" cy="213"/>
            </a:xfrm>
            <a:prstGeom prst="ellipse">
              <a:avLst/>
            </a:prstGeom>
            <a:solidFill>
              <a:srgbClr val="99FF99"/>
            </a:solidFill>
            <a:ln w="0">
              <a:solidFill>
                <a:srgbClr val="000000"/>
              </a:solidFill>
              <a:round/>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81" name="Oval 149"/>
            <p:cNvSpPr>
              <a:spLocks noChangeArrowheads="1"/>
            </p:cNvSpPr>
            <p:nvPr/>
          </p:nvSpPr>
          <p:spPr bwMode="auto">
            <a:xfrm>
              <a:off x="4233" y="579"/>
              <a:ext cx="371" cy="213"/>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221" name="Freeform 163"/>
          <p:cNvSpPr>
            <a:spLocks noEditPoints="1"/>
          </p:cNvSpPr>
          <p:nvPr/>
        </p:nvSpPr>
        <p:spPr bwMode="auto">
          <a:xfrm>
            <a:off x="3568700" y="5002213"/>
            <a:ext cx="442913" cy="304800"/>
          </a:xfrm>
          <a:custGeom>
            <a:avLst/>
            <a:gdLst>
              <a:gd name="T0" fmla="*/ 2147483647 w 555"/>
              <a:gd name="T1" fmla="*/ 2147483647 h 361"/>
              <a:gd name="T2" fmla="*/ 2147483647 w 555"/>
              <a:gd name="T3" fmla="*/ 2147483647 h 361"/>
              <a:gd name="T4" fmla="*/ 2147483647 w 555"/>
              <a:gd name="T5" fmla="*/ 2147483647 h 361"/>
              <a:gd name="T6" fmla="*/ 2147483647 w 555"/>
              <a:gd name="T7" fmla="*/ 2147483647 h 361"/>
              <a:gd name="T8" fmla="*/ 2147483647 w 555"/>
              <a:gd name="T9" fmla="*/ 2147483647 h 361"/>
              <a:gd name="T10" fmla="*/ 2147483647 w 555"/>
              <a:gd name="T11" fmla="*/ 2147483647 h 361"/>
              <a:gd name="T12" fmla="*/ 2147483647 w 555"/>
              <a:gd name="T13" fmla="*/ 2147483647 h 361"/>
              <a:gd name="T14" fmla="*/ 2147483647 w 555"/>
              <a:gd name="T15" fmla="*/ 2147483647 h 361"/>
              <a:gd name="T16" fmla="*/ 2147483647 w 555"/>
              <a:gd name="T17" fmla="*/ 2147483647 h 361"/>
              <a:gd name="T18" fmla="*/ 2147483647 w 555"/>
              <a:gd name="T19" fmla="*/ 2147483647 h 361"/>
              <a:gd name="T20" fmla="*/ 0 w 555"/>
              <a:gd name="T21" fmla="*/ 2147483647 h 361"/>
              <a:gd name="T22" fmla="*/ 2147483647 w 555"/>
              <a:gd name="T23" fmla="*/ 2147483647 h 361"/>
              <a:gd name="T24" fmla="*/ 2147483647 w 555"/>
              <a:gd name="T25" fmla="*/ 2147483647 h 361"/>
              <a:gd name="T26" fmla="*/ 2147483647 w 555"/>
              <a:gd name="T27" fmla="*/ 2147483647 h 361"/>
              <a:gd name="T28" fmla="*/ 2147483647 w 555"/>
              <a:gd name="T29" fmla="*/ 2147483647 h 361"/>
              <a:gd name="T30" fmla="*/ 2147483647 w 555"/>
              <a:gd name="T31" fmla="*/ 2147483647 h 361"/>
              <a:gd name="T32" fmla="*/ 2147483647 w 555"/>
              <a:gd name="T33" fmla="*/ 2147483647 h 361"/>
              <a:gd name="T34" fmla="*/ 2147483647 w 555"/>
              <a:gd name="T35" fmla="*/ 2147483647 h 361"/>
              <a:gd name="T36" fmla="*/ 2147483647 w 555"/>
              <a:gd name="T37" fmla="*/ 2147483647 h 361"/>
              <a:gd name="T38" fmla="*/ 2147483647 w 555"/>
              <a:gd name="T39" fmla="*/ 2147483647 h 361"/>
              <a:gd name="T40" fmla="*/ 2147483647 w 555"/>
              <a:gd name="T41" fmla="*/ 2147483647 h 361"/>
              <a:gd name="T42" fmla="*/ 2147483647 w 555"/>
              <a:gd name="T43" fmla="*/ 2147483647 h 361"/>
              <a:gd name="T44" fmla="*/ 2147483647 w 555"/>
              <a:gd name="T45" fmla="*/ 2147483647 h 361"/>
              <a:gd name="T46" fmla="*/ 2147483647 w 555"/>
              <a:gd name="T47" fmla="*/ 2147483647 h 361"/>
              <a:gd name="T48" fmla="*/ 2147483647 w 555"/>
              <a:gd name="T49" fmla="*/ 0 h 361"/>
              <a:gd name="T50" fmla="*/ 2147483647 w 555"/>
              <a:gd name="T51" fmla="*/ 2147483647 h 361"/>
              <a:gd name="T52" fmla="*/ 2147483647 w 555"/>
              <a:gd name="T53" fmla="*/ 2147483647 h 36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55"/>
              <a:gd name="T82" fmla="*/ 0 h 361"/>
              <a:gd name="T83" fmla="*/ 555 w 555"/>
              <a:gd name="T84" fmla="*/ 361 h 36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55" h="361">
                <a:moveTo>
                  <a:pt x="491" y="112"/>
                </a:moveTo>
                <a:lnTo>
                  <a:pt x="472" y="138"/>
                </a:lnTo>
                <a:cubicBezTo>
                  <a:pt x="472" y="138"/>
                  <a:pt x="471" y="139"/>
                  <a:pt x="471" y="139"/>
                </a:cubicBezTo>
                <a:lnTo>
                  <a:pt x="379" y="223"/>
                </a:lnTo>
                <a:cubicBezTo>
                  <a:pt x="378" y="224"/>
                  <a:pt x="378" y="224"/>
                  <a:pt x="377" y="225"/>
                </a:cubicBezTo>
                <a:lnTo>
                  <a:pt x="269" y="290"/>
                </a:lnTo>
                <a:cubicBezTo>
                  <a:pt x="268" y="290"/>
                  <a:pt x="268" y="290"/>
                  <a:pt x="267" y="290"/>
                </a:cubicBezTo>
                <a:lnTo>
                  <a:pt x="146" y="335"/>
                </a:lnTo>
                <a:cubicBezTo>
                  <a:pt x="146" y="336"/>
                  <a:pt x="145" y="336"/>
                  <a:pt x="144" y="336"/>
                </a:cubicBezTo>
                <a:lnTo>
                  <a:pt x="13" y="360"/>
                </a:lnTo>
                <a:cubicBezTo>
                  <a:pt x="8" y="361"/>
                  <a:pt x="2" y="357"/>
                  <a:pt x="1" y="351"/>
                </a:cubicBezTo>
                <a:cubicBezTo>
                  <a:pt x="0" y="346"/>
                  <a:pt x="4" y="340"/>
                  <a:pt x="10" y="339"/>
                </a:cubicBezTo>
                <a:lnTo>
                  <a:pt x="141" y="315"/>
                </a:lnTo>
                <a:lnTo>
                  <a:pt x="139" y="315"/>
                </a:lnTo>
                <a:lnTo>
                  <a:pt x="260" y="270"/>
                </a:lnTo>
                <a:lnTo>
                  <a:pt x="258" y="271"/>
                </a:lnTo>
                <a:lnTo>
                  <a:pt x="366" y="206"/>
                </a:lnTo>
                <a:lnTo>
                  <a:pt x="364" y="208"/>
                </a:lnTo>
                <a:lnTo>
                  <a:pt x="456" y="124"/>
                </a:lnTo>
                <a:lnTo>
                  <a:pt x="455" y="125"/>
                </a:lnTo>
                <a:lnTo>
                  <a:pt x="474" y="99"/>
                </a:lnTo>
                <a:cubicBezTo>
                  <a:pt x="478" y="95"/>
                  <a:pt x="484" y="94"/>
                  <a:pt x="489" y="97"/>
                </a:cubicBezTo>
                <a:cubicBezTo>
                  <a:pt x="494" y="101"/>
                  <a:pt x="495" y="107"/>
                  <a:pt x="491" y="112"/>
                </a:cubicBezTo>
                <a:close/>
                <a:moveTo>
                  <a:pt x="382" y="140"/>
                </a:moveTo>
                <a:lnTo>
                  <a:pt x="555" y="0"/>
                </a:lnTo>
                <a:lnTo>
                  <a:pt x="487" y="212"/>
                </a:lnTo>
                <a:lnTo>
                  <a:pt x="382" y="140"/>
                </a:lnTo>
                <a:close/>
              </a:path>
            </a:pathLst>
          </a:custGeom>
          <a:solidFill>
            <a:srgbClr val="000000"/>
          </a:solidFill>
          <a:ln w="9525">
            <a:solidFill>
              <a:srgbClr val="000000"/>
            </a:solidFill>
            <a:bevel/>
            <a:headEnd/>
            <a:tailEnd/>
          </a:ln>
        </p:spPr>
        <p:txBody>
          <a:bodyPr/>
          <a:lstStyle/>
          <a:p>
            <a:endParaRPr lang="ja-JP" altLang="en-US"/>
          </a:p>
        </p:txBody>
      </p:sp>
      <p:sp>
        <p:nvSpPr>
          <p:cNvPr id="50222" name="Freeform 164"/>
          <p:cNvSpPr>
            <a:spLocks noEditPoints="1"/>
          </p:cNvSpPr>
          <p:nvPr/>
        </p:nvSpPr>
        <p:spPr bwMode="auto">
          <a:xfrm>
            <a:off x="5319713" y="3878263"/>
            <a:ext cx="446087" cy="306387"/>
          </a:xfrm>
          <a:custGeom>
            <a:avLst/>
            <a:gdLst>
              <a:gd name="T0" fmla="*/ 2147483647 w 555"/>
              <a:gd name="T1" fmla="*/ 2147483647 h 361"/>
              <a:gd name="T2" fmla="*/ 2147483647 w 555"/>
              <a:gd name="T3" fmla="*/ 2147483647 h 361"/>
              <a:gd name="T4" fmla="*/ 2147483647 w 555"/>
              <a:gd name="T5" fmla="*/ 2147483647 h 361"/>
              <a:gd name="T6" fmla="*/ 2147483647 w 555"/>
              <a:gd name="T7" fmla="*/ 2147483647 h 361"/>
              <a:gd name="T8" fmla="*/ 2147483647 w 555"/>
              <a:gd name="T9" fmla="*/ 2147483647 h 361"/>
              <a:gd name="T10" fmla="*/ 2147483647 w 555"/>
              <a:gd name="T11" fmla="*/ 2147483647 h 361"/>
              <a:gd name="T12" fmla="*/ 2147483647 w 555"/>
              <a:gd name="T13" fmla="*/ 2147483647 h 361"/>
              <a:gd name="T14" fmla="*/ 2147483647 w 555"/>
              <a:gd name="T15" fmla="*/ 2147483647 h 361"/>
              <a:gd name="T16" fmla="*/ 2147483647 w 555"/>
              <a:gd name="T17" fmla="*/ 2147483647 h 361"/>
              <a:gd name="T18" fmla="*/ 2147483647 w 555"/>
              <a:gd name="T19" fmla="*/ 2147483647 h 361"/>
              <a:gd name="T20" fmla="*/ 0 w 555"/>
              <a:gd name="T21" fmla="*/ 2147483647 h 361"/>
              <a:gd name="T22" fmla="*/ 2147483647 w 555"/>
              <a:gd name="T23" fmla="*/ 2147483647 h 361"/>
              <a:gd name="T24" fmla="*/ 2147483647 w 555"/>
              <a:gd name="T25" fmla="*/ 2147483647 h 361"/>
              <a:gd name="T26" fmla="*/ 2147483647 w 555"/>
              <a:gd name="T27" fmla="*/ 2147483647 h 361"/>
              <a:gd name="T28" fmla="*/ 2147483647 w 555"/>
              <a:gd name="T29" fmla="*/ 2147483647 h 361"/>
              <a:gd name="T30" fmla="*/ 2147483647 w 555"/>
              <a:gd name="T31" fmla="*/ 2147483647 h 361"/>
              <a:gd name="T32" fmla="*/ 2147483647 w 555"/>
              <a:gd name="T33" fmla="*/ 2147483647 h 361"/>
              <a:gd name="T34" fmla="*/ 2147483647 w 555"/>
              <a:gd name="T35" fmla="*/ 2147483647 h 361"/>
              <a:gd name="T36" fmla="*/ 2147483647 w 555"/>
              <a:gd name="T37" fmla="*/ 2147483647 h 361"/>
              <a:gd name="T38" fmla="*/ 2147483647 w 555"/>
              <a:gd name="T39" fmla="*/ 2147483647 h 361"/>
              <a:gd name="T40" fmla="*/ 2147483647 w 555"/>
              <a:gd name="T41" fmla="*/ 2147483647 h 361"/>
              <a:gd name="T42" fmla="*/ 2147483647 w 555"/>
              <a:gd name="T43" fmla="*/ 2147483647 h 361"/>
              <a:gd name="T44" fmla="*/ 2147483647 w 555"/>
              <a:gd name="T45" fmla="*/ 2147483647 h 361"/>
              <a:gd name="T46" fmla="*/ 2147483647 w 555"/>
              <a:gd name="T47" fmla="*/ 2147483647 h 361"/>
              <a:gd name="T48" fmla="*/ 2147483647 w 555"/>
              <a:gd name="T49" fmla="*/ 0 h 361"/>
              <a:gd name="T50" fmla="*/ 2147483647 w 555"/>
              <a:gd name="T51" fmla="*/ 2147483647 h 361"/>
              <a:gd name="T52" fmla="*/ 2147483647 w 555"/>
              <a:gd name="T53" fmla="*/ 2147483647 h 36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55"/>
              <a:gd name="T82" fmla="*/ 0 h 361"/>
              <a:gd name="T83" fmla="*/ 555 w 555"/>
              <a:gd name="T84" fmla="*/ 361 h 36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55" h="361">
                <a:moveTo>
                  <a:pt x="491" y="112"/>
                </a:moveTo>
                <a:lnTo>
                  <a:pt x="472" y="138"/>
                </a:lnTo>
                <a:cubicBezTo>
                  <a:pt x="472" y="138"/>
                  <a:pt x="471" y="139"/>
                  <a:pt x="471" y="139"/>
                </a:cubicBezTo>
                <a:lnTo>
                  <a:pt x="379" y="223"/>
                </a:lnTo>
                <a:cubicBezTo>
                  <a:pt x="378" y="224"/>
                  <a:pt x="378" y="224"/>
                  <a:pt x="377" y="225"/>
                </a:cubicBezTo>
                <a:lnTo>
                  <a:pt x="269" y="290"/>
                </a:lnTo>
                <a:cubicBezTo>
                  <a:pt x="268" y="290"/>
                  <a:pt x="268" y="290"/>
                  <a:pt x="267" y="290"/>
                </a:cubicBezTo>
                <a:lnTo>
                  <a:pt x="146" y="335"/>
                </a:lnTo>
                <a:cubicBezTo>
                  <a:pt x="146" y="336"/>
                  <a:pt x="145" y="336"/>
                  <a:pt x="144" y="336"/>
                </a:cubicBezTo>
                <a:lnTo>
                  <a:pt x="13" y="360"/>
                </a:lnTo>
                <a:cubicBezTo>
                  <a:pt x="8" y="361"/>
                  <a:pt x="2" y="357"/>
                  <a:pt x="1" y="351"/>
                </a:cubicBezTo>
                <a:cubicBezTo>
                  <a:pt x="0" y="346"/>
                  <a:pt x="4" y="340"/>
                  <a:pt x="10" y="339"/>
                </a:cubicBezTo>
                <a:lnTo>
                  <a:pt x="141" y="315"/>
                </a:lnTo>
                <a:lnTo>
                  <a:pt x="139" y="315"/>
                </a:lnTo>
                <a:lnTo>
                  <a:pt x="260" y="270"/>
                </a:lnTo>
                <a:lnTo>
                  <a:pt x="258" y="271"/>
                </a:lnTo>
                <a:lnTo>
                  <a:pt x="366" y="206"/>
                </a:lnTo>
                <a:lnTo>
                  <a:pt x="364" y="208"/>
                </a:lnTo>
                <a:lnTo>
                  <a:pt x="456" y="124"/>
                </a:lnTo>
                <a:lnTo>
                  <a:pt x="455" y="125"/>
                </a:lnTo>
                <a:lnTo>
                  <a:pt x="474" y="99"/>
                </a:lnTo>
                <a:cubicBezTo>
                  <a:pt x="478" y="95"/>
                  <a:pt x="484" y="94"/>
                  <a:pt x="489" y="97"/>
                </a:cubicBezTo>
                <a:cubicBezTo>
                  <a:pt x="494" y="101"/>
                  <a:pt x="495" y="107"/>
                  <a:pt x="491" y="112"/>
                </a:cubicBezTo>
                <a:close/>
                <a:moveTo>
                  <a:pt x="382" y="140"/>
                </a:moveTo>
                <a:lnTo>
                  <a:pt x="555" y="0"/>
                </a:lnTo>
                <a:lnTo>
                  <a:pt x="487" y="212"/>
                </a:lnTo>
                <a:lnTo>
                  <a:pt x="382" y="140"/>
                </a:lnTo>
                <a:close/>
              </a:path>
            </a:pathLst>
          </a:custGeom>
          <a:solidFill>
            <a:srgbClr val="000000"/>
          </a:solidFill>
          <a:ln w="9525">
            <a:solidFill>
              <a:srgbClr val="000000"/>
            </a:solidFill>
            <a:bevel/>
            <a:headEnd/>
            <a:tailEnd/>
          </a:ln>
        </p:spPr>
        <p:txBody>
          <a:bodyPr/>
          <a:lstStyle/>
          <a:p>
            <a:endParaRPr lang="ja-JP" altLang="en-US"/>
          </a:p>
        </p:txBody>
      </p:sp>
      <p:sp>
        <p:nvSpPr>
          <p:cNvPr id="50223" name="Freeform 165"/>
          <p:cNvSpPr>
            <a:spLocks noEditPoints="1"/>
          </p:cNvSpPr>
          <p:nvPr/>
        </p:nvSpPr>
        <p:spPr bwMode="auto">
          <a:xfrm>
            <a:off x="7086600" y="2717800"/>
            <a:ext cx="444500" cy="303213"/>
          </a:xfrm>
          <a:custGeom>
            <a:avLst/>
            <a:gdLst>
              <a:gd name="T0" fmla="*/ 2147483647 w 555"/>
              <a:gd name="T1" fmla="*/ 2147483647 h 361"/>
              <a:gd name="T2" fmla="*/ 2147483647 w 555"/>
              <a:gd name="T3" fmla="*/ 2147483647 h 361"/>
              <a:gd name="T4" fmla="*/ 2147483647 w 555"/>
              <a:gd name="T5" fmla="*/ 2147483647 h 361"/>
              <a:gd name="T6" fmla="*/ 2147483647 w 555"/>
              <a:gd name="T7" fmla="*/ 2147483647 h 361"/>
              <a:gd name="T8" fmla="*/ 2147483647 w 555"/>
              <a:gd name="T9" fmla="*/ 2147483647 h 361"/>
              <a:gd name="T10" fmla="*/ 2147483647 w 555"/>
              <a:gd name="T11" fmla="*/ 2147483647 h 361"/>
              <a:gd name="T12" fmla="*/ 2147483647 w 555"/>
              <a:gd name="T13" fmla="*/ 2147483647 h 361"/>
              <a:gd name="T14" fmla="*/ 2147483647 w 555"/>
              <a:gd name="T15" fmla="*/ 2147483647 h 361"/>
              <a:gd name="T16" fmla="*/ 2147483647 w 555"/>
              <a:gd name="T17" fmla="*/ 2147483647 h 361"/>
              <a:gd name="T18" fmla="*/ 2147483647 w 555"/>
              <a:gd name="T19" fmla="*/ 2147483647 h 361"/>
              <a:gd name="T20" fmla="*/ 0 w 555"/>
              <a:gd name="T21" fmla="*/ 2147483647 h 361"/>
              <a:gd name="T22" fmla="*/ 2147483647 w 555"/>
              <a:gd name="T23" fmla="*/ 2147483647 h 361"/>
              <a:gd name="T24" fmla="*/ 2147483647 w 555"/>
              <a:gd name="T25" fmla="*/ 2147483647 h 361"/>
              <a:gd name="T26" fmla="*/ 2147483647 w 555"/>
              <a:gd name="T27" fmla="*/ 2147483647 h 361"/>
              <a:gd name="T28" fmla="*/ 2147483647 w 555"/>
              <a:gd name="T29" fmla="*/ 2147483647 h 361"/>
              <a:gd name="T30" fmla="*/ 2147483647 w 555"/>
              <a:gd name="T31" fmla="*/ 2147483647 h 361"/>
              <a:gd name="T32" fmla="*/ 2147483647 w 555"/>
              <a:gd name="T33" fmla="*/ 2147483647 h 361"/>
              <a:gd name="T34" fmla="*/ 2147483647 w 555"/>
              <a:gd name="T35" fmla="*/ 2147483647 h 361"/>
              <a:gd name="T36" fmla="*/ 2147483647 w 555"/>
              <a:gd name="T37" fmla="*/ 2147483647 h 361"/>
              <a:gd name="T38" fmla="*/ 2147483647 w 555"/>
              <a:gd name="T39" fmla="*/ 2147483647 h 361"/>
              <a:gd name="T40" fmla="*/ 2147483647 w 555"/>
              <a:gd name="T41" fmla="*/ 2147483647 h 361"/>
              <a:gd name="T42" fmla="*/ 2147483647 w 555"/>
              <a:gd name="T43" fmla="*/ 2147483647 h 361"/>
              <a:gd name="T44" fmla="*/ 2147483647 w 555"/>
              <a:gd name="T45" fmla="*/ 2147483647 h 361"/>
              <a:gd name="T46" fmla="*/ 2147483647 w 555"/>
              <a:gd name="T47" fmla="*/ 2147483647 h 361"/>
              <a:gd name="T48" fmla="*/ 2147483647 w 555"/>
              <a:gd name="T49" fmla="*/ 0 h 361"/>
              <a:gd name="T50" fmla="*/ 2147483647 w 555"/>
              <a:gd name="T51" fmla="*/ 2147483647 h 361"/>
              <a:gd name="T52" fmla="*/ 2147483647 w 555"/>
              <a:gd name="T53" fmla="*/ 2147483647 h 36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55"/>
              <a:gd name="T82" fmla="*/ 0 h 361"/>
              <a:gd name="T83" fmla="*/ 555 w 555"/>
              <a:gd name="T84" fmla="*/ 361 h 36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55" h="361">
                <a:moveTo>
                  <a:pt x="491" y="112"/>
                </a:moveTo>
                <a:lnTo>
                  <a:pt x="472" y="138"/>
                </a:lnTo>
                <a:cubicBezTo>
                  <a:pt x="472" y="138"/>
                  <a:pt x="471" y="139"/>
                  <a:pt x="471" y="139"/>
                </a:cubicBezTo>
                <a:lnTo>
                  <a:pt x="379" y="223"/>
                </a:lnTo>
                <a:cubicBezTo>
                  <a:pt x="378" y="224"/>
                  <a:pt x="378" y="224"/>
                  <a:pt x="377" y="225"/>
                </a:cubicBezTo>
                <a:lnTo>
                  <a:pt x="269" y="290"/>
                </a:lnTo>
                <a:cubicBezTo>
                  <a:pt x="268" y="290"/>
                  <a:pt x="268" y="290"/>
                  <a:pt x="267" y="290"/>
                </a:cubicBezTo>
                <a:lnTo>
                  <a:pt x="146" y="335"/>
                </a:lnTo>
                <a:cubicBezTo>
                  <a:pt x="146" y="336"/>
                  <a:pt x="145" y="336"/>
                  <a:pt x="144" y="336"/>
                </a:cubicBezTo>
                <a:lnTo>
                  <a:pt x="13" y="360"/>
                </a:lnTo>
                <a:cubicBezTo>
                  <a:pt x="8" y="361"/>
                  <a:pt x="2" y="357"/>
                  <a:pt x="1" y="351"/>
                </a:cubicBezTo>
                <a:cubicBezTo>
                  <a:pt x="0" y="346"/>
                  <a:pt x="4" y="340"/>
                  <a:pt x="10" y="339"/>
                </a:cubicBezTo>
                <a:lnTo>
                  <a:pt x="141" y="315"/>
                </a:lnTo>
                <a:lnTo>
                  <a:pt x="139" y="315"/>
                </a:lnTo>
                <a:lnTo>
                  <a:pt x="260" y="270"/>
                </a:lnTo>
                <a:lnTo>
                  <a:pt x="258" y="271"/>
                </a:lnTo>
                <a:lnTo>
                  <a:pt x="366" y="206"/>
                </a:lnTo>
                <a:lnTo>
                  <a:pt x="364" y="208"/>
                </a:lnTo>
                <a:lnTo>
                  <a:pt x="456" y="124"/>
                </a:lnTo>
                <a:lnTo>
                  <a:pt x="455" y="125"/>
                </a:lnTo>
                <a:lnTo>
                  <a:pt x="474" y="99"/>
                </a:lnTo>
                <a:cubicBezTo>
                  <a:pt x="478" y="95"/>
                  <a:pt x="484" y="94"/>
                  <a:pt x="489" y="97"/>
                </a:cubicBezTo>
                <a:cubicBezTo>
                  <a:pt x="494" y="101"/>
                  <a:pt x="495" y="107"/>
                  <a:pt x="491" y="112"/>
                </a:cubicBezTo>
                <a:close/>
                <a:moveTo>
                  <a:pt x="382" y="140"/>
                </a:moveTo>
                <a:lnTo>
                  <a:pt x="555" y="0"/>
                </a:lnTo>
                <a:lnTo>
                  <a:pt x="487" y="212"/>
                </a:lnTo>
                <a:lnTo>
                  <a:pt x="382" y="140"/>
                </a:lnTo>
                <a:close/>
              </a:path>
            </a:pathLst>
          </a:custGeom>
          <a:solidFill>
            <a:srgbClr val="000000"/>
          </a:solidFill>
          <a:ln w="9525">
            <a:solidFill>
              <a:srgbClr val="000000"/>
            </a:solidFill>
            <a:bevel/>
            <a:headEnd/>
            <a:tailEnd/>
          </a:ln>
        </p:spPr>
        <p:txBody>
          <a:bodyPr/>
          <a:lstStyle/>
          <a:p>
            <a:endParaRPr lang="ja-JP" altLang="en-US"/>
          </a:p>
        </p:txBody>
      </p:sp>
      <p:sp>
        <p:nvSpPr>
          <p:cNvPr id="50224" name="Rectangle 166"/>
          <p:cNvSpPr>
            <a:spLocks noChangeArrowheads="1"/>
          </p:cNvSpPr>
          <p:nvPr/>
        </p:nvSpPr>
        <p:spPr bwMode="auto">
          <a:xfrm>
            <a:off x="1197075" y="4207046"/>
            <a:ext cx="7826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dirty="0">
                <a:solidFill>
                  <a:srgbClr val="0000FF"/>
                </a:solidFill>
                <a:ea typeface="HG創英角ﾎﾟｯﾌﾟ体" pitchFamily="49" charset="-128"/>
              </a:rPr>
              <a:t>Level 2</a:t>
            </a:r>
            <a:endParaRPr lang="en-US" altLang="ja-JP" sz="1800" b="1" dirty="0">
              <a:solidFill>
                <a:srgbClr val="0000FF"/>
              </a:solidFill>
            </a:endParaRPr>
          </a:p>
        </p:txBody>
      </p:sp>
      <p:sp>
        <p:nvSpPr>
          <p:cNvPr id="50225" name="Rectangle 167"/>
          <p:cNvSpPr>
            <a:spLocks noChangeArrowheads="1"/>
          </p:cNvSpPr>
          <p:nvPr/>
        </p:nvSpPr>
        <p:spPr bwMode="auto">
          <a:xfrm>
            <a:off x="3113088" y="3116263"/>
            <a:ext cx="8350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a:solidFill>
                  <a:srgbClr val="0000FF"/>
                </a:solidFill>
                <a:ea typeface="HG創英角ﾎﾟｯﾌﾟ体" pitchFamily="49" charset="-128"/>
              </a:rPr>
              <a:t>Level 3</a:t>
            </a:r>
          </a:p>
        </p:txBody>
      </p:sp>
      <p:sp>
        <p:nvSpPr>
          <p:cNvPr id="50226" name="Rectangle 168"/>
          <p:cNvSpPr>
            <a:spLocks noChangeArrowheads="1"/>
          </p:cNvSpPr>
          <p:nvPr/>
        </p:nvSpPr>
        <p:spPr bwMode="auto">
          <a:xfrm>
            <a:off x="4414261" y="1929606"/>
            <a:ext cx="6953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600" b="1" dirty="0">
                <a:solidFill>
                  <a:srgbClr val="0000FF"/>
                </a:solidFill>
                <a:ea typeface="HG創英角ﾎﾟｯﾌﾟ体" pitchFamily="49" charset="-128"/>
              </a:rPr>
              <a:t>Level 4</a:t>
            </a:r>
          </a:p>
        </p:txBody>
      </p:sp>
      <p:sp>
        <p:nvSpPr>
          <p:cNvPr id="50227" name="Rectangle 169"/>
          <p:cNvSpPr>
            <a:spLocks noChangeArrowheads="1"/>
          </p:cNvSpPr>
          <p:nvPr/>
        </p:nvSpPr>
        <p:spPr bwMode="auto">
          <a:xfrm>
            <a:off x="6613525" y="849313"/>
            <a:ext cx="6953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600" b="1">
                <a:solidFill>
                  <a:srgbClr val="0000FF"/>
                </a:solidFill>
                <a:ea typeface="HG創英角ﾎﾟｯﾌﾟ体" pitchFamily="49" charset="-128"/>
              </a:rPr>
              <a:t>Level 5</a:t>
            </a:r>
            <a:endParaRPr lang="en-US" altLang="ja-JP" sz="1600" b="1">
              <a:solidFill>
                <a:srgbClr val="0000FF"/>
              </a:solidFill>
            </a:endParaRPr>
          </a:p>
        </p:txBody>
      </p:sp>
      <p:sp>
        <p:nvSpPr>
          <p:cNvPr id="50228" name="Freeform 170"/>
          <p:cNvSpPr>
            <a:spLocks noEditPoints="1"/>
          </p:cNvSpPr>
          <p:nvPr/>
        </p:nvSpPr>
        <p:spPr bwMode="auto">
          <a:xfrm>
            <a:off x="8726488" y="1701800"/>
            <a:ext cx="417512" cy="300038"/>
          </a:xfrm>
          <a:custGeom>
            <a:avLst/>
            <a:gdLst>
              <a:gd name="T0" fmla="*/ 2147483647 w 523"/>
              <a:gd name="T1" fmla="*/ 2147483647 h 355"/>
              <a:gd name="T2" fmla="*/ 2147483647 w 523"/>
              <a:gd name="T3" fmla="*/ 2147483647 h 355"/>
              <a:gd name="T4" fmla="*/ 2147483647 w 523"/>
              <a:gd name="T5" fmla="*/ 2147483647 h 355"/>
              <a:gd name="T6" fmla="*/ 2147483647 w 523"/>
              <a:gd name="T7" fmla="*/ 2147483647 h 355"/>
              <a:gd name="T8" fmla="*/ 2147483647 w 523"/>
              <a:gd name="T9" fmla="*/ 2147483647 h 355"/>
              <a:gd name="T10" fmla="*/ 2147483647 w 523"/>
              <a:gd name="T11" fmla="*/ 2147483647 h 355"/>
              <a:gd name="T12" fmla="*/ 2147483647 w 523"/>
              <a:gd name="T13" fmla="*/ 2147483647 h 355"/>
              <a:gd name="T14" fmla="*/ 2147483647 w 523"/>
              <a:gd name="T15" fmla="*/ 2147483647 h 355"/>
              <a:gd name="T16" fmla="*/ 2147483647 w 523"/>
              <a:gd name="T17" fmla="*/ 2147483647 h 355"/>
              <a:gd name="T18" fmla="*/ 2147483647 w 523"/>
              <a:gd name="T19" fmla="*/ 2147483647 h 355"/>
              <a:gd name="T20" fmla="*/ 2147483647 w 523"/>
              <a:gd name="T21" fmla="*/ 2147483647 h 355"/>
              <a:gd name="T22" fmla="*/ 2147483647 w 523"/>
              <a:gd name="T23" fmla="*/ 2147483647 h 355"/>
              <a:gd name="T24" fmla="*/ 2147483647 w 523"/>
              <a:gd name="T25" fmla="*/ 2147483647 h 355"/>
              <a:gd name="T26" fmla="*/ 2147483647 w 523"/>
              <a:gd name="T27" fmla="*/ 2147483647 h 355"/>
              <a:gd name="T28" fmla="*/ 2147483647 w 523"/>
              <a:gd name="T29" fmla="*/ 2147483647 h 355"/>
              <a:gd name="T30" fmla="*/ 2147483647 w 523"/>
              <a:gd name="T31" fmla="*/ 2147483647 h 355"/>
              <a:gd name="T32" fmla="*/ 2147483647 w 523"/>
              <a:gd name="T33" fmla="*/ 2147483647 h 355"/>
              <a:gd name="T34" fmla="*/ 2147483647 w 523"/>
              <a:gd name="T35" fmla="*/ 2147483647 h 355"/>
              <a:gd name="T36" fmla="*/ 2147483647 w 523"/>
              <a:gd name="T37" fmla="*/ 2147483647 h 355"/>
              <a:gd name="T38" fmla="*/ 2147483647 w 523"/>
              <a:gd name="T39" fmla="*/ 2147483647 h 355"/>
              <a:gd name="T40" fmla="*/ 2147483647 w 523"/>
              <a:gd name="T41" fmla="*/ 2147483647 h 355"/>
              <a:gd name="T42" fmla="*/ 2147483647 w 523"/>
              <a:gd name="T43" fmla="*/ 2147483647 h 355"/>
              <a:gd name="T44" fmla="*/ 2147483647 w 523"/>
              <a:gd name="T45" fmla="*/ 2147483647 h 355"/>
              <a:gd name="T46" fmla="*/ 2147483647 w 523"/>
              <a:gd name="T47" fmla="*/ 2147483647 h 355"/>
              <a:gd name="T48" fmla="*/ 2147483647 w 523"/>
              <a:gd name="T49" fmla="*/ 2147483647 h 355"/>
              <a:gd name="T50" fmla="*/ 2147483647 w 523"/>
              <a:gd name="T51" fmla="*/ 2147483647 h 355"/>
              <a:gd name="T52" fmla="*/ 2147483647 w 523"/>
              <a:gd name="T53" fmla="*/ 2147483647 h 355"/>
              <a:gd name="T54" fmla="*/ 2147483647 w 523"/>
              <a:gd name="T55" fmla="*/ 2147483647 h 355"/>
              <a:gd name="T56" fmla="*/ 2147483647 w 523"/>
              <a:gd name="T57" fmla="*/ 2147483647 h 355"/>
              <a:gd name="T58" fmla="*/ 2147483647 w 523"/>
              <a:gd name="T59" fmla="*/ 2147483647 h 355"/>
              <a:gd name="T60" fmla="*/ 2147483647 w 523"/>
              <a:gd name="T61" fmla="*/ 2147483647 h 355"/>
              <a:gd name="T62" fmla="*/ 0 w 523"/>
              <a:gd name="T63" fmla="*/ 2147483647 h 355"/>
              <a:gd name="T64" fmla="*/ 2147483647 w 523"/>
              <a:gd name="T65" fmla="*/ 2147483647 h 355"/>
              <a:gd name="T66" fmla="*/ 2147483647 w 523"/>
              <a:gd name="T67" fmla="*/ 2147483647 h 355"/>
              <a:gd name="T68" fmla="*/ 2147483647 w 523"/>
              <a:gd name="T69" fmla="*/ 2147483647 h 355"/>
              <a:gd name="T70" fmla="*/ 2147483647 w 523"/>
              <a:gd name="T71" fmla="*/ 2147483647 h 355"/>
              <a:gd name="T72" fmla="*/ 2147483647 w 523"/>
              <a:gd name="T73" fmla="*/ 2147483647 h 355"/>
              <a:gd name="T74" fmla="*/ 2147483647 w 523"/>
              <a:gd name="T75" fmla="*/ 0 h 355"/>
              <a:gd name="T76" fmla="*/ 2147483647 w 523"/>
              <a:gd name="T77" fmla="*/ 2147483647 h 355"/>
              <a:gd name="T78" fmla="*/ 2147483647 w 523"/>
              <a:gd name="T79" fmla="*/ 2147483647 h 35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3"/>
              <a:gd name="T121" fmla="*/ 0 h 355"/>
              <a:gd name="T122" fmla="*/ 523 w 523"/>
              <a:gd name="T123" fmla="*/ 355 h 35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3" h="355">
                <a:moveTo>
                  <a:pt x="459" y="112"/>
                </a:moveTo>
                <a:lnTo>
                  <a:pt x="440" y="138"/>
                </a:lnTo>
                <a:cubicBezTo>
                  <a:pt x="440" y="138"/>
                  <a:pt x="439" y="139"/>
                  <a:pt x="439" y="139"/>
                </a:cubicBezTo>
                <a:lnTo>
                  <a:pt x="415" y="161"/>
                </a:lnTo>
                <a:cubicBezTo>
                  <a:pt x="411" y="165"/>
                  <a:pt x="404" y="165"/>
                  <a:pt x="400" y="160"/>
                </a:cubicBezTo>
                <a:cubicBezTo>
                  <a:pt x="396" y="156"/>
                  <a:pt x="396" y="149"/>
                  <a:pt x="401" y="145"/>
                </a:cubicBezTo>
                <a:lnTo>
                  <a:pt x="424" y="124"/>
                </a:lnTo>
                <a:lnTo>
                  <a:pt x="423" y="125"/>
                </a:lnTo>
                <a:lnTo>
                  <a:pt x="442" y="99"/>
                </a:lnTo>
                <a:cubicBezTo>
                  <a:pt x="446" y="95"/>
                  <a:pt x="452" y="94"/>
                  <a:pt x="457" y="97"/>
                </a:cubicBezTo>
                <a:cubicBezTo>
                  <a:pt x="462" y="101"/>
                  <a:pt x="463" y="107"/>
                  <a:pt x="459" y="112"/>
                </a:cubicBezTo>
                <a:close/>
                <a:moveTo>
                  <a:pt x="352" y="218"/>
                </a:moveTo>
                <a:lnTo>
                  <a:pt x="347" y="223"/>
                </a:lnTo>
                <a:cubicBezTo>
                  <a:pt x="346" y="224"/>
                  <a:pt x="346" y="224"/>
                  <a:pt x="345" y="225"/>
                </a:cubicBezTo>
                <a:lnTo>
                  <a:pt x="296" y="254"/>
                </a:lnTo>
                <a:cubicBezTo>
                  <a:pt x="291" y="257"/>
                  <a:pt x="285" y="255"/>
                  <a:pt x="282" y="250"/>
                </a:cubicBezTo>
                <a:cubicBezTo>
                  <a:pt x="279" y="245"/>
                  <a:pt x="280" y="239"/>
                  <a:pt x="285" y="236"/>
                </a:cubicBezTo>
                <a:lnTo>
                  <a:pt x="334" y="206"/>
                </a:lnTo>
                <a:lnTo>
                  <a:pt x="332" y="208"/>
                </a:lnTo>
                <a:lnTo>
                  <a:pt x="338" y="203"/>
                </a:lnTo>
                <a:cubicBezTo>
                  <a:pt x="342" y="199"/>
                  <a:pt x="349" y="199"/>
                  <a:pt x="353" y="203"/>
                </a:cubicBezTo>
                <a:cubicBezTo>
                  <a:pt x="357" y="208"/>
                  <a:pt x="356" y="214"/>
                  <a:pt x="352" y="218"/>
                </a:cubicBezTo>
                <a:close/>
                <a:moveTo>
                  <a:pt x="220" y="296"/>
                </a:moveTo>
                <a:lnTo>
                  <a:pt x="160" y="318"/>
                </a:lnTo>
                <a:cubicBezTo>
                  <a:pt x="155" y="320"/>
                  <a:pt x="149" y="318"/>
                  <a:pt x="147" y="312"/>
                </a:cubicBezTo>
                <a:cubicBezTo>
                  <a:pt x="144" y="307"/>
                  <a:pt x="147" y="300"/>
                  <a:pt x="153" y="298"/>
                </a:cubicBezTo>
                <a:lnTo>
                  <a:pt x="213" y="276"/>
                </a:lnTo>
                <a:cubicBezTo>
                  <a:pt x="218" y="274"/>
                  <a:pt x="224" y="277"/>
                  <a:pt x="227" y="282"/>
                </a:cubicBezTo>
                <a:cubicBezTo>
                  <a:pt x="229" y="288"/>
                  <a:pt x="226" y="294"/>
                  <a:pt x="220" y="296"/>
                </a:cubicBezTo>
                <a:close/>
                <a:moveTo>
                  <a:pt x="77" y="342"/>
                </a:moveTo>
                <a:lnTo>
                  <a:pt x="14" y="354"/>
                </a:lnTo>
                <a:cubicBezTo>
                  <a:pt x="8" y="355"/>
                  <a:pt x="3" y="351"/>
                  <a:pt x="1" y="345"/>
                </a:cubicBezTo>
                <a:cubicBezTo>
                  <a:pt x="0" y="340"/>
                  <a:pt x="4" y="334"/>
                  <a:pt x="10" y="333"/>
                </a:cubicBezTo>
                <a:lnTo>
                  <a:pt x="73" y="321"/>
                </a:lnTo>
                <a:cubicBezTo>
                  <a:pt x="79" y="320"/>
                  <a:pt x="84" y="324"/>
                  <a:pt x="85" y="330"/>
                </a:cubicBezTo>
                <a:cubicBezTo>
                  <a:pt x="86" y="336"/>
                  <a:pt x="83" y="341"/>
                  <a:pt x="77" y="342"/>
                </a:cubicBezTo>
                <a:close/>
                <a:moveTo>
                  <a:pt x="350" y="140"/>
                </a:moveTo>
                <a:lnTo>
                  <a:pt x="523" y="0"/>
                </a:lnTo>
                <a:lnTo>
                  <a:pt x="455" y="212"/>
                </a:lnTo>
                <a:lnTo>
                  <a:pt x="350" y="140"/>
                </a:lnTo>
                <a:close/>
              </a:path>
            </a:pathLst>
          </a:custGeom>
          <a:solidFill>
            <a:srgbClr val="000000"/>
          </a:solidFill>
          <a:ln w="9525">
            <a:solidFill>
              <a:srgbClr val="000000"/>
            </a:solidFill>
            <a:bevel/>
            <a:headEnd/>
            <a:tailEnd/>
          </a:ln>
        </p:spPr>
        <p:txBody>
          <a:bodyPr/>
          <a:lstStyle/>
          <a:p>
            <a:endParaRPr lang="ja-JP" altLang="en-US"/>
          </a:p>
        </p:txBody>
      </p:sp>
      <p:grpSp>
        <p:nvGrpSpPr>
          <p:cNvPr id="50229" name="Group 171"/>
          <p:cNvGrpSpPr>
            <a:grpSpLocks/>
          </p:cNvGrpSpPr>
          <p:nvPr/>
        </p:nvGrpSpPr>
        <p:grpSpPr bwMode="auto">
          <a:xfrm>
            <a:off x="322263" y="3135398"/>
            <a:ext cx="1516062" cy="993775"/>
            <a:chOff x="328" y="1344"/>
            <a:chExt cx="824" cy="578"/>
          </a:xfrm>
        </p:grpSpPr>
        <p:sp>
          <p:nvSpPr>
            <p:cNvPr id="50278" name="Freeform 172"/>
            <p:cNvSpPr>
              <a:spLocks/>
            </p:cNvSpPr>
            <p:nvPr/>
          </p:nvSpPr>
          <p:spPr bwMode="auto">
            <a:xfrm rot="600000">
              <a:off x="480" y="1344"/>
              <a:ext cx="672" cy="578"/>
            </a:xfrm>
            <a:custGeom>
              <a:avLst/>
              <a:gdLst>
                <a:gd name="T0" fmla="*/ 1 w 1012"/>
                <a:gd name="T1" fmla="*/ 3 h 665"/>
                <a:gd name="T2" fmla="*/ 1 w 1012"/>
                <a:gd name="T3" fmla="*/ 3 h 665"/>
                <a:gd name="T4" fmla="*/ 0 w 1012"/>
                <a:gd name="T5" fmla="*/ 3 h 665"/>
                <a:gd name="T6" fmla="*/ 1 w 1012"/>
                <a:gd name="T7" fmla="*/ 3 h 665"/>
                <a:gd name="T8" fmla="*/ 1 w 1012"/>
                <a:gd name="T9" fmla="*/ 3 h 665"/>
                <a:gd name="T10" fmla="*/ 1 w 1012"/>
                <a:gd name="T11" fmla="*/ 3 h 665"/>
                <a:gd name="T12" fmla="*/ 1 w 1012"/>
                <a:gd name="T13" fmla="*/ 0 h 665"/>
                <a:gd name="T14" fmla="*/ 1 w 1012"/>
                <a:gd name="T15" fmla="*/ 3 h 665"/>
                <a:gd name="T16" fmla="*/ 0 60000 65536"/>
                <a:gd name="T17" fmla="*/ 0 60000 65536"/>
                <a:gd name="T18" fmla="*/ 0 60000 65536"/>
                <a:gd name="T19" fmla="*/ 0 60000 65536"/>
                <a:gd name="T20" fmla="*/ 0 60000 65536"/>
                <a:gd name="T21" fmla="*/ 0 60000 65536"/>
                <a:gd name="T22" fmla="*/ 0 60000 65536"/>
                <a:gd name="T23" fmla="*/ 0 60000 65536"/>
                <a:gd name="T24" fmla="*/ 0 w 1012"/>
                <a:gd name="T25" fmla="*/ 0 h 665"/>
                <a:gd name="T26" fmla="*/ 1012 w 1012"/>
                <a:gd name="T27" fmla="*/ 665 h 6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2" h="665">
                  <a:moveTo>
                    <a:pt x="687" y="16"/>
                  </a:moveTo>
                  <a:lnTo>
                    <a:pt x="728" y="83"/>
                  </a:lnTo>
                  <a:lnTo>
                    <a:pt x="0" y="531"/>
                  </a:lnTo>
                  <a:lnTo>
                    <a:pt x="83" y="665"/>
                  </a:lnTo>
                  <a:lnTo>
                    <a:pt x="810" y="216"/>
                  </a:lnTo>
                  <a:lnTo>
                    <a:pt x="852" y="283"/>
                  </a:lnTo>
                  <a:lnTo>
                    <a:pt x="1012" y="0"/>
                  </a:lnTo>
                  <a:lnTo>
                    <a:pt x="687" y="16"/>
                  </a:lnTo>
                  <a:close/>
                </a:path>
              </a:pathLst>
            </a:custGeom>
            <a:solidFill>
              <a:schemeClr val="accent1"/>
            </a:solidFill>
            <a:ln w="9525">
              <a:solidFill>
                <a:schemeClr val="accent1"/>
              </a:solidFill>
              <a:round/>
              <a:headEnd/>
              <a:tailEnd/>
            </a:ln>
          </p:spPr>
          <p:txBody>
            <a:bodyPr/>
            <a:lstStyle/>
            <a:p>
              <a:endParaRPr lang="ja-JP" altLang="en-US"/>
            </a:p>
          </p:txBody>
        </p:sp>
        <p:sp>
          <p:nvSpPr>
            <p:cNvPr id="50279" name="Text Box 173"/>
            <p:cNvSpPr txBox="1">
              <a:spLocks noChangeArrowheads="1"/>
            </p:cNvSpPr>
            <p:nvPr/>
          </p:nvSpPr>
          <p:spPr bwMode="auto">
            <a:xfrm rot="-1800000">
              <a:off x="328" y="1418"/>
              <a:ext cx="5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600" b="1"/>
                <a:t>1st Step</a:t>
              </a:r>
            </a:p>
          </p:txBody>
        </p:sp>
      </p:grpSp>
      <p:grpSp>
        <p:nvGrpSpPr>
          <p:cNvPr id="50230" name="Group 174"/>
          <p:cNvGrpSpPr>
            <a:grpSpLocks/>
          </p:cNvGrpSpPr>
          <p:nvPr/>
        </p:nvGrpSpPr>
        <p:grpSpPr bwMode="auto">
          <a:xfrm>
            <a:off x="2195736" y="1988840"/>
            <a:ext cx="1592263" cy="993775"/>
            <a:chOff x="336" y="672"/>
            <a:chExt cx="864" cy="578"/>
          </a:xfrm>
        </p:grpSpPr>
        <p:sp>
          <p:nvSpPr>
            <p:cNvPr id="50276" name="Freeform 175"/>
            <p:cNvSpPr>
              <a:spLocks/>
            </p:cNvSpPr>
            <p:nvPr/>
          </p:nvSpPr>
          <p:spPr bwMode="auto">
            <a:xfrm rot="600000">
              <a:off x="528" y="672"/>
              <a:ext cx="672" cy="578"/>
            </a:xfrm>
            <a:custGeom>
              <a:avLst/>
              <a:gdLst>
                <a:gd name="T0" fmla="*/ 1 w 1012"/>
                <a:gd name="T1" fmla="*/ 3 h 665"/>
                <a:gd name="T2" fmla="*/ 1 w 1012"/>
                <a:gd name="T3" fmla="*/ 3 h 665"/>
                <a:gd name="T4" fmla="*/ 0 w 1012"/>
                <a:gd name="T5" fmla="*/ 3 h 665"/>
                <a:gd name="T6" fmla="*/ 1 w 1012"/>
                <a:gd name="T7" fmla="*/ 3 h 665"/>
                <a:gd name="T8" fmla="*/ 1 w 1012"/>
                <a:gd name="T9" fmla="*/ 3 h 665"/>
                <a:gd name="T10" fmla="*/ 1 w 1012"/>
                <a:gd name="T11" fmla="*/ 3 h 665"/>
                <a:gd name="T12" fmla="*/ 1 w 1012"/>
                <a:gd name="T13" fmla="*/ 0 h 665"/>
                <a:gd name="T14" fmla="*/ 1 w 1012"/>
                <a:gd name="T15" fmla="*/ 3 h 665"/>
                <a:gd name="T16" fmla="*/ 0 60000 65536"/>
                <a:gd name="T17" fmla="*/ 0 60000 65536"/>
                <a:gd name="T18" fmla="*/ 0 60000 65536"/>
                <a:gd name="T19" fmla="*/ 0 60000 65536"/>
                <a:gd name="T20" fmla="*/ 0 60000 65536"/>
                <a:gd name="T21" fmla="*/ 0 60000 65536"/>
                <a:gd name="T22" fmla="*/ 0 60000 65536"/>
                <a:gd name="T23" fmla="*/ 0 60000 65536"/>
                <a:gd name="T24" fmla="*/ 0 w 1012"/>
                <a:gd name="T25" fmla="*/ 0 h 665"/>
                <a:gd name="T26" fmla="*/ 1012 w 1012"/>
                <a:gd name="T27" fmla="*/ 665 h 6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2" h="665">
                  <a:moveTo>
                    <a:pt x="687" y="16"/>
                  </a:moveTo>
                  <a:lnTo>
                    <a:pt x="728" y="83"/>
                  </a:lnTo>
                  <a:lnTo>
                    <a:pt x="0" y="531"/>
                  </a:lnTo>
                  <a:lnTo>
                    <a:pt x="83" y="665"/>
                  </a:lnTo>
                  <a:lnTo>
                    <a:pt x="810" y="216"/>
                  </a:lnTo>
                  <a:lnTo>
                    <a:pt x="852" y="283"/>
                  </a:lnTo>
                  <a:lnTo>
                    <a:pt x="1012" y="0"/>
                  </a:lnTo>
                  <a:lnTo>
                    <a:pt x="687" y="16"/>
                  </a:lnTo>
                  <a:close/>
                </a:path>
              </a:pathLst>
            </a:custGeom>
            <a:solidFill>
              <a:schemeClr val="accent1"/>
            </a:solidFill>
            <a:ln w="9525">
              <a:solidFill>
                <a:schemeClr val="accent1"/>
              </a:solidFill>
              <a:round/>
              <a:headEnd/>
              <a:tailEnd/>
            </a:ln>
          </p:spPr>
          <p:txBody>
            <a:bodyPr/>
            <a:lstStyle/>
            <a:p>
              <a:endParaRPr lang="ja-JP" altLang="en-US"/>
            </a:p>
          </p:txBody>
        </p:sp>
        <p:sp>
          <p:nvSpPr>
            <p:cNvPr id="50277" name="Text Box 176"/>
            <p:cNvSpPr txBox="1">
              <a:spLocks noChangeArrowheads="1"/>
            </p:cNvSpPr>
            <p:nvPr/>
          </p:nvSpPr>
          <p:spPr bwMode="auto">
            <a:xfrm rot="-1800000">
              <a:off x="336" y="720"/>
              <a:ext cx="7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600" b="1"/>
                <a:t>2</a:t>
              </a:r>
              <a:r>
                <a:rPr lang="en-US" altLang="ja-JP" sz="1600" b="1" baseline="30000"/>
                <a:t>nd</a:t>
              </a:r>
              <a:r>
                <a:rPr lang="en-US" altLang="ja-JP" sz="1600" b="1"/>
                <a:t> Step</a:t>
              </a:r>
            </a:p>
          </p:txBody>
        </p:sp>
      </p:grpSp>
      <p:sp>
        <p:nvSpPr>
          <p:cNvPr id="50231" name="Text Box 177"/>
          <p:cNvSpPr txBox="1">
            <a:spLocks noChangeArrowheads="1"/>
          </p:cNvSpPr>
          <p:nvPr/>
        </p:nvSpPr>
        <p:spPr bwMode="auto">
          <a:xfrm rot="-1800000">
            <a:off x="781050" y="3187700"/>
            <a:ext cx="19843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lang="ja-JP" altLang="en-US" sz="2000" b="1">
              <a:solidFill>
                <a:schemeClr val="accent2"/>
              </a:solidFill>
            </a:endParaRPr>
          </a:p>
        </p:txBody>
      </p:sp>
      <p:sp>
        <p:nvSpPr>
          <p:cNvPr id="50232" name="Rectangle 71"/>
          <p:cNvSpPr>
            <a:spLocks noChangeArrowheads="1"/>
          </p:cNvSpPr>
          <p:nvPr/>
        </p:nvSpPr>
        <p:spPr bwMode="auto">
          <a:xfrm>
            <a:off x="3490913" y="2659063"/>
            <a:ext cx="1092200" cy="4603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33" name="Rectangle 72"/>
          <p:cNvSpPr>
            <a:spLocks noChangeArrowheads="1"/>
          </p:cNvSpPr>
          <p:nvPr/>
        </p:nvSpPr>
        <p:spPr bwMode="auto">
          <a:xfrm>
            <a:off x="3490913" y="2665413"/>
            <a:ext cx="1085850" cy="46037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34" name="Rectangle 41"/>
          <p:cNvSpPr>
            <a:spLocks noChangeArrowheads="1"/>
          </p:cNvSpPr>
          <p:nvPr/>
        </p:nvSpPr>
        <p:spPr bwMode="auto">
          <a:xfrm>
            <a:off x="3457456" y="2728742"/>
            <a:ext cx="1150938" cy="360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400"/>
              </a:lnSpc>
              <a:spcBef>
                <a:spcPct val="0"/>
              </a:spcBef>
              <a:buClrTx/>
              <a:buFontTx/>
              <a:buNone/>
            </a:pPr>
            <a:r>
              <a:rPr lang="en-US" altLang="ja-JP" sz="1600" b="1" dirty="0" smtClean="0">
                <a:solidFill>
                  <a:srgbClr val="FF0000"/>
                </a:solidFill>
              </a:rPr>
              <a:t>EXAM/</a:t>
            </a:r>
            <a:endParaRPr lang="en-US" altLang="ja-JP" sz="1600" b="1" dirty="0">
              <a:solidFill>
                <a:srgbClr val="FF0000"/>
              </a:solidFill>
            </a:endParaRPr>
          </a:p>
          <a:p>
            <a:pPr algn="ctr" eaLnBrk="1" hangingPunct="1">
              <a:lnSpc>
                <a:spcPts val="1400"/>
              </a:lnSpc>
              <a:spcBef>
                <a:spcPct val="0"/>
              </a:spcBef>
              <a:buClrTx/>
              <a:buFontTx/>
              <a:buNone/>
            </a:pPr>
            <a:r>
              <a:rPr lang="en-US" altLang="ja-JP" sz="1600" b="1" dirty="0">
                <a:solidFill>
                  <a:srgbClr val="FF0000"/>
                </a:solidFill>
              </a:rPr>
              <a:t>Interview</a:t>
            </a:r>
          </a:p>
        </p:txBody>
      </p:sp>
      <p:sp>
        <p:nvSpPr>
          <p:cNvPr id="50235" name="Rectangle 33"/>
          <p:cNvSpPr>
            <a:spLocks noChangeArrowheads="1"/>
          </p:cNvSpPr>
          <p:nvPr/>
        </p:nvSpPr>
        <p:spPr bwMode="auto">
          <a:xfrm>
            <a:off x="3254460" y="3941216"/>
            <a:ext cx="853281" cy="259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200" b="1" dirty="0">
                <a:solidFill>
                  <a:srgbClr val="0000FF"/>
                </a:solidFill>
              </a:rPr>
              <a:t>Utilizing</a:t>
            </a:r>
          </a:p>
          <a:p>
            <a:pPr algn="ctr" eaLnBrk="1" hangingPunct="1">
              <a:lnSpc>
                <a:spcPts val="1000"/>
              </a:lnSpc>
              <a:spcBef>
                <a:spcPct val="0"/>
              </a:spcBef>
              <a:buClrTx/>
              <a:buFontTx/>
              <a:buNone/>
            </a:pPr>
            <a:r>
              <a:rPr lang="en-US" altLang="ja-JP" sz="1200" b="1" dirty="0">
                <a:solidFill>
                  <a:srgbClr val="0000FF"/>
                </a:solidFill>
              </a:rPr>
              <a:t>Knowledge</a:t>
            </a:r>
            <a:endParaRPr lang="en-US" altLang="ja-JP" sz="1200" b="1" dirty="0"/>
          </a:p>
        </p:txBody>
      </p:sp>
      <p:sp>
        <p:nvSpPr>
          <p:cNvPr id="50236" name="Rectangle 33"/>
          <p:cNvSpPr>
            <a:spLocks noChangeArrowheads="1"/>
          </p:cNvSpPr>
          <p:nvPr/>
        </p:nvSpPr>
        <p:spPr bwMode="auto">
          <a:xfrm>
            <a:off x="5022099" y="2793045"/>
            <a:ext cx="915988" cy="25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200" b="1" dirty="0">
                <a:solidFill>
                  <a:srgbClr val="0000FF"/>
                </a:solidFill>
              </a:rPr>
              <a:t>Utilizing</a:t>
            </a:r>
          </a:p>
          <a:p>
            <a:pPr algn="ctr" eaLnBrk="1" hangingPunct="1">
              <a:lnSpc>
                <a:spcPts val="1000"/>
              </a:lnSpc>
              <a:spcBef>
                <a:spcPct val="0"/>
              </a:spcBef>
              <a:buClrTx/>
              <a:buFontTx/>
              <a:buNone/>
            </a:pPr>
            <a:r>
              <a:rPr lang="en-US" altLang="ja-JP" sz="1200" b="1" dirty="0">
                <a:solidFill>
                  <a:srgbClr val="0000FF"/>
                </a:solidFill>
              </a:rPr>
              <a:t>Experiences</a:t>
            </a:r>
            <a:endParaRPr lang="en-US" altLang="ja-JP" sz="1200" b="1" dirty="0"/>
          </a:p>
        </p:txBody>
      </p:sp>
      <p:sp>
        <p:nvSpPr>
          <p:cNvPr id="50237" name="Rectangle 33"/>
          <p:cNvSpPr>
            <a:spLocks noChangeArrowheads="1"/>
          </p:cNvSpPr>
          <p:nvPr/>
        </p:nvSpPr>
        <p:spPr bwMode="auto">
          <a:xfrm>
            <a:off x="6742113" y="1632240"/>
            <a:ext cx="968375" cy="25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200" b="1" dirty="0">
                <a:solidFill>
                  <a:srgbClr val="0000FF"/>
                </a:solidFill>
              </a:rPr>
              <a:t>Utilizing</a:t>
            </a:r>
          </a:p>
          <a:p>
            <a:pPr algn="ctr" eaLnBrk="1" hangingPunct="1">
              <a:lnSpc>
                <a:spcPts val="1000"/>
              </a:lnSpc>
              <a:spcBef>
                <a:spcPct val="0"/>
              </a:spcBef>
              <a:buClrTx/>
              <a:buFontTx/>
              <a:buNone/>
            </a:pPr>
            <a:r>
              <a:rPr lang="en-US" altLang="ja-JP" sz="1200" b="1" dirty="0">
                <a:solidFill>
                  <a:srgbClr val="0000FF"/>
                </a:solidFill>
              </a:rPr>
              <a:t>Experiences</a:t>
            </a:r>
            <a:endParaRPr lang="en-US" altLang="ja-JP" sz="1200" b="1" dirty="0"/>
          </a:p>
        </p:txBody>
      </p:sp>
      <p:grpSp>
        <p:nvGrpSpPr>
          <p:cNvPr id="50238" name="Group 21"/>
          <p:cNvGrpSpPr>
            <a:grpSpLocks/>
          </p:cNvGrpSpPr>
          <p:nvPr/>
        </p:nvGrpSpPr>
        <p:grpSpPr bwMode="auto">
          <a:xfrm>
            <a:off x="3948113" y="3414713"/>
            <a:ext cx="514350" cy="423862"/>
            <a:chOff x="1695" y="1887"/>
            <a:chExt cx="225" cy="129"/>
          </a:xfrm>
        </p:grpSpPr>
        <p:sp>
          <p:nvSpPr>
            <p:cNvPr id="50274" name="Rectangle 22"/>
            <p:cNvSpPr>
              <a:spLocks noChangeArrowheads="1"/>
            </p:cNvSpPr>
            <p:nvPr/>
          </p:nvSpPr>
          <p:spPr bwMode="auto">
            <a:xfrm>
              <a:off x="1695" y="1887"/>
              <a:ext cx="225" cy="1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75" name="Rectangle 23"/>
            <p:cNvSpPr>
              <a:spLocks noChangeArrowheads="1"/>
            </p:cNvSpPr>
            <p:nvPr/>
          </p:nvSpPr>
          <p:spPr bwMode="auto">
            <a:xfrm>
              <a:off x="1695" y="1887"/>
              <a:ext cx="225" cy="129"/>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239" name="Rectangle 37"/>
          <p:cNvSpPr>
            <a:spLocks noChangeArrowheads="1"/>
          </p:cNvSpPr>
          <p:nvPr/>
        </p:nvSpPr>
        <p:spPr bwMode="auto">
          <a:xfrm>
            <a:off x="3952585" y="3511755"/>
            <a:ext cx="468313" cy="25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200" b="1" dirty="0">
                <a:solidFill>
                  <a:srgbClr val="000000"/>
                </a:solidFill>
              </a:rPr>
              <a:t>Experience</a:t>
            </a:r>
            <a:endParaRPr lang="en-US" altLang="ja-JP" sz="1200" b="1" dirty="0"/>
          </a:p>
        </p:txBody>
      </p:sp>
      <p:grpSp>
        <p:nvGrpSpPr>
          <p:cNvPr id="50240" name="Group 21"/>
          <p:cNvGrpSpPr>
            <a:grpSpLocks/>
          </p:cNvGrpSpPr>
          <p:nvPr/>
        </p:nvGrpSpPr>
        <p:grpSpPr bwMode="auto">
          <a:xfrm>
            <a:off x="5705475" y="2281238"/>
            <a:ext cx="636588" cy="423862"/>
            <a:chOff x="1695" y="1887"/>
            <a:chExt cx="225" cy="129"/>
          </a:xfrm>
        </p:grpSpPr>
        <p:sp>
          <p:nvSpPr>
            <p:cNvPr id="50272" name="Rectangle 22"/>
            <p:cNvSpPr>
              <a:spLocks noChangeArrowheads="1"/>
            </p:cNvSpPr>
            <p:nvPr/>
          </p:nvSpPr>
          <p:spPr bwMode="auto">
            <a:xfrm>
              <a:off x="1695" y="1887"/>
              <a:ext cx="225" cy="1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73" name="Rectangle 23"/>
            <p:cNvSpPr>
              <a:spLocks noChangeArrowheads="1"/>
            </p:cNvSpPr>
            <p:nvPr/>
          </p:nvSpPr>
          <p:spPr bwMode="auto">
            <a:xfrm>
              <a:off x="1695" y="1887"/>
              <a:ext cx="225" cy="129"/>
            </a:xfrm>
            <a:prstGeom prst="rect">
              <a:avLst/>
            </a:prstGeom>
            <a:solidFill>
              <a:srgbClr val="FFFF00"/>
            </a:solidFill>
            <a:ln w="9525" cap="rnd">
              <a:solidFill>
                <a:srgbClr val="000000"/>
              </a:solidFill>
              <a:miter lim="800000"/>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241" name="Rectangle 37"/>
          <p:cNvSpPr>
            <a:spLocks noChangeArrowheads="1"/>
          </p:cNvSpPr>
          <p:nvPr/>
        </p:nvSpPr>
        <p:spPr bwMode="auto">
          <a:xfrm>
            <a:off x="5736474" y="2345028"/>
            <a:ext cx="569913" cy="282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100"/>
              </a:lnSpc>
              <a:spcBef>
                <a:spcPct val="0"/>
              </a:spcBef>
              <a:buClrTx/>
              <a:buFontTx/>
              <a:buNone/>
            </a:pPr>
            <a:r>
              <a:rPr lang="en-US" altLang="ja-JP" sz="1100" b="1" dirty="0">
                <a:solidFill>
                  <a:srgbClr val="FF0000"/>
                </a:solidFill>
              </a:rPr>
              <a:t>Lead</a:t>
            </a:r>
            <a:r>
              <a:rPr lang="en-US" altLang="ja-JP" sz="1100" b="1" dirty="0">
                <a:solidFill>
                  <a:srgbClr val="000000"/>
                </a:solidFill>
              </a:rPr>
              <a:t> </a:t>
            </a:r>
            <a:r>
              <a:rPr lang="en-US" altLang="ja-JP" sz="1100" b="1" dirty="0">
                <a:solidFill>
                  <a:srgbClr val="FF0000"/>
                </a:solidFill>
              </a:rPr>
              <a:t>Projects</a:t>
            </a:r>
          </a:p>
        </p:txBody>
      </p:sp>
      <p:grpSp>
        <p:nvGrpSpPr>
          <p:cNvPr id="50242" name="Group 21"/>
          <p:cNvGrpSpPr>
            <a:grpSpLocks/>
          </p:cNvGrpSpPr>
          <p:nvPr/>
        </p:nvGrpSpPr>
        <p:grpSpPr bwMode="auto">
          <a:xfrm>
            <a:off x="7456488" y="1128713"/>
            <a:ext cx="514350" cy="423862"/>
            <a:chOff x="1695" y="1887"/>
            <a:chExt cx="225" cy="129"/>
          </a:xfrm>
        </p:grpSpPr>
        <p:sp>
          <p:nvSpPr>
            <p:cNvPr id="50270" name="Rectangle 22"/>
            <p:cNvSpPr>
              <a:spLocks noChangeArrowheads="1"/>
            </p:cNvSpPr>
            <p:nvPr/>
          </p:nvSpPr>
          <p:spPr bwMode="auto">
            <a:xfrm>
              <a:off x="1695" y="1887"/>
              <a:ext cx="225" cy="1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71" name="Rectangle 23"/>
            <p:cNvSpPr>
              <a:spLocks noChangeArrowheads="1"/>
            </p:cNvSpPr>
            <p:nvPr/>
          </p:nvSpPr>
          <p:spPr bwMode="auto">
            <a:xfrm>
              <a:off x="1695" y="1887"/>
              <a:ext cx="225" cy="129"/>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243" name="Rectangle 37"/>
          <p:cNvSpPr>
            <a:spLocks noChangeArrowheads="1"/>
          </p:cNvSpPr>
          <p:nvPr/>
        </p:nvSpPr>
        <p:spPr bwMode="auto">
          <a:xfrm>
            <a:off x="7434263" y="1200816"/>
            <a:ext cx="560387" cy="25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100" b="1" dirty="0">
                <a:solidFill>
                  <a:srgbClr val="FF0000"/>
                </a:solidFill>
              </a:rPr>
              <a:t>Lead Project</a:t>
            </a:r>
          </a:p>
        </p:txBody>
      </p:sp>
      <p:sp>
        <p:nvSpPr>
          <p:cNvPr id="50244" name="Rectangle 35"/>
          <p:cNvSpPr>
            <a:spLocks noChangeArrowheads="1"/>
          </p:cNvSpPr>
          <p:nvPr/>
        </p:nvSpPr>
        <p:spPr bwMode="auto">
          <a:xfrm>
            <a:off x="4621759" y="3917489"/>
            <a:ext cx="58578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200" b="1" dirty="0">
                <a:solidFill>
                  <a:srgbClr val="FF0000"/>
                </a:solidFill>
              </a:rPr>
              <a:t>Skill</a:t>
            </a:r>
          </a:p>
          <a:p>
            <a:pPr algn="ctr" eaLnBrk="1" hangingPunct="1">
              <a:lnSpc>
                <a:spcPts val="1000"/>
              </a:lnSpc>
              <a:spcBef>
                <a:spcPct val="0"/>
              </a:spcBef>
              <a:buClrTx/>
              <a:buFontTx/>
              <a:buNone/>
            </a:pPr>
            <a:r>
              <a:rPr lang="en-US" altLang="ja-JP" sz="1200" b="1" dirty="0">
                <a:solidFill>
                  <a:srgbClr val="0000FF"/>
                </a:solidFill>
              </a:rPr>
              <a:t> Firm up</a:t>
            </a:r>
            <a:endParaRPr lang="en-US" altLang="ja-JP" sz="1200" b="1" dirty="0"/>
          </a:p>
        </p:txBody>
      </p:sp>
      <p:sp>
        <p:nvSpPr>
          <p:cNvPr id="50245" name="Rectangle 35"/>
          <p:cNvSpPr>
            <a:spLocks noChangeArrowheads="1"/>
          </p:cNvSpPr>
          <p:nvPr/>
        </p:nvSpPr>
        <p:spPr bwMode="auto">
          <a:xfrm>
            <a:off x="6156176" y="2843213"/>
            <a:ext cx="957262" cy="25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200" b="1" dirty="0" smtClean="0">
                <a:solidFill>
                  <a:srgbClr val="0000FF"/>
                </a:solidFill>
              </a:rPr>
              <a:t>Soft Skill</a:t>
            </a:r>
            <a:endParaRPr lang="en-US" altLang="ja-JP" sz="1200" b="1" dirty="0">
              <a:solidFill>
                <a:srgbClr val="0000FF"/>
              </a:solidFill>
            </a:endParaRPr>
          </a:p>
          <a:p>
            <a:pPr algn="ctr" eaLnBrk="1" hangingPunct="1">
              <a:lnSpc>
                <a:spcPts val="1000"/>
              </a:lnSpc>
              <a:spcBef>
                <a:spcPct val="0"/>
              </a:spcBef>
              <a:buClrTx/>
              <a:buFontTx/>
              <a:buNone/>
            </a:pPr>
            <a:r>
              <a:rPr lang="en-US" altLang="ja-JP" sz="1200" b="1" dirty="0">
                <a:solidFill>
                  <a:srgbClr val="0000FF"/>
                </a:solidFill>
              </a:rPr>
              <a:t> Firm up</a:t>
            </a:r>
            <a:endParaRPr lang="en-US" altLang="ja-JP" sz="1200" b="1" dirty="0"/>
          </a:p>
        </p:txBody>
      </p:sp>
      <p:sp>
        <p:nvSpPr>
          <p:cNvPr id="50246" name="Rectangle 35"/>
          <p:cNvSpPr>
            <a:spLocks noChangeArrowheads="1"/>
          </p:cNvSpPr>
          <p:nvPr/>
        </p:nvSpPr>
        <p:spPr bwMode="auto">
          <a:xfrm>
            <a:off x="7927976" y="1676400"/>
            <a:ext cx="10072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200"/>
              </a:lnSpc>
              <a:spcBef>
                <a:spcPct val="0"/>
              </a:spcBef>
              <a:buClrTx/>
              <a:buFontTx/>
              <a:buNone/>
            </a:pPr>
            <a:r>
              <a:rPr lang="en-US" altLang="ja-JP" sz="1200" b="1" dirty="0" smtClean="0">
                <a:solidFill>
                  <a:srgbClr val="0000FF"/>
                </a:solidFill>
              </a:rPr>
              <a:t>Competency</a:t>
            </a:r>
          </a:p>
          <a:p>
            <a:pPr algn="ctr" eaLnBrk="1" hangingPunct="1">
              <a:lnSpc>
                <a:spcPts val="1200"/>
              </a:lnSpc>
              <a:spcBef>
                <a:spcPct val="0"/>
              </a:spcBef>
              <a:buClrTx/>
              <a:buFontTx/>
              <a:buNone/>
            </a:pPr>
            <a:r>
              <a:rPr lang="en-US" altLang="ja-JP" sz="1200" b="1" dirty="0" smtClean="0">
                <a:solidFill>
                  <a:srgbClr val="0000FF"/>
                </a:solidFill>
              </a:rPr>
              <a:t>Firm </a:t>
            </a:r>
            <a:r>
              <a:rPr lang="en-US" altLang="ja-JP" sz="1200" b="1" dirty="0">
                <a:solidFill>
                  <a:srgbClr val="0000FF"/>
                </a:solidFill>
              </a:rPr>
              <a:t>up</a:t>
            </a:r>
            <a:endParaRPr lang="en-US" altLang="ja-JP" sz="1200" b="1" dirty="0"/>
          </a:p>
        </p:txBody>
      </p:sp>
      <p:grpSp>
        <p:nvGrpSpPr>
          <p:cNvPr id="50247" name="Group 14"/>
          <p:cNvGrpSpPr>
            <a:grpSpLocks/>
          </p:cNvGrpSpPr>
          <p:nvPr/>
        </p:nvGrpSpPr>
        <p:grpSpPr bwMode="auto">
          <a:xfrm>
            <a:off x="3767138" y="5367338"/>
            <a:ext cx="1171575" cy="350837"/>
            <a:chOff x="1583" y="2644"/>
            <a:chExt cx="432" cy="101"/>
          </a:xfrm>
        </p:grpSpPr>
        <p:sp>
          <p:nvSpPr>
            <p:cNvPr id="50268" name="Rectangle 15"/>
            <p:cNvSpPr>
              <a:spLocks noChangeArrowheads="1"/>
            </p:cNvSpPr>
            <p:nvPr/>
          </p:nvSpPr>
          <p:spPr bwMode="auto">
            <a:xfrm>
              <a:off x="1583" y="2644"/>
              <a:ext cx="432" cy="101"/>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69" name="Rectangle 16"/>
            <p:cNvSpPr>
              <a:spLocks noChangeArrowheads="1"/>
            </p:cNvSpPr>
            <p:nvPr/>
          </p:nvSpPr>
          <p:spPr bwMode="auto">
            <a:xfrm>
              <a:off x="1583" y="2644"/>
              <a:ext cx="432" cy="101"/>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248" name="Rectangle 40"/>
          <p:cNvSpPr>
            <a:spLocks noChangeArrowheads="1"/>
          </p:cNvSpPr>
          <p:nvPr/>
        </p:nvSpPr>
        <p:spPr bwMode="auto">
          <a:xfrm>
            <a:off x="3857625" y="5412914"/>
            <a:ext cx="990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600" b="1" dirty="0">
                <a:solidFill>
                  <a:srgbClr val="000000"/>
                </a:solidFill>
              </a:rPr>
              <a:t>Education</a:t>
            </a:r>
            <a:endParaRPr lang="en-US" altLang="ja-JP" sz="1600" b="1" dirty="0"/>
          </a:p>
        </p:txBody>
      </p:sp>
      <p:grpSp>
        <p:nvGrpSpPr>
          <p:cNvPr id="50249" name="Group 14"/>
          <p:cNvGrpSpPr>
            <a:grpSpLocks/>
          </p:cNvGrpSpPr>
          <p:nvPr/>
        </p:nvGrpSpPr>
        <p:grpSpPr bwMode="auto">
          <a:xfrm>
            <a:off x="5565775" y="4252913"/>
            <a:ext cx="849313" cy="325437"/>
            <a:chOff x="1583" y="2644"/>
            <a:chExt cx="432" cy="101"/>
          </a:xfrm>
        </p:grpSpPr>
        <p:sp>
          <p:nvSpPr>
            <p:cNvPr id="50266" name="Rectangle 15"/>
            <p:cNvSpPr>
              <a:spLocks noChangeArrowheads="1"/>
            </p:cNvSpPr>
            <p:nvPr/>
          </p:nvSpPr>
          <p:spPr bwMode="auto">
            <a:xfrm>
              <a:off x="1583" y="2644"/>
              <a:ext cx="432" cy="101"/>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67" name="Rectangle 16"/>
            <p:cNvSpPr>
              <a:spLocks noChangeArrowheads="1"/>
            </p:cNvSpPr>
            <p:nvPr/>
          </p:nvSpPr>
          <p:spPr bwMode="auto">
            <a:xfrm>
              <a:off x="1583" y="2644"/>
              <a:ext cx="432" cy="101"/>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grpSp>
      <p:sp>
        <p:nvSpPr>
          <p:cNvPr id="50250" name="Rectangle 40"/>
          <p:cNvSpPr>
            <a:spLocks noChangeArrowheads="1"/>
          </p:cNvSpPr>
          <p:nvPr/>
        </p:nvSpPr>
        <p:spPr bwMode="auto">
          <a:xfrm>
            <a:off x="5555629" y="4273550"/>
            <a:ext cx="79816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600" b="1" dirty="0">
                <a:solidFill>
                  <a:srgbClr val="000000"/>
                </a:solidFill>
              </a:rPr>
              <a:t>Training</a:t>
            </a:r>
            <a:endParaRPr lang="en-US" altLang="ja-JP" sz="1600" b="1" dirty="0"/>
          </a:p>
        </p:txBody>
      </p:sp>
      <p:grpSp>
        <p:nvGrpSpPr>
          <p:cNvPr id="28748" name="Group 14"/>
          <p:cNvGrpSpPr>
            <a:grpSpLocks/>
          </p:cNvGrpSpPr>
          <p:nvPr/>
        </p:nvGrpSpPr>
        <p:grpSpPr bwMode="auto">
          <a:xfrm>
            <a:off x="7359650" y="3109913"/>
            <a:ext cx="957263" cy="477837"/>
            <a:chOff x="1583" y="2644"/>
            <a:chExt cx="432" cy="101"/>
          </a:xfrm>
          <a:solidFill>
            <a:srgbClr val="99FF99"/>
          </a:solidFill>
        </p:grpSpPr>
        <p:sp>
          <p:nvSpPr>
            <p:cNvPr id="28763" name="Rectangle 15"/>
            <p:cNvSpPr>
              <a:spLocks noChangeArrowheads="1"/>
            </p:cNvSpPr>
            <p:nvPr/>
          </p:nvSpPr>
          <p:spPr bwMode="auto">
            <a:xfrm>
              <a:off x="1583" y="2644"/>
              <a:ext cx="432" cy="10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ct val="80000"/>
                </a:lnSpc>
                <a:buClrTx/>
                <a:buFont typeface="Wingdings" pitchFamily="2" charset="2"/>
                <a:buNone/>
                <a:defRPr/>
              </a:pPr>
              <a:endParaRPr lang="ja-JP" altLang="en-US" sz="2800" b="1" smtClean="0">
                <a:latin typeface="Tahoma" pitchFamily="34" charset="0"/>
                <a:ea typeface="HGP創英角ｺﾞｼｯｸUB" pitchFamily="50" charset="-128"/>
              </a:endParaRPr>
            </a:p>
          </p:txBody>
        </p:sp>
        <p:sp>
          <p:nvSpPr>
            <p:cNvPr id="28764" name="Rectangle 16"/>
            <p:cNvSpPr>
              <a:spLocks noChangeArrowheads="1"/>
            </p:cNvSpPr>
            <p:nvPr/>
          </p:nvSpPr>
          <p:spPr bwMode="auto">
            <a:xfrm>
              <a:off x="1583" y="2644"/>
              <a:ext cx="432" cy="101"/>
            </a:xfrm>
            <a:prstGeom prst="rect">
              <a:avLst/>
            </a:prstGeom>
            <a:grpFill/>
            <a:ln w="9525" cap="rnd">
              <a:solidFill>
                <a:srgbClr val="000000"/>
              </a:solidFill>
              <a:miter lim="800000"/>
              <a:headEnd/>
              <a:tailEnd/>
            </a:ln>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ct val="80000"/>
                </a:lnSpc>
                <a:buClrTx/>
                <a:buFont typeface="Wingdings" pitchFamily="2" charset="2"/>
                <a:buNone/>
                <a:defRPr/>
              </a:pPr>
              <a:endParaRPr lang="ja-JP" altLang="en-US" sz="2800" b="1" smtClean="0">
                <a:latin typeface="Tahoma" pitchFamily="34" charset="0"/>
                <a:ea typeface="HGP創英角ｺﾞｼｯｸUB" pitchFamily="50" charset="-128"/>
              </a:endParaRPr>
            </a:p>
          </p:txBody>
        </p:sp>
      </p:grpSp>
      <p:sp>
        <p:nvSpPr>
          <p:cNvPr id="50252" name="Rectangle 40"/>
          <p:cNvSpPr>
            <a:spLocks noChangeArrowheads="1"/>
          </p:cNvSpPr>
          <p:nvPr/>
        </p:nvSpPr>
        <p:spPr bwMode="auto">
          <a:xfrm>
            <a:off x="7366259" y="3172115"/>
            <a:ext cx="913712" cy="359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400"/>
              </a:lnSpc>
              <a:spcBef>
                <a:spcPct val="0"/>
              </a:spcBef>
              <a:buClrTx/>
              <a:buFontTx/>
              <a:buNone/>
            </a:pPr>
            <a:r>
              <a:rPr lang="en-US" altLang="ja-JP" sz="1600" b="1" dirty="0">
                <a:solidFill>
                  <a:srgbClr val="000000"/>
                </a:solidFill>
              </a:rPr>
              <a:t>Outside</a:t>
            </a:r>
          </a:p>
          <a:p>
            <a:pPr algn="ctr" eaLnBrk="1" hangingPunct="1">
              <a:lnSpc>
                <a:spcPts val="1400"/>
              </a:lnSpc>
              <a:spcBef>
                <a:spcPct val="0"/>
              </a:spcBef>
              <a:buClrTx/>
              <a:buFontTx/>
              <a:buNone/>
            </a:pPr>
            <a:r>
              <a:rPr lang="en-US" altLang="ja-JP" sz="1600" b="1" dirty="0">
                <a:solidFill>
                  <a:srgbClr val="000000"/>
                </a:solidFill>
              </a:rPr>
              <a:t>Activities</a:t>
            </a:r>
            <a:endParaRPr lang="en-US" altLang="ja-JP" sz="1600" b="1" dirty="0"/>
          </a:p>
        </p:txBody>
      </p:sp>
      <p:sp>
        <p:nvSpPr>
          <p:cNvPr id="50253" name="Rectangle 38"/>
          <p:cNvSpPr>
            <a:spLocks noChangeArrowheads="1"/>
          </p:cNvSpPr>
          <p:nvPr/>
        </p:nvSpPr>
        <p:spPr bwMode="auto">
          <a:xfrm>
            <a:off x="3868362" y="4712741"/>
            <a:ext cx="839788" cy="25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000"/>
              </a:lnSpc>
              <a:spcBef>
                <a:spcPct val="0"/>
              </a:spcBef>
              <a:buClrTx/>
              <a:buFontTx/>
              <a:buNone/>
            </a:pPr>
            <a:r>
              <a:rPr lang="en-US" altLang="ja-JP" sz="1100" b="1" dirty="0">
                <a:solidFill>
                  <a:srgbClr val="FF0000"/>
                </a:solidFill>
              </a:rPr>
              <a:t>Knowledge</a:t>
            </a:r>
            <a:r>
              <a:rPr lang="en-US" altLang="ja-JP" sz="1100" b="1" dirty="0">
                <a:solidFill>
                  <a:srgbClr val="000000"/>
                </a:solidFill>
              </a:rPr>
              <a:t> Acquisition</a:t>
            </a:r>
            <a:endParaRPr lang="en-US" altLang="ja-JP" sz="1100" b="1" dirty="0"/>
          </a:p>
        </p:txBody>
      </p:sp>
      <p:sp>
        <p:nvSpPr>
          <p:cNvPr id="50254" name="Rectangle 38"/>
          <p:cNvSpPr>
            <a:spLocks noChangeArrowheads="1"/>
          </p:cNvSpPr>
          <p:nvPr/>
        </p:nvSpPr>
        <p:spPr bwMode="auto">
          <a:xfrm>
            <a:off x="5629275" y="3500438"/>
            <a:ext cx="80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200"/>
              </a:lnSpc>
              <a:spcBef>
                <a:spcPct val="0"/>
              </a:spcBef>
              <a:buClrTx/>
              <a:buFontTx/>
              <a:buNone/>
            </a:pPr>
            <a:r>
              <a:rPr lang="en-US" altLang="ja-JP" sz="1100" b="1" dirty="0">
                <a:solidFill>
                  <a:srgbClr val="FF0000"/>
                </a:solidFill>
              </a:rPr>
              <a:t>Skill</a:t>
            </a:r>
            <a:r>
              <a:rPr lang="en-US" altLang="ja-JP" sz="1100" b="1" dirty="0">
                <a:solidFill>
                  <a:srgbClr val="000000"/>
                </a:solidFill>
              </a:rPr>
              <a:t> Acquisition</a:t>
            </a:r>
            <a:endParaRPr lang="en-US" altLang="ja-JP" sz="1100" b="1" dirty="0"/>
          </a:p>
        </p:txBody>
      </p:sp>
      <p:sp>
        <p:nvSpPr>
          <p:cNvPr id="50255" name="Rectangle 38"/>
          <p:cNvSpPr>
            <a:spLocks noChangeArrowheads="1"/>
          </p:cNvSpPr>
          <p:nvPr/>
        </p:nvSpPr>
        <p:spPr bwMode="auto">
          <a:xfrm>
            <a:off x="7367673" y="2368550"/>
            <a:ext cx="108973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100" b="1" dirty="0">
                <a:solidFill>
                  <a:srgbClr val="FF0000"/>
                </a:solidFill>
              </a:rPr>
              <a:t>Professional </a:t>
            </a:r>
            <a:r>
              <a:rPr lang="en-US" altLang="ja-JP" sz="1100" b="1" dirty="0">
                <a:solidFill>
                  <a:srgbClr val="000000"/>
                </a:solidFill>
              </a:rPr>
              <a:t>Contribution</a:t>
            </a:r>
            <a:endParaRPr lang="en-US" altLang="ja-JP" sz="1100" b="1" dirty="0"/>
          </a:p>
        </p:txBody>
      </p:sp>
      <p:sp>
        <p:nvSpPr>
          <p:cNvPr id="50256" name="Rectangle 6"/>
          <p:cNvSpPr>
            <a:spLocks noChangeArrowheads="1"/>
          </p:cNvSpPr>
          <p:nvPr/>
        </p:nvSpPr>
        <p:spPr bwMode="auto">
          <a:xfrm>
            <a:off x="3701111" y="4292600"/>
            <a:ext cx="134331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400" b="1" dirty="0">
                <a:solidFill>
                  <a:srgbClr val="009900"/>
                </a:solidFill>
              </a:rPr>
              <a:t>Project On-Site </a:t>
            </a:r>
          </a:p>
        </p:txBody>
      </p:sp>
      <p:sp>
        <p:nvSpPr>
          <p:cNvPr id="50257" name="Rectangle 6"/>
          <p:cNvSpPr>
            <a:spLocks noChangeArrowheads="1"/>
          </p:cNvSpPr>
          <p:nvPr/>
        </p:nvSpPr>
        <p:spPr bwMode="auto">
          <a:xfrm>
            <a:off x="5450536" y="3149600"/>
            <a:ext cx="134331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400" b="1" dirty="0">
                <a:solidFill>
                  <a:schemeClr val="bg1"/>
                </a:solidFill>
              </a:rPr>
              <a:t>Project On-Site </a:t>
            </a:r>
          </a:p>
        </p:txBody>
      </p:sp>
      <p:sp>
        <p:nvSpPr>
          <p:cNvPr id="50258" name="Rectangle 6"/>
          <p:cNvSpPr>
            <a:spLocks noChangeArrowheads="1"/>
          </p:cNvSpPr>
          <p:nvPr/>
        </p:nvSpPr>
        <p:spPr bwMode="auto">
          <a:xfrm>
            <a:off x="7209486" y="2025650"/>
            <a:ext cx="134331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400" b="1" dirty="0">
                <a:solidFill>
                  <a:schemeClr val="bg1"/>
                </a:solidFill>
              </a:rPr>
              <a:t>Project On-Site </a:t>
            </a:r>
          </a:p>
        </p:txBody>
      </p:sp>
      <p:sp>
        <p:nvSpPr>
          <p:cNvPr id="50259" name="Text Box 65"/>
          <p:cNvSpPr txBox="1">
            <a:spLocks noChangeArrowheads="1"/>
          </p:cNvSpPr>
          <p:nvPr/>
        </p:nvSpPr>
        <p:spPr bwMode="auto">
          <a:xfrm>
            <a:off x="229437" y="4907403"/>
            <a:ext cx="877887" cy="630942"/>
          </a:xfrm>
          <a:prstGeom prst="rect">
            <a:avLst/>
          </a:prstGeom>
          <a:solidFill>
            <a:srgbClr val="FFCCCC"/>
          </a:solidFill>
          <a:ln w="25400">
            <a:solidFill>
              <a:srgbClr val="FF0000"/>
            </a:solidFill>
            <a:miter lim="800000"/>
            <a:headEnd/>
            <a:tailEnd type="none" w="med" len="lg"/>
          </a:ln>
        </p:spPr>
        <p:txBody>
          <a:bodyPr wrap="square" anchor="ctr">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400"/>
              </a:lnSpc>
              <a:spcBef>
                <a:spcPct val="0"/>
              </a:spcBef>
              <a:buClrTx/>
              <a:buFontTx/>
              <a:buNone/>
            </a:pPr>
            <a:r>
              <a:rPr lang="en-US" altLang="ja-JP" sz="1600" b="1" dirty="0">
                <a:solidFill>
                  <a:srgbClr val="FF0000"/>
                </a:solidFill>
              </a:rPr>
              <a:t>IT  </a:t>
            </a:r>
            <a:r>
              <a:rPr lang="en-US" altLang="ja-JP" sz="1600" b="1" dirty="0" smtClean="0">
                <a:solidFill>
                  <a:srgbClr val="FF0000"/>
                </a:solidFill>
              </a:rPr>
              <a:t>Prof.</a:t>
            </a:r>
            <a:endParaRPr lang="en-US" altLang="ja-JP" sz="1600" b="1" dirty="0">
              <a:solidFill>
                <a:srgbClr val="FF0000"/>
              </a:solidFill>
            </a:endParaRPr>
          </a:p>
          <a:p>
            <a:pPr algn="ctr" eaLnBrk="1" hangingPunct="1">
              <a:lnSpc>
                <a:spcPts val="1400"/>
              </a:lnSpc>
              <a:spcBef>
                <a:spcPct val="0"/>
              </a:spcBef>
              <a:buClrTx/>
              <a:buFontTx/>
              <a:buNone/>
            </a:pPr>
            <a:r>
              <a:rPr lang="en-US" altLang="ja-JP" sz="1600" b="1" dirty="0">
                <a:solidFill>
                  <a:srgbClr val="FF0000"/>
                </a:solidFill>
              </a:rPr>
              <a:t>Exam.</a:t>
            </a:r>
            <a:endParaRPr lang="ja-JP" altLang="en-US" sz="1600" b="1" dirty="0">
              <a:solidFill>
                <a:srgbClr val="FF0000"/>
              </a:solidFill>
            </a:endParaRPr>
          </a:p>
        </p:txBody>
      </p:sp>
      <p:sp>
        <p:nvSpPr>
          <p:cNvPr id="50260" name="AutoShape 27"/>
          <p:cNvSpPr>
            <a:spLocks noChangeArrowheads="1"/>
          </p:cNvSpPr>
          <p:nvPr/>
        </p:nvSpPr>
        <p:spPr bwMode="auto">
          <a:xfrm>
            <a:off x="6432550" y="6196013"/>
            <a:ext cx="2613025" cy="420687"/>
          </a:xfrm>
          <a:prstGeom prst="wedgeRoundRectCallout">
            <a:avLst>
              <a:gd name="adj1" fmla="val -28278"/>
              <a:gd name="adj2" fmla="val -88329"/>
              <a:gd name="adj3" fmla="val 16667"/>
            </a:avLst>
          </a:prstGeom>
          <a:solidFill>
            <a:srgbClr val="66FFFF"/>
          </a:solidFill>
          <a:ln w="9525">
            <a:solidFill>
              <a:schemeClr val="tx1"/>
            </a:solidFill>
            <a:miter lim="800000"/>
            <a:headEnd/>
            <a:tailEnd/>
          </a:ln>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2000" b="1">
                <a:latin typeface="Tahoma" pitchFamily="34" charset="0"/>
              </a:rPr>
              <a:t>Real Project Fields</a:t>
            </a:r>
            <a:endParaRPr lang="ja-JP" altLang="en-US" sz="2000" b="1">
              <a:latin typeface="Tahoma" pitchFamily="34" charset="0"/>
            </a:endParaRPr>
          </a:p>
        </p:txBody>
      </p:sp>
      <p:sp>
        <p:nvSpPr>
          <p:cNvPr id="50261" name="Freeform 10"/>
          <p:cNvSpPr>
            <a:spLocks noEditPoints="1"/>
          </p:cNvSpPr>
          <p:nvPr/>
        </p:nvSpPr>
        <p:spPr bwMode="auto">
          <a:xfrm>
            <a:off x="1633538" y="5437188"/>
            <a:ext cx="309562" cy="395287"/>
          </a:xfrm>
          <a:custGeom>
            <a:avLst/>
            <a:gdLst>
              <a:gd name="T0" fmla="*/ 2147483647 w 388"/>
              <a:gd name="T1" fmla="*/ 2147483647 h 475"/>
              <a:gd name="T2" fmla="*/ 2147483647 w 388"/>
              <a:gd name="T3" fmla="*/ 2147483647 h 475"/>
              <a:gd name="T4" fmla="*/ 2147483647 w 388"/>
              <a:gd name="T5" fmla="*/ 2147483647 h 475"/>
              <a:gd name="T6" fmla="*/ 2147483647 w 388"/>
              <a:gd name="T7" fmla="*/ 2147483647 h 475"/>
              <a:gd name="T8" fmla="*/ 2147483647 w 388"/>
              <a:gd name="T9" fmla="*/ 2147483647 h 475"/>
              <a:gd name="T10" fmla="*/ 2147483647 w 388"/>
              <a:gd name="T11" fmla="*/ 2147483647 h 475"/>
              <a:gd name="T12" fmla="*/ 2147483647 w 388"/>
              <a:gd name="T13" fmla="*/ 2147483647 h 475"/>
              <a:gd name="T14" fmla="*/ 2147483647 w 388"/>
              <a:gd name="T15" fmla="*/ 2147483647 h 475"/>
              <a:gd name="T16" fmla="*/ 2147483647 w 388"/>
              <a:gd name="T17" fmla="*/ 2147483647 h 475"/>
              <a:gd name="T18" fmla="*/ 2147483647 w 388"/>
              <a:gd name="T19" fmla="*/ 2147483647 h 475"/>
              <a:gd name="T20" fmla="*/ 2147483647 w 388"/>
              <a:gd name="T21" fmla="*/ 2147483647 h 475"/>
              <a:gd name="T22" fmla="*/ 2147483647 w 388"/>
              <a:gd name="T23" fmla="*/ 2147483647 h 475"/>
              <a:gd name="T24" fmla="*/ 2147483647 w 388"/>
              <a:gd name="T25" fmla="*/ 2147483647 h 475"/>
              <a:gd name="T26" fmla="*/ 2147483647 w 388"/>
              <a:gd name="T27" fmla="*/ 2147483647 h 475"/>
              <a:gd name="T28" fmla="*/ 2147483647 w 388"/>
              <a:gd name="T29" fmla="*/ 2147483647 h 475"/>
              <a:gd name="T30" fmla="*/ 2147483647 w 388"/>
              <a:gd name="T31" fmla="*/ 2147483647 h 475"/>
              <a:gd name="T32" fmla="*/ 2147483647 w 388"/>
              <a:gd name="T33" fmla="*/ 2147483647 h 475"/>
              <a:gd name="T34" fmla="*/ 2147483647 w 388"/>
              <a:gd name="T35" fmla="*/ 2147483647 h 475"/>
              <a:gd name="T36" fmla="*/ 2147483647 w 388"/>
              <a:gd name="T37" fmla="*/ 2147483647 h 475"/>
              <a:gd name="T38" fmla="*/ 2147483647 w 388"/>
              <a:gd name="T39" fmla="*/ 2147483647 h 475"/>
              <a:gd name="T40" fmla="*/ 2147483647 w 388"/>
              <a:gd name="T41" fmla="*/ 2147483647 h 475"/>
              <a:gd name="T42" fmla="*/ 2147483647 w 388"/>
              <a:gd name="T43" fmla="*/ 2147483647 h 475"/>
              <a:gd name="T44" fmla="*/ 0 w 388"/>
              <a:gd name="T45" fmla="*/ 0 h 475"/>
              <a:gd name="T46" fmla="*/ 2147483647 w 388"/>
              <a:gd name="T47" fmla="*/ 2147483647 h 475"/>
              <a:gd name="T48" fmla="*/ 2147483647 w 388"/>
              <a:gd name="T49" fmla="*/ 2147483647 h 4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8"/>
              <a:gd name="T76" fmla="*/ 0 h 475"/>
              <a:gd name="T77" fmla="*/ 388 w 388"/>
              <a:gd name="T78" fmla="*/ 475 h 4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8" h="475">
                <a:moveTo>
                  <a:pt x="370" y="472"/>
                </a:moveTo>
                <a:lnTo>
                  <a:pt x="298" y="433"/>
                </a:lnTo>
                <a:lnTo>
                  <a:pt x="232" y="386"/>
                </a:lnTo>
                <a:lnTo>
                  <a:pt x="171" y="334"/>
                </a:lnTo>
                <a:lnTo>
                  <a:pt x="119" y="276"/>
                </a:lnTo>
                <a:lnTo>
                  <a:pt x="74" y="213"/>
                </a:lnTo>
                <a:lnTo>
                  <a:pt x="37" y="147"/>
                </a:lnTo>
                <a:cubicBezTo>
                  <a:pt x="37" y="146"/>
                  <a:pt x="37" y="146"/>
                  <a:pt x="36" y="145"/>
                </a:cubicBezTo>
                <a:lnTo>
                  <a:pt x="30" y="126"/>
                </a:lnTo>
                <a:cubicBezTo>
                  <a:pt x="28" y="120"/>
                  <a:pt x="31" y="114"/>
                  <a:pt x="36" y="112"/>
                </a:cubicBezTo>
                <a:cubicBezTo>
                  <a:pt x="42" y="110"/>
                  <a:pt x="48" y="113"/>
                  <a:pt x="50" y="119"/>
                </a:cubicBezTo>
                <a:lnTo>
                  <a:pt x="57" y="138"/>
                </a:lnTo>
                <a:lnTo>
                  <a:pt x="56" y="136"/>
                </a:lnTo>
                <a:lnTo>
                  <a:pt x="91" y="200"/>
                </a:lnTo>
                <a:lnTo>
                  <a:pt x="134" y="261"/>
                </a:lnTo>
                <a:lnTo>
                  <a:pt x="185" y="317"/>
                </a:lnTo>
                <a:lnTo>
                  <a:pt x="245" y="369"/>
                </a:lnTo>
                <a:lnTo>
                  <a:pt x="309" y="414"/>
                </a:lnTo>
                <a:lnTo>
                  <a:pt x="381" y="453"/>
                </a:lnTo>
                <a:cubicBezTo>
                  <a:pt x="386" y="456"/>
                  <a:pt x="388" y="462"/>
                  <a:pt x="385" y="468"/>
                </a:cubicBezTo>
                <a:cubicBezTo>
                  <a:pt x="382" y="473"/>
                  <a:pt x="376" y="475"/>
                  <a:pt x="370" y="472"/>
                </a:cubicBezTo>
                <a:close/>
                <a:moveTo>
                  <a:pt x="5" y="223"/>
                </a:moveTo>
                <a:lnTo>
                  <a:pt x="0" y="0"/>
                </a:lnTo>
                <a:lnTo>
                  <a:pt x="127" y="184"/>
                </a:lnTo>
                <a:lnTo>
                  <a:pt x="5" y="223"/>
                </a:lnTo>
                <a:close/>
              </a:path>
            </a:pathLst>
          </a:custGeom>
          <a:solidFill>
            <a:srgbClr val="000000"/>
          </a:solidFill>
          <a:ln w="9525">
            <a:solidFill>
              <a:srgbClr val="000000"/>
            </a:solidFill>
            <a:bevel/>
            <a:headEnd/>
            <a:tailEnd/>
          </a:ln>
        </p:spPr>
        <p:txBody>
          <a:bodyPr/>
          <a:lstStyle/>
          <a:p>
            <a:endParaRPr lang="ja-JP" altLang="en-US"/>
          </a:p>
        </p:txBody>
      </p:sp>
      <p:sp>
        <p:nvSpPr>
          <p:cNvPr id="50262" name="Rectangle 71"/>
          <p:cNvSpPr>
            <a:spLocks noChangeArrowheads="1"/>
          </p:cNvSpPr>
          <p:nvPr/>
        </p:nvSpPr>
        <p:spPr bwMode="auto">
          <a:xfrm>
            <a:off x="5237163" y="1506538"/>
            <a:ext cx="1092200" cy="4603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63" name="Rectangle 72"/>
          <p:cNvSpPr>
            <a:spLocks noChangeArrowheads="1"/>
          </p:cNvSpPr>
          <p:nvPr/>
        </p:nvSpPr>
        <p:spPr bwMode="auto">
          <a:xfrm>
            <a:off x="5237163" y="1484313"/>
            <a:ext cx="1085850" cy="46037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0000"/>
              </a:lnSpc>
              <a:buClrTx/>
              <a:buFont typeface="Wingdings" pitchFamily="2" charset="2"/>
              <a:buNone/>
            </a:pPr>
            <a:endParaRPr lang="ja-JP" altLang="en-US" sz="2800" b="1">
              <a:latin typeface="Tahoma" pitchFamily="34" charset="0"/>
              <a:ea typeface="HGP創英角ｺﾞｼｯｸUB" pitchFamily="50" charset="-128"/>
            </a:endParaRPr>
          </a:p>
        </p:txBody>
      </p:sp>
      <p:sp>
        <p:nvSpPr>
          <p:cNvPr id="50264" name="Rectangle 41"/>
          <p:cNvSpPr>
            <a:spLocks noChangeArrowheads="1"/>
          </p:cNvSpPr>
          <p:nvPr/>
        </p:nvSpPr>
        <p:spPr bwMode="auto">
          <a:xfrm>
            <a:off x="5205294" y="1552404"/>
            <a:ext cx="1150937"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500"/>
              </a:lnSpc>
              <a:spcBef>
                <a:spcPct val="0"/>
              </a:spcBef>
              <a:buClrTx/>
              <a:buFontTx/>
              <a:buNone/>
            </a:pPr>
            <a:r>
              <a:rPr lang="en-US" altLang="ja-JP" sz="1600" b="1" dirty="0">
                <a:solidFill>
                  <a:srgbClr val="FF0000"/>
                </a:solidFill>
              </a:rPr>
              <a:t>Interview</a:t>
            </a:r>
          </a:p>
          <a:p>
            <a:pPr algn="ctr" eaLnBrk="1" hangingPunct="1">
              <a:lnSpc>
                <a:spcPts val="1500"/>
              </a:lnSpc>
              <a:spcBef>
                <a:spcPct val="0"/>
              </a:spcBef>
              <a:buClrTx/>
              <a:buFontTx/>
              <a:buNone/>
            </a:pPr>
            <a:r>
              <a:rPr lang="en-US" altLang="ja-JP" sz="1600" b="1" dirty="0">
                <a:solidFill>
                  <a:srgbClr val="FF0000"/>
                </a:solidFill>
              </a:rPr>
              <a:t>Mentoring</a:t>
            </a:r>
          </a:p>
        </p:txBody>
      </p:sp>
      <p:sp>
        <p:nvSpPr>
          <p:cNvPr id="50265" name="Text Box 65"/>
          <p:cNvSpPr txBox="1">
            <a:spLocks noChangeArrowheads="1"/>
          </p:cNvSpPr>
          <p:nvPr/>
        </p:nvSpPr>
        <p:spPr bwMode="auto">
          <a:xfrm>
            <a:off x="1976438" y="3762097"/>
            <a:ext cx="811212" cy="451406"/>
          </a:xfrm>
          <a:prstGeom prst="rect">
            <a:avLst/>
          </a:prstGeom>
          <a:solidFill>
            <a:srgbClr val="FFCCCC"/>
          </a:solidFill>
          <a:ln w="25400">
            <a:solidFill>
              <a:srgbClr val="FF0000"/>
            </a:solidFill>
            <a:miter lim="800000"/>
            <a:headEnd/>
            <a:tailEnd type="none" w="med" len="lg"/>
          </a:ln>
        </p:spPr>
        <p:txBody>
          <a:bodyPr anchor="ctr">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ts val="1400"/>
              </a:lnSpc>
              <a:spcBef>
                <a:spcPct val="0"/>
              </a:spcBef>
              <a:buClrTx/>
              <a:buFontTx/>
              <a:buNone/>
            </a:pPr>
            <a:r>
              <a:rPr lang="en-US" altLang="ja-JP" sz="1400" b="1" dirty="0">
                <a:solidFill>
                  <a:srgbClr val="FF0000"/>
                </a:solidFill>
              </a:rPr>
              <a:t>IT  </a:t>
            </a:r>
            <a:r>
              <a:rPr lang="en-US" altLang="ja-JP" sz="1400" b="1" dirty="0" smtClean="0">
                <a:solidFill>
                  <a:srgbClr val="FF0000"/>
                </a:solidFill>
              </a:rPr>
              <a:t>Prof.</a:t>
            </a:r>
            <a:endParaRPr lang="en-US" altLang="ja-JP" sz="1400" b="1" dirty="0">
              <a:solidFill>
                <a:srgbClr val="FF0000"/>
              </a:solidFill>
            </a:endParaRPr>
          </a:p>
          <a:p>
            <a:pPr algn="ctr" eaLnBrk="1" hangingPunct="1">
              <a:lnSpc>
                <a:spcPts val="1400"/>
              </a:lnSpc>
              <a:spcBef>
                <a:spcPct val="0"/>
              </a:spcBef>
              <a:buClrTx/>
              <a:buFontTx/>
              <a:buNone/>
            </a:pPr>
            <a:r>
              <a:rPr lang="en-US" altLang="ja-JP" sz="1400" b="1" dirty="0">
                <a:solidFill>
                  <a:srgbClr val="FF0000"/>
                </a:solidFill>
              </a:rPr>
              <a:t>Exam.</a:t>
            </a:r>
            <a:endParaRPr lang="ja-JP" altLang="en-US" sz="1400" b="1" dirty="0">
              <a:solidFill>
                <a:srgbClr val="FF0000"/>
              </a:solidFill>
            </a:endParaRPr>
          </a:p>
        </p:txBody>
      </p:sp>
      <p:grpSp>
        <p:nvGrpSpPr>
          <p:cNvPr id="160" name="Group 174"/>
          <p:cNvGrpSpPr>
            <a:grpSpLocks/>
          </p:cNvGrpSpPr>
          <p:nvPr/>
        </p:nvGrpSpPr>
        <p:grpSpPr bwMode="auto">
          <a:xfrm>
            <a:off x="4011613" y="908720"/>
            <a:ext cx="1592263" cy="993775"/>
            <a:chOff x="336" y="672"/>
            <a:chExt cx="864" cy="578"/>
          </a:xfrm>
        </p:grpSpPr>
        <p:sp>
          <p:nvSpPr>
            <p:cNvPr id="161" name="Freeform 175"/>
            <p:cNvSpPr>
              <a:spLocks/>
            </p:cNvSpPr>
            <p:nvPr/>
          </p:nvSpPr>
          <p:spPr bwMode="auto">
            <a:xfrm rot="600000">
              <a:off x="528" y="672"/>
              <a:ext cx="672" cy="578"/>
            </a:xfrm>
            <a:custGeom>
              <a:avLst/>
              <a:gdLst>
                <a:gd name="T0" fmla="*/ 1 w 1012"/>
                <a:gd name="T1" fmla="*/ 3 h 665"/>
                <a:gd name="T2" fmla="*/ 1 w 1012"/>
                <a:gd name="T3" fmla="*/ 3 h 665"/>
                <a:gd name="T4" fmla="*/ 0 w 1012"/>
                <a:gd name="T5" fmla="*/ 3 h 665"/>
                <a:gd name="T6" fmla="*/ 1 w 1012"/>
                <a:gd name="T7" fmla="*/ 3 h 665"/>
                <a:gd name="T8" fmla="*/ 1 w 1012"/>
                <a:gd name="T9" fmla="*/ 3 h 665"/>
                <a:gd name="T10" fmla="*/ 1 w 1012"/>
                <a:gd name="T11" fmla="*/ 3 h 665"/>
                <a:gd name="T12" fmla="*/ 1 w 1012"/>
                <a:gd name="T13" fmla="*/ 0 h 665"/>
                <a:gd name="T14" fmla="*/ 1 w 1012"/>
                <a:gd name="T15" fmla="*/ 3 h 665"/>
                <a:gd name="T16" fmla="*/ 0 60000 65536"/>
                <a:gd name="T17" fmla="*/ 0 60000 65536"/>
                <a:gd name="T18" fmla="*/ 0 60000 65536"/>
                <a:gd name="T19" fmla="*/ 0 60000 65536"/>
                <a:gd name="T20" fmla="*/ 0 60000 65536"/>
                <a:gd name="T21" fmla="*/ 0 60000 65536"/>
                <a:gd name="T22" fmla="*/ 0 60000 65536"/>
                <a:gd name="T23" fmla="*/ 0 60000 65536"/>
                <a:gd name="T24" fmla="*/ 0 w 1012"/>
                <a:gd name="T25" fmla="*/ 0 h 665"/>
                <a:gd name="T26" fmla="*/ 1012 w 1012"/>
                <a:gd name="T27" fmla="*/ 665 h 6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2" h="665">
                  <a:moveTo>
                    <a:pt x="687" y="16"/>
                  </a:moveTo>
                  <a:lnTo>
                    <a:pt x="728" y="83"/>
                  </a:lnTo>
                  <a:lnTo>
                    <a:pt x="0" y="531"/>
                  </a:lnTo>
                  <a:lnTo>
                    <a:pt x="83" y="665"/>
                  </a:lnTo>
                  <a:lnTo>
                    <a:pt x="810" y="216"/>
                  </a:lnTo>
                  <a:lnTo>
                    <a:pt x="852" y="283"/>
                  </a:lnTo>
                  <a:lnTo>
                    <a:pt x="1012" y="0"/>
                  </a:lnTo>
                  <a:lnTo>
                    <a:pt x="687" y="16"/>
                  </a:lnTo>
                  <a:close/>
                </a:path>
              </a:pathLst>
            </a:custGeom>
            <a:solidFill>
              <a:schemeClr val="accent1"/>
            </a:solidFill>
            <a:ln w="9525">
              <a:solidFill>
                <a:schemeClr val="accent1"/>
              </a:solidFill>
              <a:round/>
              <a:headEnd/>
              <a:tailEnd/>
            </a:ln>
          </p:spPr>
          <p:txBody>
            <a:bodyPr/>
            <a:lstStyle/>
            <a:p>
              <a:endParaRPr lang="ja-JP" altLang="en-US"/>
            </a:p>
          </p:txBody>
        </p:sp>
        <p:sp>
          <p:nvSpPr>
            <p:cNvPr id="162" name="Text Box 176"/>
            <p:cNvSpPr txBox="1">
              <a:spLocks noChangeArrowheads="1"/>
            </p:cNvSpPr>
            <p:nvPr/>
          </p:nvSpPr>
          <p:spPr bwMode="auto">
            <a:xfrm rot="19800000">
              <a:off x="336" y="728"/>
              <a:ext cx="77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600" b="1" dirty="0" smtClean="0"/>
                <a:t>3</a:t>
              </a:r>
              <a:r>
                <a:rPr lang="en-US" altLang="ja-JP" sz="1600" b="1" baseline="30000" dirty="0" smtClean="0"/>
                <a:t>rd</a:t>
              </a:r>
              <a:r>
                <a:rPr lang="en-US" altLang="ja-JP" sz="1600" b="1" dirty="0" smtClean="0"/>
                <a:t> </a:t>
              </a:r>
              <a:r>
                <a:rPr lang="en-US" altLang="ja-JP" sz="1600" b="1" dirty="0"/>
                <a:t>Step</a:t>
              </a:r>
            </a:p>
          </p:txBody>
        </p:sp>
      </p:grpSp>
    </p:spTree>
    <p:extLst>
      <p:ext uri="{BB962C8B-B14F-4D97-AF65-F5344CB8AC3E}">
        <p14:creationId xmlns:p14="http://schemas.microsoft.com/office/powerpoint/2010/main" val="1640812175"/>
      </p:ext>
    </p:extLst>
  </p:cSld>
  <p:clrMapOvr>
    <a:masterClrMapping/>
  </p:clrMapOvr>
  <p:transition spd="med">
    <p:fade thruBlk="1"/>
  </p:transition>
  <p:timing>
    <p:tnLst>
      <p:par>
        <p:cTn id="1" dur="indefinite" restart="never" nodeType="tmRoot"/>
      </p:par>
    </p:tnLst>
  </p:timing>
</p:sld>
</file>

<file path=ppt/theme/theme1.xml><?xml version="1.0" encoding="utf-8"?>
<a:theme xmlns:a="http://schemas.openxmlformats.org/drawingml/2006/main" name="IPA2004v1.1">
  <a:themeElements>
    <a:clrScheme name="IPA2004v1.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PA2004v1.1">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kumimoji="1"/>
        </a:defPPr>
      </a:lstStyle>
      <a:style>
        <a:lnRef idx="2">
          <a:schemeClr val="accent6"/>
        </a:lnRef>
        <a:fillRef idx="1">
          <a:schemeClr val="lt1"/>
        </a:fillRef>
        <a:effectRef idx="0">
          <a:schemeClr val="accent6"/>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IPA2004v1.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PA2004v1.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PA2004v1.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PA2004v1.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PA2004v1.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PA2004v1.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PA2004v1.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PA2004v1.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PA2004v1.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PA2004v1.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PA2004v1.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PA2004v1.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399</TotalTime>
  <Words>1341</Words>
  <Application>Microsoft Office PowerPoint</Application>
  <PresentationFormat>画面に合わせる (4:3)</PresentationFormat>
  <Paragraphs>589</Paragraphs>
  <Slides>25</Slides>
  <Notes>16</Notes>
  <HiddenSlides>0</HiddenSlides>
  <MMClips>0</MMClips>
  <ScaleCrop>false</ScaleCrop>
  <HeadingPairs>
    <vt:vector size="6" baseType="variant">
      <vt:variant>
        <vt:lpstr>テーマ</vt:lpstr>
      </vt:variant>
      <vt:variant>
        <vt:i4>2</vt:i4>
      </vt:variant>
      <vt:variant>
        <vt:lpstr>埋め込まれた OLE サーバー</vt:lpstr>
      </vt:variant>
      <vt:variant>
        <vt:i4>2</vt:i4>
      </vt:variant>
      <vt:variant>
        <vt:lpstr>スライド タイトル</vt:lpstr>
      </vt:variant>
      <vt:variant>
        <vt:i4>25</vt:i4>
      </vt:variant>
    </vt:vector>
  </HeadingPairs>
  <TitlesOfParts>
    <vt:vector size="29" baseType="lpstr">
      <vt:lpstr>IPA2004v1.1</vt:lpstr>
      <vt:lpstr>Office ​​テーマ</vt:lpstr>
      <vt:lpstr>ﾛｰﾀｽ ﾌﾘｰﾗﾝｽ 2001 ｵﾌﾞｼﾞｪｸﾄ</vt:lpstr>
      <vt:lpstr>Visio.Drawing.6</vt:lpstr>
      <vt:lpstr>TPQI Workshop 2015 Keynote</vt:lpstr>
      <vt:lpstr>PowerPoint プレゼンテーション</vt:lpstr>
      <vt:lpstr>Mission of IT HR Development HQ</vt:lpstr>
      <vt:lpstr>Concept of IT Human Resource Development</vt:lpstr>
      <vt:lpstr>Japanese Industry Needs High Competence ICT professionals</vt:lpstr>
      <vt:lpstr>What is Competency/competence?</vt:lpstr>
      <vt:lpstr>PowerPoint プレゼンテーション</vt:lpstr>
      <vt:lpstr>Objective of Human Resource Dev.</vt:lpstr>
      <vt:lpstr>Concept of Professional Evaluation Cycle</vt:lpstr>
      <vt:lpstr>Use Examinations as a level evaluation tool.</vt:lpstr>
      <vt:lpstr>IT HR Development with NSTDA Exam. </vt:lpstr>
      <vt:lpstr>Education/Training/Evaluation Cycle</vt:lpstr>
      <vt:lpstr>PowerPoint プレゼンテーション</vt:lpstr>
      <vt:lpstr>PowerPoint プレゼンテーション</vt:lpstr>
      <vt:lpstr>IT Professionals Examination Council</vt:lpstr>
      <vt:lpstr>Japan invites ITPEC Top Guns as Ambassadors</vt:lpstr>
      <vt:lpstr>Mutual Certification &amp; MOU other than ITPEC</vt:lpstr>
      <vt:lpstr>PowerPoint プレゼンテーション</vt:lpstr>
      <vt:lpstr>PowerPoint プレゼンテーション</vt:lpstr>
      <vt:lpstr>Broad Areas for Collaborations</vt:lpstr>
      <vt:lpstr>Asia’s Share in World GDP</vt:lpstr>
      <vt:lpstr>ICT technology like Steamed Rice for Thais?</vt:lpstr>
      <vt:lpstr>PowerPoint プレゼンテーション</vt:lpstr>
      <vt:lpstr>PowerPoint プレゼンテーション</vt:lpstr>
      <vt:lpstr>PowerPoint プレゼンテーション</vt:lpstr>
    </vt:vector>
  </TitlesOfParts>
  <Company>情報処理推進機構</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n-yokoya</dc:creator>
  <cp:lastModifiedBy>Ogawa, Kenji</cp:lastModifiedBy>
  <cp:revision>610</cp:revision>
  <cp:lastPrinted>2015-05-19T01:25:12Z</cp:lastPrinted>
  <dcterms:created xsi:type="dcterms:W3CDTF">2004-03-18T10:54:42Z</dcterms:created>
  <dcterms:modified xsi:type="dcterms:W3CDTF">2015-06-10T05:37: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PSDescription">
    <vt:lpwstr/>
  </property>
  <property fmtid="{D5CDD505-2E9C-101B-9397-08002B2CF9AE}" pid="3" name="Owner">
    <vt:lpwstr/>
  </property>
  <property fmtid="{D5CDD505-2E9C-101B-9397-08002B2CF9AE}" pid="4" name="Status">
    <vt:lpwstr/>
  </property>
</Properties>
</file>